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C0DA68" w14:textId="77777777" w:rsidR="006B309D" w:rsidRDefault="006B309D">
      <w:pPr>
        <w:widowControl/>
        <w:jc w:val="left"/>
        <w:rPr>
          <w:rFonts w:ascii="微软雅黑" w:eastAsia="微软雅黑" w:hAnsi="微软雅黑"/>
          <w:b/>
          <w:sz w:val="20"/>
          <w:szCs w:val="20"/>
        </w:rPr>
      </w:pPr>
    </w:p>
    <w:p w14:paraId="2BC0DA69" w14:textId="77777777" w:rsidR="006B309D" w:rsidRDefault="006B309D">
      <w:pPr>
        <w:widowControl/>
        <w:jc w:val="left"/>
        <w:rPr>
          <w:rFonts w:ascii="微软雅黑" w:eastAsia="微软雅黑" w:hAnsi="微软雅黑"/>
          <w:b/>
          <w:sz w:val="20"/>
          <w:szCs w:val="20"/>
        </w:rPr>
      </w:pPr>
    </w:p>
    <w:p w14:paraId="2BC0DA6A" w14:textId="77777777" w:rsidR="006B309D" w:rsidRDefault="006B309D">
      <w:pPr>
        <w:widowControl/>
        <w:jc w:val="left"/>
        <w:rPr>
          <w:rFonts w:ascii="微软雅黑" w:eastAsia="微软雅黑" w:hAnsi="微软雅黑"/>
          <w:b/>
          <w:sz w:val="20"/>
          <w:szCs w:val="20"/>
        </w:rPr>
      </w:pPr>
    </w:p>
    <w:p w14:paraId="2BC0DA6B" w14:textId="77777777" w:rsidR="006B309D" w:rsidRDefault="006B309D">
      <w:pPr>
        <w:widowControl/>
        <w:jc w:val="left"/>
        <w:rPr>
          <w:rFonts w:ascii="微软雅黑" w:eastAsia="微软雅黑" w:hAnsi="微软雅黑"/>
          <w:b/>
          <w:sz w:val="20"/>
          <w:szCs w:val="20"/>
        </w:rPr>
      </w:pPr>
    </w:p>
    <w:p w14:paraId="588FFA16" w14:textId="33BD4EAB" w:rsidR="00EE6577" w:rsidRDefault="003B0826" w:rsidP="006B309D">
      <w:pPr>
        <w:pStyle w:val="af0"/>
        <w:rPr>
          <w:rFonts w:ascii="Times New Roman" w:hAnsi="Times New Roman" w:cs="Times New Roman"/>
          <w:b w:val="0"/>
          <w:sz w:val="52"/>
        </w:rPr>
      </w:pPr>
      <w:r>
        <w:rPr>
          <w:rFonts w:ascii="Times New Roman" w:hAnsi="Times New Roman" w:cs="Times New Roman" w:hint="eastAsia"/>
          <w:b w:val="0"/>
          <w:sz w:val="52"/>
        </w:rPr>
        <w:t>IT</w:t>
      </w:r>
      <w:r w:rsidR="00490FDA">
        <w:rPr>
          <w:rFonts w:ascii="Times New Roman" w:hAnsi="Times New Roman" w:cs="Times New Roman" w:hint="eastAsia"/>
          <w:b w:val="0"/>
          <w:sz w:val="52"/>
        </w:rPr>
        <w:t>服务整合优化</w:t>
      </w:r>
      <w:r w:rsidR="00EE6577">
        <w:rPr>
          <w:rFonts w:ascii="Times New Roman" w:hAnsi="Times New Roman" w:cs="Times New Roman" w:hint="eastAsia"/>
          <w:b w:val="0"/>
          <w:sz w:val="52"/>
        </w:rPr>
        <w:t>项目</w:t>
      </w:r>
    </w:p>
    <w:p w14:paraId="2BC0DA6C" w14:textId="42FBFFC5" w:rsidR="006B309D" w:rsidRPr="001178FD" w:rsidRDefault="00490FDA" w:rsidP="006B309D">
      <w:pPr>
        <w:pStyle w:val="af0"/>
        <w:rPr>
          <w:rFonts w:ascii="Times New Roman" w:hAnsi="Times New Roman" w:cs="Times New Roman"/>
          <w:b w:val="0"/>
          <w:sz w:val="52"/>
        </w:rPr>
      </w:pPr>
      <w:r>
        <w:rPr>
          <w:rFonts w:ascii="Times New Roman" w:hAnsi="Times New Roman" w:cs="Times New Roman" w:hint="eastAsia"/>
          <w:b w:val="0"/>
          <w:sz w:val="52"/>
        </w:rPr>
        <w:t>详细设计</w:t>
      </w:r>
    </w:p>
    <w:p w14:paraId="2BC0DA6E" w14:textId="77777777" w:rsidR="006B309D" w:rsidRPr="001178FD" w:rsidRDefault="006B309D" w:rsidP="006B309D">
      <w:pPr>
        <w:ind w:firstLine="420"/>
        <w:rPr>
          <w:rFonts w:ascii="Times New Roman" w:hAnsi="Times New Roman" w:cs="Times New Roma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6B309D" w:rsidRPr="001178FD" w14:paraId="2BC0DA75" w14:textId="77777777" w:rsidTr="008D7F41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2BC0DA6F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文件状态：</w:t>
            </w:r>
          </w:p>
          <w:p w14:paraId="2BC0DA70" w14:textId="110C57CE" w:rsidR="006B309D" w:rsidRPr="001178FD" w:rsidRDefault="006B309D" w:rsidP="008D7F41">
            <w:pPr>
              <w:ind w:firstLineChars="100" w:firstLine="210"/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[</w:t>
            </w:r>
            <w:r w:rsidR="002A2DC9">
              <w:rPr>
                <w:rFonts w:ascii="Times New Roman" w:hAnsi="Times New Roman" w:cs="Times New Roman" w:hint="eastAsia"/>
                <w:color w:val="000000"/>
              </w:rPr>
              <w:t xml:space="preserve">  </w:t>
            </w:r>
            <w:r w:rsidRPr="001178FD">
              <w:rPr>
                <w:rFonts w:ascii="Times New Roman" w:hAnsi="Times New Roman" w:cs="Times New Roman"/>
                <w:color w:val="000000"/>
              </w:rPr>
              <w:t xml:space="preserve">] </w:t>
            </w:r>
            <w:r w:rsidRPr="001178FD">
              <w:rPr>
                <w:rFonts w:ascii="Times New Roman" w:hAnsi="Times New Roman" w:cs="Times New Roman"/>
                <w:color w:val="000000"/>
              </w:rPr>
              <w:t>草稿</w:t>
            </w:r>
          </w:p>
          <w:p w14:paraId="2BC0DA71" w14:textId="6A981B35" w:rsidR="006B309D" w:rsidRPr="001178FD" w:rsidRDefault="006B309D" w:rsidP="008D7F41">
            <w:pPr>
              <w:ind w:firstLineChars="100" w:firstLine="210"/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[</w:t>
            </w:r>
            <w:r w:rsidR="002A2DC9" w:rsidRPr="001178FD">
              <w:rPr>
                <w:rFonts w:ascii="Times New Roman" w:hAnsi="Times New Roman" w:cs="Times New Roman"/>
                <w:color w:val="000000"/>
              </w:rPr>
              <w:t>√</w:t>
            </w:r>
            <w:r w:rsidRPr="001178FD">
              <w:rPr>
                <w:rFonts w:ascii="Times New Roman" w:hAnsi="Times New Roman" w:cs="Times New Roman"/>
                <w:color w:val="000000"/>
              </w:rPr>
              <w:t xml:space="preserve"> ] </w:t>
            </w:r>
            <w:r w:rsidRPr="001178FD">
              <w:rPr>
                <w:rFonts w:ascii="Times New Roman" w:hAnsi="Times New Roman" w:cs="Times New Roman"/>
                <w:color w:val="000000"/>
              </w:rPr>
              <w:t>正式发布</w:t>
            </w:r>
          </w:p>
          <w:p w14:paraId="2BC0DA72" w14:textId="77777777" w:rsidR="006B309D" w:rsidRPr="001178FD" w:rsidRDefault="006B309D" w:rsidP="008D7F41">
            <w:pPr>
              <w:ind w:firstLineChars="100" w:firstLine="210"/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 xml:space="preserve">[  ] </w:t>
            </w:r>
            <w:r w:rsidRPr="001178FD">
              <w:rPr>
                <w:rFonts w:ascii="Times New Roman" w:hAnsi="Times New Roman" w:cs="Times New Roman"/>
                <w:color w:val="000000"/>
              </w:rPr>
              <w:t>正在修改</w:t>
            </w:r>
          </w:p>
        </w:tc>
        <w:tc>
          <w:tcPr>
            <w:tcW w:w="1306" w:type="dxa"/>
            <w:shd w:val="clear" w:color="auto" w:fill="D9D9D9"/>
          </w:tcPr>
          <w:p w14:paraId="2BC0DA73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文件标识：</w:t>
            </w:r>
          </w:p>
        </w:tc>
        <w:tc>
          <w:tcPr>
            <w:tcW w:w="5435" w:type="dxa"/>
          </w:tcPr>
          <w:p w14:paraId="2BC0DA74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B309D" w:rsidRPr="001178FD" w14:paraId="2BC0DA79" w14:textId="77777777" w:rsidTr="008D7F41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2BC0DA76" w14:textId="77777777" w:rsidR="006B309D" w:rsidRPr="001178FD" w:rsidRDefault="006B309D" w:rsidP="008D7F41">
            <w:pPr>
              <w:ind w:firstLineChars="200" w:firstLine="42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306" w:type="dxa"/>
            <w:shd w:val="clear" w:color="auto" w:fill="D9D9D9"/>
          </w:tcPr>
          <w:p w14:paraId="2BC0DA77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当前版本：</w:t>
            </w:r>
          </w:p>
        </w:tc>
        <w:tc>
          <w:tcPr>
            <w:tcW w:w="5435" w:type="dxa"/>
          </w:tcPr>
          <w:p w14:paraId="2BC0DA78" w14:textId="6EF1994A" w:rsidR="006B309D" w:rsidRPr="001178FD" w:rsidRDefault="00811DB0" w:rsidP="008D7F41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V1.</w:t>
            </w: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</w:tc>
      </w:tr>
      <w:tr w:rsidR="006B309D" w:rsidRPr="001178FD" w14:paraId="2BC0DA7D" w14:textId="77777777" w:rsidTr="008D7F41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2BC0DA7A" w14:textId="77777777" w:rsidR="006B309D" w:rsidRPr="001178FD" w:rsidRDefault="006B309D" w:rsidP="008D7F41">
            <w:pPr>
              <w:ind w:firstLineChars="200" w:firstLine="42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306" w:type="dxa"/>
            <w:shd w:val="clear" w:color="auto" w:fill="D9D9D9"/>
          </w:tcPr>
          <w:p w14:paraId="2BC0DA7B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作</w:t>
            </w:r>
            <w:r w:rsidRPr="001178FD">
              <w:rPr>
                <w:rFonts w:ascii="Times New Roman" w:hAnsi="Times New Roman" w:cs="Times New Roman"/>
                <w:color w:val="000000"/>
              </w:rPr>
              <w:t xml:space="preserve">    </w:t>
            </w:r>
            <w:r w:rsidRPr="001178FD">
              <w:rPr>
                <w:rFonts w:ascii="Times New Roman" w:hAnsi="Times New Roman" w:cs="Times New Roman"/>
                <w:color w:val="000000"/>
              </w:rPr>
              <w:t>者：</w:t>
            </w:r>
          </w:p>
        </w:tc>
        <w:tc>
          <w:tcPr>
            <w:tcW w:w="5435" w:type="dxa"/>
          </w:tcPr>
          <w:p w14:paraId="2BC0DA7C" w14:textId="5F4F97B5" w:rsidR="006B309D" w:rsidRPr="001178FD" w:rsidRDefault="00FF252B" w:rsidP="008D7F41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刘盼龙</w:t>
            </w:r>
          </w:p>
        </w:tc>
      </w:tr>
      <w:tr w:rsidR="006B309D" w:rsidRPr="001178FD" w14:paraId="2BC0DA81" w14:textId="77777777" w:rsidTr="008D7F41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2BC0DA7E" w14:textId="77777777" w:rsidR="006B309D" w:rsidRPr="001178FD" w:rsidRDefault="006B309D" w:rsidP="008D7F41">
            <w:pPr>
              <w:ind w:firstLineChars="200" w:firstLine="42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306" w:type="dxa"/>
            <w:shd w:val="clear" w:color="auto" w:fill="D9D9D9"/>
          </w:tcPr>
          <w:p w14:paraId="2BC0DA7F" w14:textId="77777777" w:rsidR="006B309D" w:rsidRPr="001178FD" w:rsidRDefault="006B309D" w:rsidP="008D7F41">
            <w:pPr>
              <w:rPr>
                <w:rFonts w:ascii="Times New Roman" w:hAnsi="Times New Roman" w:cs="Times New Roman"/>
                <w:color w:val="000000"/>
              </w:rPr>
            </w:pPr>
            <w:r w:rsidRPr="001178FD">
              <w:rPr>
                <w:rFonts w:ascii="Times New Roman" w:hAnsi="Times New Roman" w:cs="Times New Roman"/>
                <w:color w:val="000000"/>
              </w:rPr>
              <w:t>完成日期：</w:t>
            </w:r>
          </w:p>
        </w:tc>
        <w:tc>
          <w:tcPr>
            <w:tcW w:w="5435" w:type="dxa"/>
          </w:tcPr>
          <w:p w14:paraId="2BC0DA80" w14:textId="35B93283" w:rsidR="006B309D" w:rsidRPr="001178FD" w:rsidRDefault="00105936" w:rsidP="008D7F41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19</w:t>
            </w:r>
            <w:r w:rsidR="00386DC8">
              <w:rPr>
                <w:rFonts w:ascii="Times New Roman" w:hAnsi="Times New Roman" w:cs="Times New Roman"/>
                <w:color w:val="000000"/>
              </w:rPr>
              <w:t>-11-5</w:t>
            </w:r>
          </w:p>
        </w:tc>
      </w:tr>
    </w:tbl>
    <w:p w14:paraId="2BC0DA82" w14:textId="77777777" w:rsidR="006B309D" w:rsidRPr="001178FD" w:rsidRDefault="006B309D" w:rsidP="006B309D">
      <w:pPr>
        <w:ind w:firstLine="420"/>
        <w:rPr>
          <w:rFonts w:ascii="Times New Roman" w:hAnsi="Times New Roman" w:cs="Times New Roman"/>
        </w:rPr>
      </w:pPr>
    </w:p>
    <w:p w14:paraId="2BC0DA83" w14:textId="77777777" w:rsidR="006B309D" w:rsidRPr="001178FD" w:rsidRDefault="006B309D" w:rsidP="006B309D">
      <w:pPr>
        <w:ind w:firstLine="420"/>
        <w:rPr>
          <w:rFonts w:ascii="Times New Roman" w:hAnsi="Times New Roman" w:cs="Times New Roman"/>
        </w:rPr>
      </w:pPr>
    </w:p>
    <w:p w14:paraId="2BC0DA84" w14:textId="77777777" w:rsidR="006B309D" w:rsidRPr="001178FD" w:rsidRDefault="006B309D" w:rsidP="006B309D">
      <w:pPr>
        <w:ind w:firstLine="420"/>
        <w:rPr>
          <w:rFonts w:ascii="Times New Roman" w:hAnsi="Times New Roman" w:cs="Times New Roman"/>
        </w:rPr>
      </w:pPr>
    </w:p>
    <w:p w14:paraId="2BC0DA85" w14:textId="77777777" w:rsidR="006B309D" w:rsidRPr="001178FD" w:rsidRDefault="006B309D" w:rsidP="006B309D">
      <w:pPr>
        <w:jc w:val="center"/>
        <w:rPr>
          <w:rFonts w:ascii="Times New Roman" w:hAnsi="Times New Roman" w:cs="Times New Roman"/>
          <w:color w:val="000000"/>
          <w:sz w:val="30"/>
        </w:rPr>
      </w:pPr>
      <w:r w:rsidRPr="001178FD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1178FD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f1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6B309D" w:rsidRPr="001178FD" w14:paraId="2BC0DA8C" w14:textId="77777777" w:rsidTr="008D7F41">
        <w:trPr>
          <w:trHeight w:val="436"/>
          <w:jc w:val="center"/>
        </w:trPr>
        <w:tc>
          <w:tcPr>
            <w:tcW w:w="817" w:type="dxa"/>
            <w:vAlign w:val="center"/>
          </w:tcPr>
          <w:p w14:paraId="2BC0DA86" w14:textId="77777777" w:rsidR="006B309D" w:rsidRPr="001178FD" w:rsidRDefault="006B309D" w:rsidP="008D7F41">
            <w:pPr>
              <w:pStyle w:val="-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2BC0DA87" w14:textId="77777777" w:rsidR="006B309D" w:rsidRPr="001178FD" w:rsidRDefault="006B309D" w:rsidP="008D7F41">
            <w:pPr>
              <w:pStyle w:val="-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2BC0DA88" w14:textId="77777777" w:rsidR="006B309D" w:rsidRPr="001178FD" w:rsidRDefault="006B309D" w:rsidP="008D7F41">
            <w:pPr>
              <w:pStyle w:val="-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2BC0DA89" w14:textId="77777777" w:rsidR="006B309D" w:rsidRPr="001178FD" w:rsidRDefault="006B309D" w:rsidP="008D7F41">
            <w:pPr>
              <w:pStyle w:val="-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2BC0DA8A" w14:textId="77777777" w:rsidR="006B309D" w:rsidRPr="001178FD" w:rsidRDefault="006B309D" w:rsidP="008D7F41">
            <w:pPr>
              <w:pStyle w:val="-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2BC0DA8B" w14:textId="77777777" w:rsidR="006B309D" w:rsidRPr="001178FD" w:rsidRDefault="006B309D" w:rsidP="008D7F41">
            <w:pPr>
              <w:pStyle w:val="-"/>
              <w:ind w:firstLine="422"/>
              <w:rPr>
                <w:rFonts w:ascii="Times New Roman" w:hAnsi="Times New Roman" w:cs="Times New Roman"/>
              </w:rPr>
            </w:pPr>
            <w:r w:rsidRPr="001178FD">
              <w:rPr>
                <w:rFonts w:ascii="Times New Roman" w:hAnsi="Times New Roman" w:cs="Times New Roman"/>
              </w:rPr>
              <w:t>变更说明</w:t>
            </w:r>
          </w:p>
        </w:tc>
      </w:tr>
      <w:tr w:rsidR="006B309D" w:rsidRPr="001178FD" w14:paraId="2BC0DA93" w14:textId="77777777" w:rsidTr="008D7F41">
        <w:trPr>
          <w:jc w:val="center"/>
        </w:trPr>
        <w:tc>
          <w:tcPr>
            <w:tcW w:w="817" w:type="dxa"/>
            <w:vAlign w:val="center"/>
          </w:tcPr>
          <w:p w14:paraId="2BC0DA8D" w14:textId="4EA6326A" w:rsidR="006B309D" w:rsidRPr="001178FD" w:rsidRDefault="005B1F4D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2BC0DA8E" w14:textId="05FE7D01" w:rsidR="006B309D" w:rsidRPr="001178FD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19</w:t>
            </w:r>
            <w:r>
              <w:rPr>
                <w:rFonts w:ascii="Times New Roman" w:hAnsi="Times New Roman" w:cs="Times New Roman"/>
                <w:color w:val="000000"/>
              </w:rPr>
              <w:t>-10-29</w:t>
            </w:r>
          </w:p>
        </w:tc>
        <w:tc>
          <w:tcPr>
            <w:tcW w:w="850" w:type="dxa"/>
            <w:vAlign w:val="center"/>
          </w:tcPr>
          <w:p w14:paraId="2BC0DA8F" w14:textId="270EAF2C" w:rsidR="006B309D" w:rsidRPr="001178FD" w:rsidRDefault="005B1F4D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2BC0DA90" w14:textId="6B9AC0CA" w:rsidR="006B309D" w:rsidRPr="001178FD" w:rsidRDefault="00881AB5" w:rsidP="00881AB5">
            <w:pPr>
              <w:pStyle w:val="-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刘盼龙</w:t>
            </w:r>
          </w:p>
        </w:tc>
        <w:tc>
          <w:tcPr>
            <w:tcW w:w="1205" w:type="dxa"/>
            <w:vAlign w:val="center"/>
          </w:tcPr>
          <w:p w14:paraId="2BC0DA91" w14:textId="03B7D2DC" w:rsidR="006B309D" w:rsidRPr="001178FD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肖</w:t>
            </w:r>
            <w:r>
              <w:rPr>
                <w:rFonts w:ascii="Times New Roman" w:hAnsi="Times New Roman" w:cs="Times New Roman"/>
              </w:rPr>
              <w:t>晴</w:t>
            </w:r>
          </w:p>
        </w:tc>
        <w:tc>
          <w:tcPr>
            <w:tcW w:w="3577" w:type="dxa"/>
            <w:vAlign w:val="center"/>
          </w:tcPr>
          <w:p w14:paraId="2BC0DA92" w14:textId="2D9BF2F9" w:rsidR="006B309D" w:rsidRPr="001178FD" w:rsidRDefault="005B1F4D" w:rsidP="008D7F41">
            <w:pPr>
              <w:pStyle w:val="-1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初始版本</w:t>
            </w:r>
          </w:p>
        </w:tc>
      </w:tr>
      <w:tr w:rsidR="00881AB5" w:rsidRPr="001178FD" w14:paraId="4A090133" w14:textId="77777777" w:rsidTr="008D7F41">
        <w:trPr>
          <w:jc w:val="center"/>
        </w:trPr>
        <w:tc>
          <w:tcPr>
            <w:tcW w:w="817" w:type="dxa"/>
            <w:vAlign w:val="center"/>
          </w:tcPr>
          <w:p w14:paraId="4B9B0205" w14:textId="34373172" w:rsidR="00881AB5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14A96258" w14:textId="0B103787" w:rsidR="00881AB5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19</w:t>
            </w:r>
            <w:r>
              <w:rPr>
                <w:rFonts w:ascii="Times New Roman" w:hAnsi="Times New Roman" w:cs="Times New Roman"/>
                <w:color w:val="000000"/>
              </w:rPr>
              <w:t>-11-1</w:t>
            </w:r>
          </w:p>
        </w:tc>
        <w:tc>
          <w:tcPr>
            <w:tcW w:w="850" w:type="dxa"/>
            <w:vAlign w:val="center"/>
          </w:tcPr>
          <w:p w14:paraId="412E8C5B" w14:textId="4817BAB4" w:rsidR="00881AB5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1.1</w:t>
            </w:r>
          </w:p>
        </w:tc>
        <w:tc>
          <w:tcPr>
            <w:tcW w:w="1205" w:type="dxa"/>
            <w:vAlign w:val="center"/>
          </w:tcPr>
          <w:p w14:paraId="31CB565A" w14:textId="74FDA719" w:rsidR="00881AB5" w:rsidRDefault="00811DB0" w:rsidP="00811DB0">
            <w:pPr>
              <w:pStyle w:val="-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刘盼龙</w:t>
            </w:r>
          </w:p>
        </w:tc>
        <w:tc>
          <w:tcPr>
            <w:tcW w:w="1205" w:type="dxa"/>
            <w:vAlign w:val="center"/>
          </w:tcPr>
          <w:p w14:paraId="60BC859F" w14:textId="5D462A8D" w:rsidR="00881AB5" w:rsidRPr="001178FD" w:rsidRDefault="00EA59D3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肖</w:t>
            </w:r>
            <w:r>
              <w:rPr>
                <w:rFonts w:ascii="Times New Roman" w:hAnsi="Times New Roman" w:cs="Times New Roman"/>
              </w:rPr>
              <w:t>晴</w:t>
            </w:r>
          </w:p>
        </w:tc>
        <w:tc>
          <w:tcPr>
            <w:tcW w:w="3577" w:type="dxa"/>
            <w:vAlign w:val="center"/>
          </w:tcPr>
          <w:p w14:paraId="3B5F172E" w14:textId="38902DE1" w:rsidR="00881AB5" w:rsidRDefault="00EA59D3" w:rsidP="008D7F41">
            <w:pPr>
              <w:pStyle w:val="-1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>
              <w:rPr>
                <w:rFonts w:ascii="Times New Roman" w:hAnsi="Times New Roman" w:cs="Times New Roman"/>
              </w:rPr>
              <w:t>内容</w:t>
            </w:r>
          </w:p>
        </w:tc>
      </w:tr>
      <w:tr w:rsidR="00811DB0" w:rsidRPr="001178FD" w14:paraId="31C25C94" w14:textId="77777777" w:rsidTr="008D7F41">
        <w:trPr>
          <w:jc w:val="center"/>
        </w:trPr>
        <w:tc>
          <w:tcPr>
            <w:tcW w:w="817" w:type="dxa"/>
            <w:vAlign w:val="center"/>
          </w:tcPr>
          <w:p w14:paraId="08ED8F81" w14:textId="6C4178D9" w:rsidR="00811DB0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418" w:type="dxa"/>
            <w:vAlign w:val="center"/>
          </w:tcPr>
          <w:p w14:paraId="1CA7090E" w14:textId="7EB9711F" w:rsidR="00811DB0" w:rsidRDefault="00811DB0" w:rsidP="008D7F41">
            <w:pPr>
              <w:pStyle w:val="-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19</w:t>
            </w:r>
            <w:r>
              <w:rPr>
                <w:rFonts w:ascii="Times New Roman" w:hAnsi="Times New Roman" w:cs="Times New Roman"/>
                <w:color w:val="000000"/>
              </w:rPr>
              <w:t>-11-3</w:t>
            </w:r>
          </w:p>
        </w:tc>
        <w:tc>
          <w:tcPr>
            <w:tcW w:w="850" w:type="dxa"/>
            <w:vAlign w:val="center"/>
          </w:tcPr>
          <w:p w14:paraId="4F13129C" w14:textId="27A89C1F" w:rsidR="00811DB0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1.2</w:t>
            </w:r>
          </w:p>
        </w:tc>
        <w:tc>
          <w:tcPr>
            <w:tcW w:w="1205" w:type="dxa"/>
            <w:vAlign w:val="center"/>
          </w:tcPr>
          <w:p w14:paraId="29BDD12D" w14:textId="69AD07D4" w:rsidR="00811DB0" w:rsidRDefault="00EA59D3" w:rsidP="00811DB0">
            <w:pPr>
              <w:pStyle w:val="-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刘盼龙</w:t>
            </w:r>
          </w:p>
        </w:tc>
        <w:tc>
          <w:tcPr>
            <w:tcW w:w="1205" w:type="dxa"/>
            <w:vAlign w:val="center"/>
          </w:tcPr>
          <w:p w14:paraId="720E7167" w14:textId="67DB4839" w:rsidR="00811DB0" w:rsidRDefault="00EA59D3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肖</w:t>
            </w:r>
            <w:r>
              <w:rPr>
                <w:rFonts w:ascii="Times New Roman" w:hAnsi="Times New Roman" w:cs="Times New Roman"/>
              </w:rPr>
              <w:t>晴</w:t>
            </w:r>
          </w:p>
        </w:tc>
        <w:tc>
          <w:tcPr>
            <w:tcW w:w="3577" w:type="dxa"/>
            <w:vAlign w:val="center"/>
          </w:tcPr>
          <w:p w14:paraId="2F217641" w14:textId="0E3CD5D3" w:rsidR="00811DB0" w:rsidRDefault="00EA59D3" w:rsidP="008D7F41">
            <w:pPr>
              <w:pStyle w:val="-1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>
              <w:rPr>
                <w:rFonts w:ascii="Times New Roman" w:hAnsi="Times New Roman" w:cs="Times New Roman"/>
              </w:rPr>
              <w:t>内容</w:t>
            </w:r>
          </w:p>
        </w:tc>
      </w:tr>
      <w:tr w:rsidR="00811DB0" w:rsidRPr="001178FD" w14:paraId="44543FBE" w14:textId="77777777" w:rsidTr="008D7F41">
        <w:trPr>
          <w:jc w:val="center"/>
        </w:trPr>
        <w:tc>
          <w:tcPr>
            <w:tcW w:w="817" w:type="dxa"/>
            <w:vAlign w:val="center"/>
          </w:tcPr>
          <w:p w14:paraId="253F9874" w14:textId="6655BA01" w:rsidR="00811DB0" w:rsidRDefault="00811DB0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418" w:type="dxa"/>
            <w:vAlign w:val="center"/>
          </w:tcPr>
          <w:p w14:paraId="13C87149" w14:textId="0FDD9706" w:rsidR="00811DB0" w:rsidRDefault="00811DB0" w:rsidP="008D7F41">
            <w:pPr>
              <w:pStyle w:val="-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19</w:t>
            </w:r>
            <w:r>
              <w:rPr>
                <w:rFonts w:ascii="Times New Roman" w:hAnsi="Times New Roman" w:cs="Times New Roman"/>
                <w:color w:val="000000"/>
              </w:rPr>
              <w:t>-11-5</w:t>
            </w:r>
          </w:p>
        </w:tc>
        <w:tc>
          <w:tcPr>
            <w:tcW w:w="850" w:type="dxa"/>
            <w:vAlign w:val="center"/>
          </w:tcPr>
          <w:p w14:paraId="0BAEBA84" w14:textId="097A87D1" w:rsidR="00811DB0" w:rsidRDefault="00EA59D3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1.3</w:t>
            </w:r>
          </w:p>
        </w:tc>
        <w:tc>
          <w:tcPr>
            <w:tcW w:w="1205" w:type="dxa"/>
            <w:vAlign w:val="center"/>
          </w:tcPr>
          <w:p w14:paraId="493607E2" w14:textId="2E1238B1" w:rsidR="00811DB0" w:rsidRDefault="00EA59D3" w:rsidP="00811DB0">
            <w:pPr>
              <w:pStyle w:val="-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刘盼龙</w:t>
            </w:r>
          </w:p>
        </w:tc>
        <w:tc>
          <w:tcPr>
            <w:tcW w:w="1205" w:type="dxa"/>
            <w:vAlign w:val="center"/>
          </w:tcPr>
          <w:p w14:paraId="38D95034" w14:textId="626EAD37" w:rsidR="00811DB0" w:rsidRDefault="00EA59D3" w:rsidP="008D7F41">
            <w:pPr>
              <w:pStyle w:val="-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肖</w:t>
            </w:r>
            <w:r>
              <w:rPr>
                <w:rFonts w:ascii="Times New Roman" w:hAnsi="Times New Roman" w:cs="Times New Roman"/>
              </w:rPr>
              <w:t>晴</w:t>
            </w:r>
          </w:p>
        </w:tc>
        <w:tc>
          <w:tcPr>
            <w:tcW w:w="3577" w:type="dxa"/>
            <w:vAlign w:val="center"/>
          </w:tcPr>
          <w:p w14:paraId="03E6B256" w14:textId="4EE3C543" w:rsidR="00811DB0" w:rsidRDefault="00EA59D3" w:rsidP="008D7F41">
            <w:pPr>
              <w:pStyle w:val="-1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>
              <w:rPr>
                <w:rFonts w:ascii="Times New Roman" w:hAnsi="Times New Roman" w:cs="Times New Roman"/>
              </w:rPr>
              <w:t>内容</w:t>
            </w:r>
          </w:p>
        </w:tc>
      </w:tr>
    </w:tbl>
    <w:p w14:paraId="2BC0DA9B" w14:textId="77777777" w:rsidR="00080F99" w:rsidRPr="001178FD" w:rsidRDefault="00080F99">
      <w:pPr>
        <w:widowControl/>
        <w:jc w:val="left"/>
        <w:rPr>
          <w:rFonts w:ascii="Times New Roman" w:eastAsia="微软雅黑" w:hAnsi="Times New Roman" w:cs="Times New Roman"/>
          <w:b/>
          <w:sz w:val="20"/>
          <w:szCs w:val="20"/>
        </w:rPr>
      </w:pPr>
    </w:p>
    <w:p w14:paraId="2BC0DA9C" w14:textId="77777777" w:rsidR="00303B07" w:rsidRPr="001178FD" w:rsidRDefault="00080F99">
      <w:pPr>
        <w:widowControl/>
        <w:jc w:val="left"/>
        <w:rPr>
          <w:rFonts w:ascii="Times New Roman" w:eastAsia="微软雅黑" w:hAnsi="Times New Roman" w:cs="Times New Roman"/>
          <w:b/>
          <w:sz w:val="20"/>
          <w:szCs w:val="20"/>
        </w:rPr>
        <w:sectPr w:rsidR="00303B07" w:rsidRPr="001178FD" w:rsidSect="002B4608">
          <w:headerReference w:type="default" r:id="rId12"/>
          <w:footerReference w:type="default" r:id="rId13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 w:rsidRPr="001178FD">
        <w:rPr>
          <w:rFonts w:ascii="Times New Roman" w:eastAsia="微软雅黑" w:hAnsi="Times New Roman" w:cs="Times New Roman"/>
          <w:b/>
          <w:sz w:val="20"/>
          <w:szCs w:val="20"/>
        </w:rPr>
        <w:br w:type="page"/>
      </w:r>
    </w:p>
    <w:p w14:paraId="2BC0DA9D" w14:textId="77777777" w:rsidR="0095770E" w:rsidRPr="001178FD" w:rsidRDefault="00080F99" w:rsidP="00080F99">
      <w:pPr>
        <w:widowControl/>
        <w:spacing w:line="360" w:lineRule="auto"/>
        <w:ind w:firstLine="420"/>
        <w:jc w:val="center"/>
        <w:rPr>
          <w:rFonts w:ascii="Times New Roman" w:hAnsi="Times New Roman" w:cs="Times New Roman"/>
          <w:b/>
          <w:kern w:val="0"/>
          <w:sz w:val="32"/>
          <w:szCs w:val="32"/>
        </w:rPr>
      </w:pP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350275261"/>
      <w:bookmarkStart w:id="1" w:name="_Toc308165922"/>
    </w:p>
    <w:p w14:paraId="4284A79E" w14:textId="0A2F39A6" w:rsidR="008A0E85" w:rsidRDefault="00303B07">
      <w:pPr>
        <w:pStyle w:val="11"/>
        <w:tabs>
          <w:tab w:val="left" w:pos="420"/>
          <w:tab w:val="right" w:leader="dot" w:pos="9736"/>
        </w:tabs>
        <w:rPr>
          <w:noProof/>
        </w:rPr>
      </w:pP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fldChar w:fldCharType="begin"/>
      </w: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instrText xml:space="preserve"> TOC \o "1-3" \h \z \u </w:instrText>
      </w: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fldChar w:fldCharType="separate"/>
      </w:r>
      <w:hyperlink w:anchor="_Toc23320797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1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概述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797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761F4112" w14:textId="6F3E7B82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798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2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总体目标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798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2810463A" w14:textId="3094189B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799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3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需求内容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799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1362EE1F" w14:textId="159DA447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800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4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技术要求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0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5555E6F0" w14:textId="6C829346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1" w:history="1">
        <w:r w:rsidR="008A0E85" w:rsidRPr="00D91EF5">
          <w:rPr>
            <w:rStyle w:val="aa"/>
            <w:noProof/>
          </w:rPr>
          <w:t>4.1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语言支持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1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5B89708F" w14:textId="613AE3E5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2" w:history="1">
        <w:r w:rsidR="008A0E85" w:rsidRPr="00D91EF5">
          <w:rPr>
            <w:rStyle w:val="aa"/>
            <w:rFonts w:asciiTheme="majorHAnsi" w:hAnsiTheme="majorHAnsi"/>
            <w:noProof/>
          </w:rPr>
          <w:t>4.2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Theme="majorHAnsi" w:hAnsiTheme="majorHAnsi"/>
            <w:noProof/>
          </w:rPr>
          <w:t>权限控制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2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</w:t>
        </w:r>
        <w:r w:rsidR="008A0E85">
          <w:rPr>
            <w:noProof/>
            <w:webHidden/>
          </w:rPr>
          <w:fldChar w:fldCharType="end"/>
        </w:r>
      </w:hyperlink>
    </w:p>
    <w:p w14:paraId="42B002F4" w14:textId="3D4A5E8C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3" w:history="1">
        <w:r w:rsidR="008A0E85" w:rsidRPr="00D91EF5">
          <w:rPr>
            <w:rStyle w:val="aa"/>
            <w:rFonts w:asciiTheme="majorHAnsi" w:hAnsiTheme="majorHAnsi"/>
            <w:noProof/>
          </w:rPr>
          <w:t>4.3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Theme="majorHAnsi" w:hAnsiTheme="majorHAnsi"/>
            <w:noProof/>
          </w:rPr>
          <w:t>安全性要求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3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2</w:t>
        </w:r>
        <w:r w:rsidR="008A0E85">
          <w:rPr>
            <w:noProof/>
            <w:webHidden/>
          </w:rPr>
          <w:fldChar w:fldCharType="end"/>
        </w:r>
      </w:hyperlink>
    </w:p>
    <w:p w14:paraId="756E1EC8" w14:textId="2412D7B3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4" w:history="1">
        <w:r w:rsidR="008A0E85" w:rsidRPr="00D91EF5">
          <w:rPr>
            <w:rStyle w:val="aa"/>
            <w:noProof/>
          </w:rPr>
          <w:t>4.4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性能要求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4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2</w:t>
        </w:r>
        <w:r w:rsidR="008A0E85">
          <w:rPr>
            <w:noProof/>
            <w:webHidden/>
          </w:rPr>
          <w:fldChar w:fldCharType="end"/>
        </w:r>
      </w:hyperlink>
    </w:p>
    <w:p w14:paraId="1C9FDE30" w14:textId="6115EEC0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5" w:history="1">
        <w:r w:rsidR="008A0E85" w:rsidRPr="00D91EF5">
          <w:rPr>
            <w:rStyle w:val="aa"/>
            <w:noProof/>
          </w:rPr>
          <w:t>4.5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数据集成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5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2</w:t>
        </w:r>
        <w:r w:rsidR="008A0E85">
          <w:rPr>
            <w:noProof/>
            <w:webHidden/>
          </w:rPr>
          <w:fldChar w:fldCharType="end"/>
        </w:r>
      </w:hyperlink>
    </w:p>
    <w:p w14:paraId="3C1B90E8" w14:textId="427057B9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6" w:history="1">
        <w:r w:rsidR="008A0E85" w:rsidRPr="00D91EF5">
          <w:rPr>
            <w:rStyle w:val="aa"/>
            <w:noProof/>
          </w:rPr>
          <w:t>4.6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系统定制和配置要求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6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3</w:t>
        </w:r>
        <w:r w:rsidR="008A0E85">
          <w:rPr>
            <w:noProof/>
            <w:webHidden/>
          </w:rPr>
          <w:fldChar w:fldCharType="end"/>
        </w:r>
      </w:hyperlink>
    </w:p>
    <w:p w14:paraId="0892FA56" w14:textId="1BD43795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807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5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系统功能设计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7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3</w:t>
        </w:r>
        <w:r w:rsidR="008A0E85">
          <w:rPr>
            <w:noProof/>
            <w:webHidden/>
          </w:rPr>
          <w:fldChar w:fldCharType="end"/>
        </w:r>
      </w:hyperlink>
    </w:p>
    <w:p w14:paraId="099A77DB" w14:textId="43DFEE21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8" w:history="1">
        <w:r w:rsidR="008A0E85" w:rsidRPr="00D91EF5">
          <w:rPr>
            <w:rStyle w:val="aa"/>
            <w:noProof/>
          </w:rPr>
          <w:t>5.1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IT Self-Service Portal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8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3</w:t>
        </w:r>
        <w:r w:rsidR="008A0E85">
          <w:rPr>
            <w:noProof/>
            <w:webHidden/>
          </w:rPr>
          <w:fldChar w:fldCharType="end"/>
        </w:r>
      </w:hyperlink>
    </w:p>
    <w:p w14:paraId="05F4D265" w14:textId="0DF74D60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09" w:history="1">
        <w:r w:rsidR="008A0E85" w:rsidRPr="00D91EF5">
          <w:rPr>
            <w:rStyle w:val="aa"/>
            <w:noProof/>
          </w:rPr>
          <w:t>5.2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IT Support</w:t>
        </w:r>
        <w:r w:rsidR="008A0E85" w:rsidRPr="00D91EF5">
          <w:rPr>
            <w:rStyle w:val="aa"/>
            <w:noProof/>
          </w:rPr>
          <w:t>导航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09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5</w:t>
        </w:r>
        <w:r w:rsidR="008A0E85">
          <w:rPr>
            <w:noProof/>
            <w:webHidden/>
          </w:rPr>
          <w:fldChar w:fldCharType="end"/>
        </w:r>
      </w:hyperlink>
    </w:p>
    <w:p w14:paraId="1C382B42" w14:textId="1A29F258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0" w:history="1">
        <w:r w:rsidR="008A0E85" w:rsidRPr="00D91EF5">
          <w:rPr>
            <w:rStyle w:val="aa"/>
            <w:noProof/>
          </w:rPr>
          <w:t>5.3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My Items</w:t>
        </w:r>
        <w:r w:rsidR="008A0E85" w:rsidRPr="00D91EF5">
          <w:rPr>
            <w:rStyle w:val="aa"/>
            <w:noProof/>
          </w:rPr>
          <w:t>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0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8</w:t>
        </w:r>
        <w:r w:rsidR="008A0E85">
          <w:rPr>
            <w:noProof/>
            <w:webHidden/>
          </w:rPr>
          <w:fldChar w:fldCharType="end"/>
        </w:r>
      </w:hyperlink>
    </w:p>
    <w:p w14:paraId="31E05027" w14:textId="21A4E1A8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1" w:history="1">
        <w:r w:rsidR="008A0E85" w:rsidRPr="00D91EF5">
          <w:rPr>
            <w:rStyle w:val="aa"/>
            <w:rFonts w:cs="Times New Roman"/>
            <w:noProof/>
          </w:rPr>
          <w:t>5.4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IT Support</w:t>
        </w:r>
        <w:r w:rsidR="008A0E85" w:rsidRPr="00D91EF5">
          <w:rPr>
            <w:rStyle w:val="aa"/>
            <w:rFonts w:cs="Times New Roman"/>
            <w:noProof/>
          </w:rPr>
          <w:t>通用申请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1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0</w:t>
        </w:r>
        <w:r w:rsidR="008A0E85">
          <w:rPr>
            <w:noProof/>
            <w:webHidden/>
          </w:rPr>
          <w:fldChar w:fldCharType="end"/>
        </w:r>
      </w:hyperlink>
    </w:p>
    <w:p w14:paraId="056FC575" w14:textId="3F67ADF9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2" w:history="1">
        <w:r w:rsidR="008A0E85" w:rsidRPr="00D91EF5">
          <w:rPr>
            <w:rStyle w:val="aa"/>
            <w:rFonts w:cs="Times New Roman"/>
            <w:noProof/>
          </w:rPr>
          <w:t>5.5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IT Support</w:t>
        </w:r>
        <w:r w:rsidR="008A0E85" w:rsidRPr="00D91EF5">
          <w:rPr>
            <w:rStyle w:val="aa"/>
            <w:rFonts w:cs="Times New Roman"/>
            <w:noProof/>
          </w:rPr>
          <w:t>密码重置</w:t>
        </w:r>
        <w:r w:rsidR="008A0E85" w:rsidRPr="00D91EF5">
          <w:rPr>
            <w:rStyle w:val="aa"/>
            <w:rFonts w:cs="Times New Roman"/>
            <w:noProof/>
          </w:rPr>
          <w:t>/</w:t>
        </w:r>
        <w:r w:rsidR="008A0E85" w:rsidRPr="00D91EF5">
          <w:rPr>
            <w:rStyle w:val="aa"/>
            <w:rFonts w:cs="Times New Roman"/>
            <w:noProof/>
          </w:rPr>
          <w:t>账号解锁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2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16</w:t>
        </w:r>
        <w:r w:rsidR="008A0E85">
          <w:rPr>
            <w:noProof/>
            <w:webHidden/>
          </w:rPr>
          <w:fldChar w:fldCharType="end"/>
        </w:r>
      </w:hyperlink>
    </w:p>
    <w:p w14:paraId="2BF6D273" w14:textId="33B759C1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3" w:history="1">
        <w:r w:rsidR="008A0E85" w:rsidRPr="00D91EF5">
          <w:rPr>
            <w:rStyle w:val="aa"/>
            <w:noProof/>
          </w:rPr>
          <w:t>5.6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IT Support OA</w:t>
        </w:r>
        <w:r w:rsidR="008A0E85" w:rsidRPr="00D91EF5">
          <w:rPr>
            <w:rStyle w:val="aa"/>
            <w:noProof/>
          </w:rPr>
          <w:t>相关申请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3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20</w:t>
        </w:r>
        <w:r w:rsidR="008A0E85">
          <w:rPr>
            <w:noProof/>
            <w:webHidden/>
          </w:rPr>
          <w:fldChar w:fldCharType="end"/>
        </w:r>
      </w:hyperlink>
    </w:p>
    <w:p w14:paraId="36F4616A" w14:textId="76B1E897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4" w:history="1">
        <w:r w:rsidR="008A0E85" w:rsidRPr="00D91EF5">
          <w:rPr>
            <w:rStyle w:val="aa"/>
            <w:rFonts w:cs="Times New Roman"/>
            <w:noProof/>
          </w:rPr>
          <w:t>5.7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IT Support</w:t>
        </w:r>
        <w:r w:rsidR="008A0E85" w:rsidRPr="00D91EF5">
          <w:rPr>
            <w:rStyle w:val="aa"/>
            <w:rFonts w:cs="Times New Roman"/>
            <w:noProof/>
          </w:rPr>
          <w:t>报销系统相关申请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4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26</w:t>
        </w:r>
        <w:r w:rsidR="008A0E85">
          <w:rPr>
            <w:noProof/>
            <w:webHidden/>
          </w:rPr>
          <w:fldChar w:fldCharType="end"/>
        </w:r>
      </w:hyperlink>
    </w:p>
    <w:p w14:paraId="5849FEF7" w14:textId="176C35F1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5" w:history="1">
        <w:r w:rsidR="008A0E85" w:rsidRPr="00D91EF5">
          <w:rPr>
            <w:rStyle w:val="aa"/>
            <w:noProof/>
          </w:rPr>
          <w:t>5.8</w:t>
        </w:r>
        <w:r w:rsidR="008A0E85">
          <w:rPr>
            <w:noProof/>
          </w:rPr>
          <w:tab/>
        </w:r>
        <w:r w:rsidR="008A0E85" w:rsidRPr="00D91EF5">
          <w:rPr>
            <w:rStyle w:val="aa"/>
            <w:noProof/>
          </w:rPr>
          <w:t>IT Support</w:t>
        </w:r>
        <w:r w:rsidR="008A0E85" w:rsidRPr="00D91EF5">
          <w:rPr>
            <w:rStyle w:val="aa"/>
            <w:noProof/>
          </w:rPr>
          <w:t>主管审批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5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44</w:t>
        </w:r>
        <w:r w:rsidR="008A0E85">
          <w:rPr>
            <w:noProof/>
            <w:webHidden/>
          </w:rPr>
          <w:fldChar w:fldCharType="end"/>
        </w:r>
      </w:hyperlink>
    </w:p>
    <w:p w14:paraId="29C7334E" w14:textId="6F510C03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6" w:history="1">
        <w:r w:rsidR="008A0E85" w:rsidRPr="00D91EF5">
          <w:rPr>
            <w:rStyle w:val="aa"/>
            <w:rFonts w:cs="Times New Roman"/>
            <w:noProof/>
          </w:rPr>
          <w:t>5.9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IT Support</w:t>
        </w:r>
        <w:r w:rsidR="008A0E85" w:rsidRPr="00D91EF5">
          <w:rPr>
            <w:rStyle w:val="aa"/>
            <w:rFonts w:cs="Times New Roman"/>
            <w:noProof/>
          </w:rPr>
          <w:t>业务评审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6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47</w:t>
        </w:r>
        <w:r w:rsidR="008A0E85">
          <w:rPr>
            <w:noProof/>
            <w:webHidden/>
          </w:rPr>
          <w:fldChar w:fldCharType="end"/>
        </w:r>
      </w:hyperlink>
    </w:p>
    <w:p w14:paraId="5A080E8D" w14:textId="60B08D14" w:rsidR="008A0E85" w:rsidRDefault="003C3E20">
      <w:pPr>
        <w:pStyle w:val="21"/>
        <w:tabs>
          <w:tab w:val="left" w:pos="1050"/>
          <w:tab w:val="right" w:leader="dot" w:pos="9736"/>
        </w:tabs>
        <w:rPr>
          <w:noProof/>
        </w:rPr>
      </w:pPr>
      <w:hyperlink w:anchor="_Toc23320817" w:history="1">
        <w:r w:rsidR="008A0E85" w:rsidRPr="00D91EF5">
          <w:rPr>
            <w:rStyle w:val="aa"/>
            <w:rFonts w:cs="Times New Roman"/>
            <w:noProof/>
          </w:rPr>
          <w:t>5.10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IT Support</w:t>
        </w:r>
        <w:r w:rsidR="008A0E85" w:rsidRPr="00D91EF5">
          <w:rPr>
            <w:rStyle w:val="aa"/>
            <w:rFonts w:cs="Times New Roman"/>
            <w:noProof/>
          </w:rPr>
          <w:t>展示</w:t>
        </w:r>
        <w:r w:rsidR="008A0E85" w:rsidRPr="00D91EF5">
          <w:rPr>
            <w:rStyle w:val="aa"/>
            <w:rFonts w:cs="Times New Roman"/>
            <w:noProof/>
          </w:rPr>
          <w:t>IT</w:t>
        </w:r>
        <w:r w:rsidR="008A0E85" w:rsidRPr="00D91EF5">
          <w:rPr>
            <w:rStyle w:val="aa"/>
            <w:rFonts w:cs="Times New Roman"/>
            <w:noProof/>
          </w:rPr>
          <w:t>受理信息的页面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7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48</w:t>
        </w:r>
        <w:r w:rsidR="008A0E85">
          <w:rPr>
            <w:noProof/>
            <w:webHidden/>
          </w:rPr>
          <w:fldChar w:fldCharType="end"/>
        </w:r>
      </w:hyperlink>
    </w:p>
    <w:p w14:paraId="0223218D" w14:textId="516772B6" w:rsidR="008A0E85" w:rsidRDefault="003C3E20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23320818" w:history="1">
        <w:r w:rsidR="008A0E85" w:rsidRPr="00D91EF5">
          <w:rPr>
            <w:rStyle w:val="aa"/>
            <w:rFonts w:cs="Times New Roman"/>
            <w:noProof/>
          </w:rPr>
          <w:t>5.11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发布部署流程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8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49</w:t>
        </w:r>
        <w:r w:rsidR="008A0E85">
          <w:rPr>
            <w:noProof/>
            <w:webHidden/>
          </w:rPr>
          <w:fldChar w:fldCharType="end"/>
        </w:r>
      </w:hyperlink>
    </w:p>
    <w:p w14:paraId="18CAC809" w14:textId="4915CD4F" w:rsidR="008A0E85" w:rsidRDefault="003C3E20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23320819" w:history="1">
        <w:r w:rsidR="008A0E85" w:rsidRPr="00D91EF5">
          <w:rPr>
            <w:rStyle w:val="aa"/>
            <w:rFonts w:cs="Times New Roman"/>
            <w:noProof/>
          </w:rPr>
          <w:t>5.12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新系统上线流程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19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56</w:t>
        </w:r>
        <w:r w:rsidR="008A0E85">
          <w:rPr>
            <w:noProof/>
            <w:webHidden/>
          </w:rPr>
          <w:fldChar w:fldCharType="end"/>
        </w:r>
      </w:hyperlink>
    </w:p>
    <w:p w14:paraId="3668C263" w14:textId="5F5DC714" w:rsidR="008A0E85" w:rsidRDefault="003C3E20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23320820" w:history="1">
        <w:r w:rsidR="008A0E85" w:rsidRPr="00D91EF5">
          <w:rPr>
            <w:rStyle w:val="aa"/>
            <w:rFonts w:cs="Times New Roman"/>
            <w:noProof/>
          </w:rPr>
          <w:t>5.13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cs="Times New Roman"/>
            <w:noProof/>
          </w:rPr>
          <w:t>数据中心人员进出申请流程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0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65</w:t>
        </w:r>
        <w:r w:rsidR="008A0E85">
          <w:rPr>
            <w:noProof/>
            <w:webHidden/>
          </w:rPr>
          <w:fldChar w:fldCharType="end"/>
        </w:r>
      </w:hyperlink>
    </w:p>
    <w:p w14:paraId="6BF61486" w14:textId="539A28FF" w:rsidR="008A0E85" w:rsidRDefault="003C3E20">
      <w:pPr>
        <w:pStyle w:val="21"/>
        <w:tabs>
          <w:tab w:val="right" w:leader="dot" w:pos="9736"/>
        </w:tabs>
        <w:rPr>
          <w:noProof/>
        </w:rPr>
      </w:pPr>
      <w:hyperlink w:anchor="_Toc23320821" w:history="1">
        <w:r w:rsidR="008A0E85" w:rsidRPr="00D91EF5">
          <w:rPr>
            <w:rStyle w:val="aa"/>
            <w:noProof/>
          </w:rPr>
          <w:t>5.14.</w:t>
        </w:r>
        <w:r w:rsidR="008A0E85" w:rsidRPr="00D91EF5">
          <w:rPr>
            <w:rStyle w:val="aa"/>
            <w:noProof/>
          </w:rPr>
          <w:t>流程节点及人员配置功能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1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2</w:t>
        </w:r>
        <w:r w:rsidR="008A0E85">
          <w:rPr>
            <w:noProof/>
            <w:webHidden/>
          </w:rPr>
          <w:fldChar w:fldCharType="end"/>
        </w:r>
      </w:hyperlink>
    </w:p>
    <w:p w14:paraId="5A7E3A3C" w14:textId="3B36354E" w:rsidR="008A0E85" w:rsidRDefault="003C3E20">
      <w:pPr>
        <w:pStyle w:val="21"/>
        <w:tabs>
          <w:tab w:val="right" w:leader="dot" w:pos="9736"/>
        </w:tabs>
        <w:rPr>
          <w:noProof/>
        </w:rPr>
      </w:pPr>
      <w:hyperlink w:anchor="_Toc23320822" w:history="1">
        <w:r w:rsidR="008A0E85" w:rsidRPr="00D91EF5">
          <w:rPr>
            <w:rStyle w:val="aa"/>
            <w:noProof/>
          </w:rPr>
          <w:t>5.15.</w:t>
        </w:r>
        <w:r w:rsidR="008A0E85" w:rsidRPr="00D91EF5">
          <w:rPr>
            <w:rStyle w:val="aa"/>
            <w:noProof/>
          </w:rPr>
          <w:t>新系统上线及发布流程基础数据配置功能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2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3</w:t>
        </w:r>
        <w:r w:rsidR="008A0E85">
          <w:rPr>
            <w:noProof/>
            <w:webHidden/>
          </w:rPr>
          <w:fldChar w:fldCharType="end"/>
        </w:r>
      </w:hyperlink>
    </w:p>
    <w:p w14:paraId="378CFCD2" w14:textId="1CA72050" w:rsidR="008A0E85" w:rsidRDefault="003C3E20">
      <w:pPr>
        <w:pStyle w:val="21"/>
        <w:tabs>
          <w:tab w:val="right" w:leader="dot" w:pos="9736"/>
        </w:tabs>
        <w:rPr>
          <w:noProof/>
        </w:rPr>
      </w:pPr>
      <w:hyperlink w:anchor="_Toc23320823" w:history="1">
        <w:r w:rsidR="008A0E85" w:rsidRPr="00D91EF5">
          <w:rPr>
            <w:rStyle w:val="aa"/>
            <w:noProof/>
          </w:rPr>
          <w:t xml:space="preserve">5.1.6 </w:t>
        </w:r>
        <w:r w:rsidR="008A0E85" w:rsidRPr="00D91EF5">
          <w:rPr>
            <w:rStyle w:val="aa"/>
            <w:noProof/>
          </w:rPr>
          <w:t>其他涉及功能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3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4</w:t>
        </w:r>
        <w:r w:rsidR="008A0E85">
          <w:rPr>
            <w:noProof/>
            <w:webHidden/>
          </w:rPr>
          <w:fldChar w:fldCharType="end"/>
        </w:r>
      </w:hyperlink>
    </w:p>
    <w:p w14:paraId="36CBC2C8" w14:textId="450B6A39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824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6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数据库表结构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4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4</w:t>
        </w:r>
        <w:r w:rsidR="008A0E85">
          <w:rPr>
            <w:noProof/>
            <w:webHidden/>
          </w:rPr>
          <w:fldChar w:fldCharType="end"/>
        </w:r>
      </w:hyperlink>
    </w:p>
    <w:p w14:paraId="41FC38DD" w14:textId="6D107D58" w:rsidR="008A0E85" w:rsidRDefault="003C3E20">
      <w:pPr>
        <w:pStyle w:val="31"/>
        <w:tabs>
          <w:tab w:val="right" w:leader="dot" w:pos="9736"/>
        </w:tabs>
        <w:rPr>
          <w:noProof/>
        </w:rPr>
      </w:pPr>
      <w:hyperlink w:anchor="_Toc23320825" w:history="1">
        <w:r w:rsidR="008A0E85" w:rsidRPr="00D91EF5">
          <w:rPr>
            <w:rStyle w:val="aa"/>
            <w:noProof/>
          </w:rPr>
          <w:t>6.1</w:t>
        </w:r>
        <w:r w:rsidR="008A0E85" w:rsidRPr="00D91EF5">
          <w:rPr>
            <w:rStyle w:val="aa"/>
            <w:noProof/>
          </w:rPr>
          <w:t>数据表汇总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5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5</w:t>
        </w:r>
        <w:r w:rsidR="008A0E85">
          <w:rPr>
            <w:noProof/>
            <w:webHidden/>
          </w:rPr>
          <w:fldChar w:fldCharType="end"/>
        </w:r>
      </w:hyperlink>
    </w:p>
    <w:p w14:paraId="041E57B2" w14:textId="7F73C616" w:rsidR="008A0E85" w:rsidRDefault="003C3E20">
      <w:pPr>
        <w:pStyle w:val="31"/>
        <w:tabs>
          <w:tab w:val="right" w:leader="dot" w:pos="9736"/>
        </w:tabs>
        <w:rPr>
          <w:noProof/>
        </w:rPr>
      </w:pPr>
      <w:hyperlink w:anchor="_Toc23320826" w:history="1">
        <w:r w:rsidR="008A0E85" w:rsidRPr="00D91EF5">
          <w:rPr>
            <w:rStyle w:val="aa"/>
            <w:noProof/>
          </w:rPr>
          <w:t>6.2</w:t>
        </w:r>
        <w:r w:rsidR="008A0E85" w:rsidRPr="00D91EF5">
          <w:rPr>
            <w:rStyle w:val="aa"/>
            <w:noProof/>
          </w:rPr>
          <w:t>表结构设计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6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75</w:t>
        </w:r>
        <w:r w:rsidR="008A0E85">
          <w:rPr>
            <w:noProof/>
            <w:webHidden/>
          </w:rPr>
          <w:fldChar w:fldCharType="end"/>
        </w:r>
      </w:hyperlink>
    </w:p>
    <w:p w14:paraId="1B17003D" w14:textId="351C7C4C" w:rsidR="008A0E85" w:rsidRDefault="003C3E20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23320827" w:history="1"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7</w:t>
        </w:r>
        <w:r w:rsidR="008A0E85">
          <w:rPr>
            <w:noProof/>
          </w:rPr>
          <w:tab/>
        </w:r>
        <w:r w:rsidR="008A0E85" w:rsidRPr="00D91EF5">
          <w:rPr>
            <w:rStyle w:val="aa"/>
            <w:rFonts w:ascii="Times New Roman" w:eastAsia="宋体" w:hAnsi="Times New Roman" w:cs="Times New Roman"/>
            <w:noProof/>
          </w:rPr>
          <w:t>接口设计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7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87</w:t>
        </w:r>
        <w:r w:rsidR="008A0E85">
          <w:rPr>
            <w:noProof/>
            <w:webHidden/>
          </w:rPr>
          <w:fldChar w:fldCharType="end"/>
        </w:r>
      </w:hyperlink>
    </w:p>
    <w:p w14:paraId="5C70DCF4" w14:textId="0155A741" w:rsidR="008A0E85" w:rsidRDefault="003C3E20">
      <w:pPr>
        <w:pStyle w:val="21"/>
        <w:tabs>
          <w:tab w:val="right" w:leader="dot" w:pos="9736"/>
        </w:tabs>
        <w:rPr>
          <w:noProof/>
        </w:rPr>
      </w:pPr>
      <w:hyperlink w:anchor="_Toc23320828" w:history="1">
        <w:r w:rsidR="008A0E85" w:rsidRPr="00D91EF5">
          <w:rPr>
            <w:rStyle w:val="aa"/>
            <w:noProof/>
          </w:rPr>
          <w:t>7.1</w:t>
        </w:r>
        <w:r w:rsidR="008A0E85" w:rsidRPr="00D91EF5">
          <w:rPr>
            <w:rStyle w:val="aa"/>
            <w:noProof/>
          </w:rPr>
          <w:t>接口清单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8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87</w:t>
        </w:r>
        <w:r w:rsidR="008A0E85">
          <w:rPr>
            <w:noProof/>
            <w:webHidden/>
          </w:rPr>
          <w:fldChar w:fldCharType="end"/>
        </w:r>
      </w:hyperlink>
    </w:p>
    <w:p w14:paraId="70D970B4" w14:textId="552E7DB9" w:rsidR="008A0E85" w:rsidRDefault="003C3E20">
      <w:pPr>
        <w:pStyle w:val="31"/>
        <w:tabs>
          <w:tab w:val="right" w:leader="dot" w:pos="9736"/>
        </w:tabs>
        <w:rPr>
          <w:noProof/>
        </w:rPr>
      </w:pPr>
      <w:hyperlink w:anchor="_Toc23320829" w:history="1">
        <w:r w:rsidR="008A0E85" w:rsidRPr="00D91EF5">
          <w:rPr>
            <w:rStyle w:val="aa"/>
            <w:noProof/>
          </w:rPr>
          <w:t>7.1.1</w:t>
        </w:r>
        <w:r w:rsidR="008A0E85" w:rsidRPr="00D91EF5">
          <w:rPr>
            <w:rStyle w:val="aa"/>
            <w:noProof/>
          </w:rPr>
          <w:t>接口说明</w:t>
        </w:r>
        <w:r w:rsidR="008A0E85">
          <w:rPr>
            <w:noProof/>
            <w:webHidden/>
          </w:rPr>
          <w:tab/>
        </w:r>
        <w:r w:rsidR="008A0E85">
          <w:rPr>
            <w:noProof/>
            <w:webHidden/>
          </w:rPr>
          <w:fldChar w:fldCharType="begin"/>
        </w:r>
        <w:r w:rsidR="008A0E85">
          <w:rPr>
            <w:noProof/>
            <w:webHidden/>
          </w:rPr>
          <w:instrText xml:space="preserve"> PAGEREF _Toc23320829 \h </w:instrText>
        </w:r>
        <w:r w:rsidR="008A0E85">
          <w:rPr>
            <w:noProof/>
            <w:webHidden/>
          </w:rPr>
        </w:r>
        <w:r w:rsidR="008A0E85">
          <w:rPr>
            <w:noProof/>
            <w:webHidden/>
          </w:rPr>
          <w:fldChar w:fldCharType="separate"/>
        </w:r>
        <w:r w:rsidR="008A0E85">
          <w:rPr>
            <w:noProof/>
            <w:webHidden/>
          </w:rPr>
          <w:t>88</w:t>
        </w:r>
        <w:r w:rsidR="008A0E85">
          <w:rPr>
            <w:noProof/>
            <w:webHidden/>
          </w:rPr>
          <w:fldChar w:fldCharType="end"/>
        </w:r>
      </w:hyperlink>
    </w:p>
    <w:p w14:paraId="2BC0DAB2" w14:textId="3E7FA90A" w:rsidR="00303B07" w:rsidRPr="001178FD" w:rsidRDefault="00303B07" w:rsidP="00E345AD">
      <w:pPr>
        <w:widowControl/>
        <w:spacing w:line="360" w:lineRule="auto"/>
        <w:ind w:firstLine="420"/>
        <w:jc w:val="center"/>
        <w:rPr>
          <w:rFonts w:ascii="Times New Roman" w:hAnsi="Times New Roman" w:cs="Times New Roman"/>
          <w:b/>
          <w:kern w:val="0"/>
          <w:sz w:val="32"/>
          <w:szCs w:val="32"/>
        </w:rPr>
        <w:sectPr w:rsidR="00303B07" w:rsidRPr="001178FD" w:rsidSect="002B4608">
          <w:footerReference w:type="default" r:id="rId14"/>
          <w:pgSz w:w="11906" w:h="16838"/>
          <w:pgMar w:top="1440" w:right="1080" w:bottom="1440" w:left="1080" w:header="851" w:footer="992" w:gutter="0"/>
          <w:pgNumType w:fmt="upperRoman" w:start="1"/>
          <w:cols w:space="425"/>
          <w:docGrid w:type="lines" w:linePitch="312"/>
        </w:sectPr>
      </w:pPr>
      <w:r w:rsidRPr="001178FD">
        <w:rPr>
          <w:rFonts w:ascii="Times New Roman" w:hAnsi="Times New Roman" w:cs="Times New Roman"/>
          <w:b/>
          <w:kern w:val="0"/>
          <w:sz w:val="32"/>
          <w:szCs w:val="32"/>
        </w:rPr>
        <w:fldChar w:fldCharType="end"/>
      </w:r>
      <w:r w:rsidR="00080F99" w:rsidRPr="001178FD">
        <w:rPr>
          <w:rFonts w:ascii="Times New Roman" w:hAnsi="Times New Roman" w:cs="Times New Roman"/>
          <w:b/>
          <w:kern w:val="0"/>
          <w:sz w:val="32"/>
          <w:szCs w:val="32"/>
        </w:rPr>
        <w:br w:type="page"/>
      </w:r>
    </w:p>
    <w:p w14:paraId="2BC0DAB3" w14:textId="2A355A3E" w:rsidR="00416A13" w:rsidRDefault="00416A13" w:rsidP="00712FAB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2" w:name="_Toc23320797"/>
      <w:bookmarkStart w:id="3" w:name="_Toc474916811"/>
      <w:r w:rsidRPr="001178FD">
        <w:rPr>
          <w:rFonts w:ascii="Times New Roman" w:eastAsia="宋体" w:hAnsi="Times New Roman" w:cs="Times New Roman"/>
          <w:bCs w:val="0"/>
          <w:kern w:val="2"/>
          <w:sz w:val="32"/>
          <w:szCs w:val="32"/>
        </w:rPr>
        <w:t>概述</w:t>
      </w:r>
      <w:bookmarkEnd w:id="2"/>
    </w:p>
    <w:p w14:paraId="5BD3C521" w14:textId="49816024" w:rsidR="00E21CE3" w:rsidRPr="00E21CE3" w:rsidRDefault="00E21CE3" w:rsidP="00E21CE3">
      <w:pPr>
        <w:ind w:left="425"/>
      </w:pPr>
      <w:r>
        <w:rPr>
          <w:rFonts w:hint="eastAsia"/>
        </w:rPr>
        <w:t>本文档</w:t>
      </w:r>
      <w:r>
        <w:t>主要</w:t>
      </w:r>
      <w:r>
        <w:rPr>
          <w:rFonts w:hint="eastAsia"/>
        </w:rPr>
        <w:t>结合</w:t>
      </w:r>
      <w:r>
        <w:t>需求文</w:t>
      </w:r>
      <w:r>
        <w:rPr>
          <w:rFonts w:hint="eastAsia"/>
        </w:rPr>
        <w:t>进行</w:t>
      </w:r>
      <w:r>
        <w:t>编写的，主要</w:t>
      </w:r>
      <w:r>
        <w:rPr>
          <w:rFonts w:hint="eastAsia"/>
        </w:rPr>
        <w:t>涉及的</w:t>
      </w:r>
      <w:r>
        <w:t>内</w:t>
      </w:r>
      <w:r>
        <w:rPr>
          <w:rFonts w:hint="eastAsia"/>
        </w:rPr>
        <w:t>容</w:t>
      </w:r>
      <w:r>
        <w:t>有：系统功能</w:t>
      </w:r>
      <w:r>
        <w:rPr>
          <w:rFonts w:hint="eastAsia"/>
        </w:rPr>
        <w:t>设计</w:t>
      </w:r>
      <w:r>
        <w:t>、数据库表结构设计、接口</w:t>
      </w:r>
      <w:r w:rsidR="00E24FCD">
        <w:rPr>
          <w:rFonts w:hint="eastAsia"/>
        </w:rPr>
        <w:t>设计</w:t>
      </w:r>
      <w:r>
        <w:t>。</w:t>
      </w:r>
      <w:r>
        <w:rPr>
          <w:rFonts w:hint="eastAsia"/>
        </w:rPr>
        <w:t>提供</w:t>
      </w:r>
      <w:r>
        <w:t>给</w:t>
      </w:r>
      <w:r>
        <w:rPr>
          <w:rFonts w:hint="eastAsia"/>
        </w:rPr>
        <w:t>业务</w:t>
      </w:r>
      <w:r>
        <w:t>人</w:t>
      </w:r>
      <w:r w:rsidR="00AB7C4A">
        <w:rPr>
          <w:rFonts w:hint="eastAsia"/>
        </w:rPr>
        <w:t>员</w:t>
      </w:r>
      <w:r>
        <w:rPr>
          <w:rFonts w:hint="eastAsia"/>
        </w:rPr>
        <w:t>、开发</w:t>
      </w:r>
      <w:r>
        <w:t>人员、业务</w:t>
      </w:r>
      <w:r>
        <w:rPr>
          <w:rFonts w:hint="eastAsia"/>
        </w:rPr>
        <w:t>BA</w:t>
      </w:r>
      <w:r>
        <w:rPr>
          <w:rFonts w:hint="eastAsia"/>
        </w:rPr>
        <w:t>、</w:t>
      </w:r>
      <w:r>
        <w:t>测试人员</w:t>
      </w:r>
      <w:r>
        <w:rPr>
          <w:rFonts w:hint="eastAsia"/>
        </w:rPr>
        <w:t>。</w:t>
      </w:r>
    </w:p>
    <w:p w14:paraId="2BC0DAB6" w14:textId="77777777" w:rsidR="00291561" w:rsidRPr="001178FD" w:rsidRDefault="00291561" w:rsidP="00712FAB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4" w:name="_Toc23320798"/>
      <w:r w:rsidRPr="001178FD">
        <w:rPr>
          <w:rFonts w:ascii="Times New Roman" w:eastAsia="宋体" w:hAnsi="Times New Roman" w:cs="Times New Roman"/>
          <w:bCs w:val="0"/>
          <w:kern w:val="2"/>
          <w:sz w:val="32"/>
          <w:szCs w:val="32"/>
        </w:rPr>
        <w:t>总体目标</w:t>
      </w:r>
      <w:bookmarkEnd w:id="3"/>
      <w:bookmarkEnd w:id="4"/>
    </w:p>
    <w:p w14:paraId="46A3A06B" w14:textId="46299CE8" w:rsidR="00401245" w:rsidRPr="00401245" w:rsidRDefault="00401245" w:rsidP="00401245">
      <w:pPr>
        <w:ind w:firstLineChars="200" w:firstLine="420"/>
        <w:rPr>
          <w:rFonts w:ascii="Times New Roman" w:hAnsi="Times New Roman" w:cs="Times New Roman"/>
        </w:rPr>
      </w:pPr>
      <w:r w:rsidRPr="00401245">
        <w:rPr>
          <w:rFonts w:ascii="Times New Roman" w:hAnsi="Times New Roman" w:cs="Times New Roman" w:hint="eastAsia"/>
        </w:rPr>
        <w:t>通过构建</w:t>
      </w:r>
      <w:r w:rsidR="00CC3A2B">
        <w:rPr>
          <w:rFonts w:ascii="Times New Roman" w:hAnsi="Times New Roman" w:cs="Times New Roman" w:hint="eastAsia"/>
        </w:rPr>
        <w:t>海外用户</w:t>
      </w:r>
      <w:r w:rsidR="00CC3A2B">
        <w:rPr>
          <w:rFonts w:ascii="Times New Roman" w:hAnsi="Times New Roman" w:cs="Times New Roman" w:hint="eastAsia"/>
        </w:rPr>
        <w:t>IT</w:t>
      </w:r>
      <w:r w:rsidR="00CC3A2B">
        <w:rPr>
          <w:rFonts w:ascii="Times New Roman" w:hAnsi="Times New Roman" w:cs="Times New Roman" w:hint="eastAsia"/>
        </w:rPr>
        <w:t>自助服务平台</w:t>
      </w:r>
      <w:r w:rsidR="00E5696F">
        <w:rPr>
          <w:rFonts w:ascii="Times New Roman" w:hAnsi="Times New Roman" w:cs="Times New Roman" w:hint="eastAsia"/>
        </w:rPr>
        <w:t>和线上化运维流程</w:t>
      </w:r>
      <w:r w:rsidRPr="00401245">
        <w:rPr>
          <w:rFonts w:ascii="Times New Roman" w:hAnsi="Times New Roman" w:cs="Times New Roman" w:hint="eastAsia"/>
        </w:rPr>
        <w:t>，达到但不限于以下目标：</w:t>
      </w:r>
    </w:p>
    <w:p w14:paraId="7AAE7F56" w14:textId="49997646" w:rsidR="00CC3A2B" w:rsidRPr="00CC3A2B" w:rsidRDefault="00CC3A2B" w:rsidP="00CC3A2B">
      <w:pPr>
        <w:tabs>
          <w:tab w:val="left" w:pos="7536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入口</w:t>
      </w:r>
      <w:r w:rsidRPr="00401245">
        <w:rPr>
          <w:rFonts w:ascii="Times New Roman" w:hAnsi="Times New Roman" w:cs="Times New Roman" w:hint="eastAsia"/>
        </w:rPr>
        <w:t>统一化：构建统一的</w:t>
      </w:r>
      <w:r w:rsidR="00E5696F">
        <w:rPr>
          <w:rFonts w:ascii="Times New Roman" w:hAnsi="Times New Roman" w:cs="Times New Roman" w:hint="eastAsia"/>
        </w:rPr>
        <w:t>海外</w:t>
      </w:r>
      <w:r w:rsidRPr="00401245">
        <w:rPr>
          <w:rFonts w:ascii="Times New Roman" w:hAnsi="Times New Roman" w:cs="Times New Roman" w:hint="eastAsia"/>
        </w:rPr>
        <w:t>IT</w:t>
      </w:r>
      <w:r w:rsidR="00E5696F">
        <w:rPr>
          <w:rFonts w:ascii="Times New Roman" w:hAnsi="Times New Roman" w:cs="Times New Roman" w:hint="eastAsia"/>
        </w:rPr>
        <w:t>服务入口</w:t>
      </w:r>
      <w:r w:rsidRPr="00401245">
        <w:rPr>
          <w:rFonts w:ascii="Times New Roman" w:hAnsi="Times New Roman" w:cs="Times New Roman" w:hint="eastAsia"/>
        </w:rPr>
        <w:t>，</w:t>
      </w:r>
      <w:r w:rsidR="005C480D">
        <w:rPr>
          <w:rFonts w:ascii="Times New Roman" w:hAnsi="Times New Roman" w:cs="Times New Roman" w:hint="eastAsia"/>
        </w:rPr>
        <w:t>为</w:t>
      </w:r>
      <w:r w:rsidR="00C0423D">
        <w:rPr>
          <w:rFonts w:ascii="Times New Roman" w:hAnsi="Times New Roman" w:cs="Times New Roman" w:hint="eastAsia"/>
        </w:rPr>
        <w:t>海外</w:t>
      </w:r>
      <w:r w:rsidR="005C480D">
        <w:rPr>
          <w:rFonts w:ascii="Times New Roman" w:hAnsi="Times New Roman" w:cs="Times New Roman" w:hint="eastAsia"/>
        </w:rPr>
        <w:t>用户提供</w:t>
      </w:r>
      <w:r w:rsidR="00E4566B">
        <w:rPr>
          <w:rFonts w:ascii="Times New Roman" w:hAnsi="Times New Roman" w:cs="Times New Roman" w:hint="eastAsia"/>
        </w:rPr>
        <w:t>便捷的一站式</w:t>
      </w:r>
      <w:r w:rsidR="00E4566B">
        <w:rPr>
          <w:rFonts w:ascii="Times New Roman" w:hAnsi="Times New Roman" w:cs="Times New Roman" w:hint="eastAsia"/>
        </w:rPr>
        <w:t>IT</w:t>
      </w:r>
      <w:r w:rsidR="00E4566B">
        <w:rPr>
          <w:rFonts w:ascii="Times New Roman" w:hAnsi="Times New Roman" w:cs="Times New Roman" w:hint="eastAsia"/>
        </w:rPr>
        <w:t>服务平台。</w:t>
      </w:r>
    </w:p>
    <w:p w14:paraId="0E4DF719" w14:textId="54B4A212" w:rsidR="00401245" w:rsidRPr="00401245" w:rsidRDefault="00401245" w:rsidP="00401245">
      <w:pPr>
        <w:ind w:firstLineChars="200" w:firstLine="420"/>
        <w:rPr>
          <w:rFonts w:ascii="Times New Roman" w:hAnsi="Times New Roman" w:cs="Times New Roman"/>
        </w:rPr>
      </w:pPr>
      <w:r w:rsidRPr="00401245">
        <w:rPr>
          <w:rFonts w:ascii="Times New Roman" w:hAnsi="Times New Roman" w:cs="Times New Roman" w:hint="eastAsia"/>
        </w:rPr>
        <w:t>流程规范化：运用</w:t>
      </w:r>
      <w:r w:rsidRPr="00401245">
        <w:rPr>
          <w:rFonts w:ascii="Times New Roman" w:hAnsi="Times New Roman" w:cs="Times New Roman" w:hint="eastAsia"/>
        </w:rPr>
        <w:t xml:space="preserve">ITIL </w:t>
      </w:r>
      <w:r w:rsidRPr="00401245">
        <w:rPr>
          <w:rFonts w:ascii="Times New Roman" w:hAnsi="Times New Roman" w:cs="Times New Roman" w:hint="eastAsia"/>
        </w:rPr>
        <w:t>最佳经验，</w:t>
      </w:r>
      <w:r w:rsidR="00E1763D">
        <w:rPr>
          <w:rFonts w:ascii="Times New Roman" w:hAnsi="Times New Roman" w:cs="Times New Roman" w:hint="eastAsia"/>
        </w:rPr>
        <w:t>规范事件和服务请求管理</w:t>
      </w:r>
      <w:r w:rsidRPr="00401245">
        <w:rPr>
          <w:rFonts w:ascii="Times New Roman" w:hAnsi="Times New Roman" w:cs="Times New Roman" w:hint="eastAsia"/>
        </w:rPr>
        <w:t>；</w:t>
      </w:r>
      <w:r w:rsidR="00E1763D">
        <w:rPr>
          <w:rFonts w:ascii="Times New Roman" w:hAnsi="Times New Roman" w:cs="Times New Roman" w:hint="eastAsia"/>
        </w:rPr>
        <w:t>应用</w:t>
      </w:r>
      <w:r w:rsidRPr="00401245">
        <w:rPr>
          <w:rFonts w:ascii="Times New Roman" w:hAnsi="Times New Roman" w:cs="Times New Roman" w:hint="eastAsia"/>
        </w:rPr>
        <w:t>IT</w:t>
      </w:r>
      <w:r w:rsidR="00E1763D">
        <w:rPr>
          <w:rFonts w:ascii="Times New Roman" w:hAnsi="Times New Roman" w:cs="Times New Roman" w:hint="eastAsia"/>
        </w:rPr>
        <w:t>服务等级协议</w:t>
      </w:r>
      <w:r w:rsidRPr="00401245">
        <w:rPr>
          <w:rFonts w:ascii="Times New Roman" w:hAnsi="Times New Roman" w:cs="Times New Roman" w:hint="eastAsia"/>
        </w:rPr>
        <w:t>，提供高质量的</w:t>
      </w:r>
      <w:r w:rsidR="000F0FB1">
        <w:rPr>
          <w:rFonts w:ascii="Times New Roman" w:hAnsi="Times New Roman" w:cs="Times New Roman" w:hint="eastAsia"/>
        </w:rPr>
        <w:t>IT</w:t>
      </w:r>
      <w:r w:rsidRPr="00401245">
        <w:rPr>
          <w:rFonts w:ascii="Times New Roman" w:hAnsi="Times New Roman" w:cs="Times New Roman" w:hint="eastAsia"/>
        </w:rPr>
        <w:t>服务。</w:t>
      </w:r>
    </w:p>
    <w:p w14:paraId="783CEEB7" w14:textId="2C1F65D0" w:rsidR="00401245" w:rsidRPr="00401245" w:rsidRDefault="00E5696F" w:rsidP="00401245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T</w:t>
      </w:r>
      <w:r>
        <w:rPr>
          <w:rFonts w:ascii="Times New Roman" w:hAnsi="Times New Roman" w:cs="Times New Roman" w:hint="eastAsia"/>
        </w:rPr>
        <w:t>内部业务流程线上化</w:t>
      </w:r>
      <w:r w:rsidR="00401245" w:rsidRPr="00401245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将线下流转的</w:t>
      </w:r>
      <w:r w:rsidRPr="00E5696F">
        <w:rPr>
          <w:rFonts w:ascii="Times New Roman" w:hAnsi="Times New Roman" w:cs="Times New Roman" w:hint="eastAsia"/>
        </w:rPr>
        <w:t>发布部署流程、系统上线流程、数据中心人员进出流程</w:t>
      </w:r>
      <w:r>
        <w:rPr>
          <w:rFonts w:ascii="Times New Roman" w:hAnsi="Times New Roman" w:cs="Times New Roman" w:hint="eastAsia"/>
        </w:rPr>
        <w:t>线上化</w:t>
      </w:r>
      <w:r w:rsidR="000F0FB1">
        <w:rPr>
          <w:rFonts w:ascii="Times New Roman" w:hAnsi="Times New Roman" w:cs="Times New Roman" w:hint="eastAsia"/>
        </w:rPr>
        <w:t>，规范</w:t>
      </w:r>
      <w:r w:rsidR="00C0423D">
        <w:rPr>
          <w:rFonts w:ascii="Times New Roman" w:hAnsi="Times New Roman" w:cs="Times New Roman" w:hint="eastAsia"/>
        </w:rPr>
        <w:t>业务登记和受理过程。</w:t>
      </w:r>
    </w:p>
    <w:p w14:paraId="2BC0DABA" w14:textId="4A0E84C9" w:rsidR="00B01540" w:rsidRPr="001178FD" w:rsidRDefault="0003681F" w:rsidP="00712FAB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5" w:name="_Toc23320799"/>
      <w:r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需求</w:t>
      </w:r>
      <w:r w:rsidR="00E9169B"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内容</w:t>
      </w:r>
      <w:bookmarkEnd w:id="5"/>
    </w:p>
    <w:p w14:paraId="2BC0DABD" w14:textId="14DF7A40" w:rsidR="00F76C16" w:rsidRPr="00E5696F" w:rsidRDefault="00E5696F" w:rsidP="00E9169B">
      <w:pPr>
        <w:ind w:firstLineChars="200" w:firstLine="4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</w:rPr>
        <w:t>海外用户</w:t>
      </w:r>
      <w:r>
        <w:rPr>
          <w:rFonts w:ascii="Times New Roman" w:hAnsi="Times New Roman" w:cs="Times New Roman" w:hint="eastAsia"/>
        </w:rPr>
        <w:t>IT</w:t>
      </w:r>
      <w:r>
        <w:rPr>
          <w:rFonts w:ascii="Times New Roman" w:hAnsi="Times New Roman" w:cs="Times New Roman" w:hint="eastAsia"/>
        </w:rPr>
        <w:t>自助服务平台、</w:t>
      </w:r>
      <w:r w:rsidRPr="00E5696F">
        <w:rPr>
          <w:rFonts w:ascii="Times New Roman" w:hAnsi="Times New Roman" w:cs="Times New Roman" w:hint="eastAsia"/>
        </w:rPr>
        <w:t>发布部署流程</w:t>
      </w:r>
      <w:r>
        <w:rPr>
          <w:rFonts w:ascii="Times New Roman" w:hAnsi="Times New Roman" w:cs="Times New Roman" w:hint="eastAsia"/>
        </w:rPr>
        <w:t>、</w:t>
      </w:r>
      <w:r w:rsidRPr="00E5696F">
        <w:rPr>
          <w:rFonts w:ascii="Times New Roman" w:hAnsi="Times New Roman" w:cs="Times New Roman" w:hint="eastAsia"/>
        </w:rPr>
        <w:t>系统上线流程</w:t>
      </w:r>
      <w:r>
        <w:rPr>
          <w:rFonts w:ascii="Times New Roman" w:hAnsi="Times New Roman" w:cs="Times New Roman" w:hint="eastAsia"/>
        </w:rPr>
        <w:t>、</w:t>
      </w:r>
      <w:r w:rsidRPr="00E5696F">
        <w:rPr>
          <w:rFonts w:ascii="Times New Roman" w:hAnsi="Times New Roman" w:cs="Times New Roman" w:hint="eastAsia"/>
        </w:rPr>
        <w:t>数据中心人员进出流程</w:t>
      </w:r>
      <w:r w:rsidR="0081353E">
        <w:rPr>
          <w:rFonts w:ascii="Times New Roman" w:hAnsi="Times New Roman" w:cs="Times New Roman" w:hint="eastAsia"/>
        </w:rPr>
        <w:t>、用户首页配置、</w:t>
      </w:r>
      <w:r w:rsidR="0081353E">
        <w:rPr>
          <w:rFonts w:ascii="Times New Roman" w:hAnsi="Times New Roman" w:cs="Times New Roman" w:hint="eastAsia"/>
        </w:rPr>
        <w:t>IT Su</w:t>
      </w:r>
      <w:r w:rsidR="0081353E">
        <w:rPr>
          <w:rFonts w:ascii="Times New Roman" w:hAnsi="Times New Roman" w:cs="Times New Roman"/>
        </w:rPr>
        <w:t>pport</w:t>
      </w:r>
      <w:r w:rsidR="0081353E">
        <w:rPr>
          <w:rFonts w:ascii="Times New Roman" w:hAnsi="Times New Roman" w:cs="Times New Roman" w:hint="eastAsia"/>
        </w:rPr>
        <w:t>导航目录配置、人员及流程节点配置、发布部署流程</w:t>
      </w:r>
      <w:r w:rsidR="0081353E">
        <w:rPr>
          <w:rFonts w:ascii="Times New Roman" w:hAnsi="Times New Roman" w:cs="Times New Roman" w:hint="eastAsia"/>
        </w:rPr>
        <w:t>/</w:t>
      </w:r>
      <w:r w:rsidR="0081353E">
        <w:rPr>
          <w:rFonts w:ascii="Times New Roman" w:hAnsi="Times New Roman" w:cs="Times New Roman" w:hint="eastAsia"/>
        </w:rPr>
        <w:t>系统上线流程基数数据配置</w:t>
      </w:r>
      <w:r w:rsidR="00A105E0">
        <w:rPr>
          <w:rFonts w:ascii="Times New Roman" w:hAnsi="Times New Roman" w:cs="Times New Roman" w:hint="eastAsia"/>
        </w:rPr>
        <w:t>。</w:t>
      </w:r>
    </w:p>
    <w:p w14:paraId="2BC0DABE" w14:textId="04D07D04" w:rsidR="002618A5" w:rsidRPr="00555A19" w:rsidRDefault="00D4132E" w:rsidP="00555A19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6" w:name="_Toc23320800"/>
      <w:r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技术</w:t>
      </w:r>
      <w:r w:rsidR="00CD388C"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要求</w:t>
      </w:r>
      <w:bookmarkEnd w:id="6"/>
    </w:p>
    <w:p w14:paraId="4B6C4925" w14:textId="77777777" w:rsidR="00172AB8" w:rsidRPr="001178FD" w:rsidRDefault="00172AB8" w:rsidP="00172AB8">
      <w:pPr>
        <w:pStyle w:val="2"/>
        <w:numPr>
          <w:ilvl w:val="1"/>
          <w:numId w:val="1"/>
        </w:numPr>
        <w:ind w:left="567"/>
        <w:jc w:val="left"/>
      </w:pPr>
      <w:bookmarkStart w:id="7" w:name="_Toc23320801"/>
      <w:r w:rsidRPr="001178FD">
        <w:t>语言支持</w:t>
      </w:r>
      <w:bookmarkEnd w:id="7"/>
    </w:p>
    <w:p w14:paraId="5AA6B4C3" w14:textId="27702026" w:rsidR="0088173D" w:rsidRDefault="0088173D" w:rsidP="00172AB8">
      <w:pPr>
        <w:ind w:firstLineChars="200" w:firstLine="420"/>
        <w:rPr>
          <w:rFonts w:ascii="Times New Roman" w:hAnsi="Times New Roman" w:cs="Times New Roman"/>
        </w:rPr>
      </w:pPr>
      <w:r w:rsidRPr="0088173D">
        <w:rPr>
          <w:rFonts w:ascii="Times New Roman" w:hAnsi="Times New Roman" w:cs="Times New Roman" w:hint="eastAsia"/>
        </w:rPr>
        <w:t>海外用户</w:t>
      </w:r>
      <w:r w:rsidRPr="0088173D">
        <w:rPr>
          <w:rFonts w:ascii="Times New Roman" w:hAnsi="Times New Roman" w:cs="Times New Roman" w:hint="eastAsia"/>
        </w:rPr>
        <w:t>IT</w:t>
      </w:r>
      <w:r w:rsidRPr="0088173D">
        <w:rPr>
          <w:rFonts w:ascii="Times New Roman" w:hAnsi="Times New Roman" w:cs="Times New Roman" w:hint="eastAsia"/>
        </w:rPr>
        <w:t>自助服务平台</w:t>
      </w:r>
      <w:r>
        <w:rPr>
          <w:rFonts w:ascii="Times New Roman" w:hAnsi="Times New Roman" w:cs="Times New Roman" w:hint="eastAsia"/>
        </w:rPr>
        <w:t>应满足国际化需求</w:t>
      </w:r>
      <w:r w:rsidRPr="00397AB5">
        <w:rPr>
          <w:rFonts w:ascii="Times New Roman" w:hAnsi="Times New Roman" w:cs="Times New Roman" w:hint="eastAsia"/>
          <w:color w:val="FF0000"/>
        </w:rPr>
        <w:t>（中英俄三语）</w:t>
      </w:r>
      <w:r>
        <w:rPr>
          <w:rFonts w:ascii="Times New Roman" w:hAnsi="Times New Roman" w:cs="Times New Roman" w:hint="eastAsia"/>
        </w:rPr>
        <w:t>，页面及各选项需支持中英俄三语分别配置和显示，支持根据用户浏览器自动切换语言显示，并且用户可以自行选择语言</w:t>
      </w:r>
      <w:r w:rsidR="00CD4480">
        <w:rPr>
          <w:rFonts w:ascii="Times New Roman" w:hAnsi="Times New Roman" w:cs="Times New Roman" w:hint="eastAsia"/>
        </w:rPr>
        <w:t>,</w:t>
      </w:r>
      <w:r w:rsidR="00CD4480">
        <w:rPr>
          <w:rFonts w:ascii="Times New Roman" w:hAnsi="Times New Roman" w:cs="Times New Roman" w:hint="eastAsia"/>
        </w:rPr>
        <w:t>语言</w:t>
      </w:r>
      <w:r w:rsidR="00CD4480">
        <w:rPr>
          <w:rFonts w:ascii="Times New Roman" w:hAnsi="Times New Roman" w:cs="Times New Roman"/>
        </w:rPr>
        <w:t>切换这块可调用平台语言切换接口</w:t>
      </w:r>
      <w:r w:rsidR="00EA3AB6">
        <w:rPr>
          <w:rFonts w:ascii="Times New Roman" w:hAnsi="Times New Roman" w:cs="Times New Roman" w:hint="eastAsia"/>
        </w:rPr>
        <w:t>实现</w:t>
      </w:r>
      <w:r w:rsidR="00EA3AB6">
        <w:rPr>
          <w:rFonts w:ascii="Times New Roman" w:hAnsi="Times New Roman" w:cs="Times New Roman"/>
        </w:rPr>
        <w:t>语言切换及记录上一次用户切换的语言</w:t>
      </w:r>
      <w:r>
        <w:rPr>
          <w:rFonts w:ascii="Times New Roman" w:hAnsi="Times New Roman" w:cs="Times New Roman" w:hint="eastAsia"/>
        </w:rPr>
        <w:t>。</w:t>
      </w:r>
    </w:p>
    <w:p w14:paraId="5D715133" w14:textId="1491801D" w:rsidR="0088173D" w:rsidRDefault="00D77002" w:rsidP="00172A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线上</w:t>
      </w:r>
      <w:r w:rsidR="0088173D">
        <w:rPr>
          <w:rFonts w:ascii="Times New Roman" w:hAnsi="Times New Roman" w:cs="Times New Roman" w:hint="eastAsia"/>
        </w:rPr>
        <w:t>运维流程应支持中文配置和显示。</w:t>
      </w:r>
    </w:p>
    <w:p w14:paraId="2CEC8977" w14:textId="115376FE" w:rsidR="00397AB5" w:rsidRDefault="00397AB5" w:rsidP="00172AB8">
      <w:pPr>
        <w:ind w:firstLineChars="200" w:firstLine="420"/>
        <w:rPr>
          <w:rFonts w:ascii="Times New Roman" w:hAnsi="Times New Roman" w:cs="Times New Roman"/>
        </w:rPr>
      </w:pPr>
      <w:r w:rsidRPr="00C47385">
        <w:rPr>
          <w:rFonts w:ascii="Times New Roman" w:hAnsi="Times New Roman" w:cs="Times New Roman" w:hint="eastAsia"/>
        </w:rPr>
        <w:t>发布部署</w:t>
      </w:r>
      <w:r w:rsidRPr="00C47385">
        <w:rPr>
          <w:rFonts w:ascii="Times New Roman" w:hAnsi="Times New Roman" w:cs="Times New Roman"/>
        </w:rPr>
        <w:t>流程及功能、新系统上线</w:t>
      </w:r>
      <w:r w:rsidRPr="00C47385">
        <w:rPr>
          <w:rFonts w:ascii="Times New Roman" w:hAnsi="Times New Roman" w:cs="Times New Roman" w:hint="eastAsia"/>
        </w:rPr>
        <w:t>流程功能</w:t>
      </w:r>
      <w:r w:rsidRPr="00C47385">
        <w:rPr>
          <w:rFonts w:ascii="Times New Roman" w:hAnsi="Times New Roman" w:cs="Times New Roman"/>
        </w:rPr>
        <w:t>、数据中心</w:t>
      </w:r>
      <w:commentRangeStart w:id="8"/>
      <w:r w:rsidRPr="00C47385">
        <w:rPr>
          <w:rFonts w:ascii="Times New Roman" w:hAnsi="Times New Roman" w:cs="Times New Roman"/>
        </w:rPr>
        <w:t>人员</w:t>
      </w:r>
      <w:commentRangeEnd w:id="8"/>
      <w:r w:rsidRPr="00C47385">
        <w:rPr>
          <w:rStyle w:val="af8"/>
        </w:rPr>
        <w:commentReference w:id="8"/>
      </w:r>
      <w:r w:rsidRPr="00C47385">
        <w:rPr>
          <w:rFonts w:ascii="Times New Roman" w:hAnsi="Times New Roman" w:cs="Times New Roman" w:hint="eastAsia"/>
        </w:rPr>
        <w:t>进出</w:t>
      </w:r>
      <w:r w:rsidRPr="00C47385">
        <w:rPr>
          <w:rFonts w:ascii="Times New Roman" w:hAnsi="Times New Roman" w:cs="Times New Roman"/>
        </w:rPr>
        <w:t>申请流程</w:t>
      </w:r>
      <w:r w:rsidRPr="00C47385">
        <w:rPr>
          <w:rFonts w:ascii="Times New Roman" w:hAnsi="Times New Roman" w:cs="Times New Roman" w:hint="eastAsia"/>
        </w:rPr>
        <w:t>及</w:t>
      </w:r>
      <w:r w:rsidRPr="00C47385">
        <w:rPr>
          <w:rFonts w:ascii="Times New Roman" w:hAnsi="Times New Roman" w:cs="Times New Roman"/>
        </w:rPr>
        <w:t>功能</w:t>
      </w:r>
      <w:r w:rsidRPr="00C47385">
        <w:rPr>
          <w:rFonts w:ascii="Times New Roman" w:hAnsi="Times New Roman" w:cs="Times New Roman" w:hint="eastAsia"/>
        </w:rPr>
        <w:t>只</w:t>
      </w:r>
      <w:r w:rsidRPr="00C47385">
        <w:rPr>
          <w:rFonts w:ascii="Times New Roman" w:hAnsi="Times New Roman" w:cs="Times New Roman"/>
        </w:rPr>
        <w:t>支持中文。</w:t>
      </w:r>
    </w:p>
    <w:p w14:paraId="4A08A6B2" w14:textId="6B45E607" w:rsidR="0040497D" w:rsidRDefault="0040497D" w:rsidP="00172A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涉及</w:t>
      </w:r>
      <w:r>
        <w:rPr>
          <w:rFonts w:ascii="Times New Roman" w:hAnsi="Times New Roman" w:cs="Times New Roman"/>
        </w:rPr>
        <w:t>的后台配置功能需要中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/>
        </w:rPr>
        <w:t>英</w:t>
      </w:r>
      <w:r>
        <w:rPr>
          <w:rFonts w:ascii="Times New Roman" w:hAnsi="Times New Roman" w:cs="Times New Roman" w:hint="eastAsia"/>
        </w:rPr>
        <w:t>两种</w:t>
      </w:r>
      <w:r>
        <w:rPr>
          <w:rFonts w:ascii="Times New Roman" w:hAnsi="Times New Roman" w:cs="Times New Roman"/>
        </w:rPr>
        <w:t>语言</w:t>
      </w:r>
    </w:p>
    <w:p w14:paraId="2BC0DAC5" w14:textId="448971C8" w:rsidR="00853CD2" w:rsidRDefault="00CC49A5" w:rsidP="00555A19">
      <w:pPr>
        <w:pStyle w:val="2"/>
        <w:numPr>
          <w:ilvl w:val="1"/>
          <w:numId w:val="1"/>
        </w:numPr>
        <w:ind w:left="567"/>
        <w:jc w:val="left"/>
        <w:rPr>
          <w:rFonts w:asciiTheme="majorHAnsi" w:hAnsiTheme="majorHAnsi"/>
        </w:rPr>
      </w:pPr>
      <w:bookmarkStart w:id="9" w:name="_Toc23320802"/>
      <w:r w:rsidRPr="00555A19">
        <w:rPr>
          <w:rFonts w:asciiTheme="majorHAnsi" w:hAnsiTheme="majorHAnsi"/>
        </w:rPr>
        <w:t>权限控制</w:t>
      </w:r>
      <w:bookmarkEnd w:id="9"/>
    </w:p>
    <w:p w14:paraId="2BC0DAC7" w14:textId="6FA0D163" w:rsidR="00CC49A5" w:rsidRDefault="00930FE9" w:rsidP="008D7F4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930FE9">
        <w:rPr>
          <w:rFonts w:ascii="Times New Roman" w:hAnsi="Times New Roman" w:cs="Times New Roman" w:hint="eastAsia"/>
        </w:rPr>
        <w:t>海外用户</w:t>
      </w:r>
      <w:r w:rsidRPr="00930FE9">
        <w:rPr>
          <w:rFonts w:ascii="Times New Roman" w:hAnsi="Times New Roman" w:cs="Times New Roman" w:hint="eastAsia"/>
        </w:rPr>
        <w:t>IT</w:t>
      </w:r>
      <w:r w:rsidRPr="00930FE9">
        <w:rPr>
          <w:rFonts w:ascii="Times New Roman" w:hAnsi="Times New Roman" w:cs="Times New Roman" w:hint="eastAsia"/>
        </w:rPr>
        <w:t>自助服务平台</w:t>
      </w:r>
      <w:r>
        <w:rPr>
          <w:rFonts w:ascii="Times New Roman" w:hAnsi="Times New Roman" w:cs="Times New Roman" w:hint="eastAsia"/>
        </w:rPr>
        <w:t>应具备管理员和普通用户两种角色：</w:t>
      </w:r>
    </w:p>
    <w:p w14:paraId="5A48FCAC" w14:textId="065B1875" w:rsidR="008F4D5A" w:rsidRPr="00D11EC1" w:rsidRDefault="008F4D5A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员</w:t>
      </w:r>
      <w:r w:rsidR="00437763">
        <w:rPr>
          <w:rFonts w:ascii="Times New Roman" w:hAnsi="Times New Roman" w:cs="Times New Roman" w:hint="eastAsia"/>
        </w:rPr>
        <w:t>：</w:t>
      </w:r>
      <w:r w:rsidR="007B44F5">
        <w:rPr>
          <w:rFonts w:ascii="Times New Roman" w:hAnsi="Times New Roman" w:cs="Times New Roman" w:hint="eastAsia"/>
        </w:rPr>
        <w:t>可以访问平台，</w:t>
      </w:r>
      <w:r w:rsidR="00D11EC1">
        <w:rPr>
          <w:rFonts w:ascii="Times New Roman" w:hAnsi="Times New Roman" w:cs="Times New Roman" w:hint="eastAsia"/>
        </w:rPr>
        <w:t>和</w:t>
      </w:r>
      <w:r w:rsidR="007B44F5">
        <w:rPr>
          <w:rFonts w:ascii="Times New Roman" w:hAnsi="Times New Roman" w:cs="Times New Roman" w:hint="eastAsia"/>
        </w:rPr>
        <w:t>4.6</w:t>
      </w:r>
      <w:r w:rsidR="007B44F5">
        <w:rPr>
          <w:rFonts w:ascii="Times New Roman" w:hAnsi="Times New Roman" w:cs="Times New Roman" w:hint="eastAsia"/>
        </w:rPr>
        <w:t>章节中提到的</w:t>
      </w:r>
      <w:r w:rsidR="00D11EC1">
        <w:rPr>
          <w:rFonts w:ascii="Times New Roman" w:hAnsi="Times New Roman" w:cs="Times New Roman" w:hint="eastAsia"/>
        </w:rPr>
        <w:t>系统配置权限；</w:t>
      </w:r>
    </w:p>
    <w:p w14:paraId="6064FCE2" w14:textId="58F2EB85" w:rsidR="001C3D04" w:rsidRPr="00D11EC1" w:rsidRDefault="00930FE9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普通用户：可以访问平台</w:t>
      </w:r>
      <w:r w:rsidR="001C3D04">
        <w:rPr>
          <w:rFonts w:ascii="Times New Roman" w:hAnsi="Times New Roman" w:cs="Times New Roman" w:hint="eastAsia"/>
        </w:rPr>
        <w:t>；</w:t>
      </w:r>
    </w:p>
    <w:p w14:paraId="1241F9CC" w14:textId="4A41A434" w:rsidR="00930FE9" w:rsidRDefault="001C3D04" w:rsidP="00D11EC1">
      <w:pPr>
        <w:spacing w:after="0" w:line="240" w:lineRule="auto"/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</w:t>
      </w:r>
      <w:r w:rsidR="00825533">
        <w:rPr>
          <w:rFonts w:ascii="Times New Roman" w:hAnsi="Times New Roman" w:cs="Times New Roman" w:hint="eastAsia"/>
        </w:rPr>
        <w:t>申请单的权限控制（提交、查看、审批和管理等权限）</w:t>
      </w:r>
      <w:r>
        <w:rPr>
          <w:rFonts w:ascii="Times New Roman" w:hAnsi="Times New Roman" w:cs="Times New Roman" w:hint="eastAsia"/>
        </w:rPr>
        <w:t>是新</w:t>
      </w:r>
      <w:r>
        <w:rPr>
          <w:rFonts w:ascii="Times New Roman" w:hAnsi="Times New Roman" w:cs="Times New Roman" w:hint="eastAsia"/>
        </w:rPr>
        <w:t>OA</w:t>
      </w:r>
      <w:r>
        <w:rPr>
          <w:rFonts w:ascii="Times New Roman" w:hAnsi="Times New Roman" w:cs="Times New Roman" w:hint="eastAsia"/>
        </w:rPr>
        <w:t>本身就有的功能，不需要单独设计和开发。</w:t>
      </w:r>
    </w:p>
    <w:p w14:paraId="03C59E90" w14:textId="77777777" w:rsidR="00204B77" w:rsidRPr="004667D4" w:rsidRDefault="00204B77" w:rsidP="00204B77">
      <w:pPr>
        <w:ind w:leftChars="200" w:left="420" w:firstLineChars="250" w:firstLine="525"/>
      </w:pPr>
      <w:r>
        <w:rPr>
          <w:rFonts w:hint="eastAsia"/>
        </w:rPr>
        <w:t>系统权限</w:t>
      </w:r>
      <w:r>
        <w:t>控制可使用平台的权限接口实现普通用户和管理员用户的区分。届时</w:t>
      </w:r>
      <w:r>
        <w:rPr>
          <w:rFonts w:hint="eastAsia"/>
        </w:rPr>
        <w:t>开发</w:t>
      </w:r>
      <w:r>
        <w:t>在实现时直接调用平台的权限及</w:t>
      </w:r>
      <w:r>
        <w:rPr>
          <w:rFonts w:hint="eastAsia"/>
        </w:rPr>
        <w:t>角色</w:t>
      </w:r>
      <w:r>
        <w:t>接口进行实现。</w:t>
      </w:r>
    </w:p>
    <w:p w14:paraId="53453C53" w14:textId="77777777" w:rsidR="00204B77" w:rsidRPr="00204B77" w:rsidRDefault="00204B77" w:rsidP="00D11EC1">
      <w:pPr>
        <w:spacing w:after="0" w:line="240" w:lineRule="auto"/>
        <w:ind w:leftChars="200" w:left="420"/>
        <w:rPr>
          <w:rFonts w:ascii="Times New Roman" w:hAnsi="Times New Roman" w:cs="Times New Roman"/>
        </w:rPr>
      </w:pPr>
    </w:p>
    <w:p w14:paraId="2BC0DAC8" w14:textId="77777777" w:rsidR="00853CD2" w:rsidRPr="00555A19" w:rsidRDefault="001634B8" w:rsidP="00555A19">
      <w:pPr>
        <w:pStyle w:val="2"/>
        <w:numPr>
          <w:ilvl w:val="1"/>
          <w:numId w:val="1"/>
        </w:numPr>
        <w:ind w:left="567"/>
        <w:jc w:val="left"/>
        <w:rPr>
          <w:rFonts w:asciiTheme="majorHAnsi" w:hAnsiTheme="majorHAnsi"/>
        </w:rPr>
      </w:pPr>
      <w:bookmarkStart w:id="10" w:name="_Toc23320803"/>
      <w:r w:rsidRPr="00555A19">
        <w:rPr>
          <w:rFonts w:asciiTheme="majorHAnsi" w:hAnsiTheme="majorHAnsi"/>
        </w:rPr>
        <w:t>安全性</w:t>
      </w:r>
      <w:r w:rsidR="00201F4A" w:rsidRPr="00555A19">
        <w:rPr>
          <w:rFonts w:asciiTheme="majorHAnsi" w:hAnsiTheme="majorHAnsi"/>
        </w:rPr>
        <w:t>要求</w:t>
      </w:r>
      <w:bookmarkEnd w:id="10"/>
    </w:p>
    <w:p w14:paraId="2BC0DACA" w14:textId="23EF6264" w:rsidR="001634B8" w:rsidRDefault="002506F9" w:rsidP="00152627">
      <w:pPr>
        <w:ind w:firstLineChars="200" w:firstLine="420"/>
        <w:rPr>
          <w:rFonts w:ascii="Times New Roman" w:hAnsi="Times New Roman" w:cs="Times New Roman"/>
        </w:rPr>
      </w:pPr>
      <w:r w:rsidRPr="002506F9">
        <w:rPr>
          <w:rFonts w:ascii="Times New Roman" w:hAnsi="Times New Roman" w:cs="Times New Roman" w:hint="eastAsia"/>
        </w:rPr>
        <w:t>系统安全健壮，可以</w:t>
      </w:r>
      <w:r w:rsidR="00020C4F" w:rsidRPr="002506F9">
        <w:rPr>
          <w:rFonts w:ascii="Times New Roman" w:hAnsi="Times New Roman" w:cs="Times New Roman"/>
        </w:rPr>
        <w:t>防御</w:t>
      </w:r>
      <w:r w:rsidR="00400FA7">
        <w:rPr>
          <w:rFonts w:ascii="Times New Roman" w:hAnsi="Times New Roman" w:cs="Times New Roman"/>
        </w:rPr>
        <w:t>WEB</w:t>
      </w:r>
      <w:r w:rsidR="00020C4F" w:rsidRPr="002506F9">
        <w:rPr>
          <w:rFonts w:ascii="Times New Roman" w:hAnsi="Times New Roman" w:cs="Times New Roman"/>
        </w:rPr>
        <w:t>的注入、跨站脚本功能，系统支持加密，保证业务数据传递的安全，提供日志审计功能</w:t>
      </w:r>
      <w:r w:rsidRPr="002506F9">
        <w:rPr>
          <w:rFonts w:ascii="Times New Roman" w:hAnsi="Times New Roman" w:cs="Times New Roman" w:hint="eastAsia"/>
        </w:rPr>
        <w:t>，方便后续追踪</w:t>
      </w:r>
      <w:r w:rsidR="00C87240" w:rsidRPr="002506F9">
        <w:rPr>
          <w:rFonts w:ascii="Times New Roman" w:hAnsi="Times New Roman" w:cs="Times New Roman"/>
        </w:rPr>
        <w:t>。</w:t>
      </w:r>
    </w:p>
    <w:p w14:paraId="2BC0DACB" w14:textId="77777777" w:rsidR="00853CD2" w:rsidRPr="00555A19" w:rsidRDefault="00CC49A5" w:rsidP="00555A19">
      <w:pPr>
        <w:pStyle w:val="2"/>
        <w:numPr>
          <w:ilvl w:val="1"/>
          <w:numId w:val="1"/>
        </w:numPr>
        <w:ind w:left="567"/>
        <w:jc w:val="left"/>
      </w:pPr>
      <w:bookmarkStart w:id="11" w:name="_Toc23320804"/>
      <w:r w:rsidRPr="00555A19">
        <w:t>性能</w:t>
      </w:r>
      <w:r w:rsidR="00201F4A" w:rsidRPr="00555A19">
        <w:t>要求</w:t>
      </w:r>
      <w:bookmarkEnd w:id="11"/>
    </w:p>
    <w:p w14:paraId="2F28078D" w14:textId="5C4FB8F9" w:rsidR="0035307C" w:rsidRPr="0035307C" w:rsidRDefault="0035307C" w:rsidP="00152627">
      <w:pPr>
        <w:ind w:firstLineChars="200" w:firstLine="420"/>
        <w:rPr>
          <w:rFonts w:ascii="Times New Roman" w:hAnsi="Times New Roman" w:cs="Times New Roman"/>
          <w:highlight w:val="yellow"/>
        </w:rPr>
      </w:pPr>
      <w:r w:rsidRPr="0035307C">
        <w:rPr>
          <w:rFonts w:ascii="Times New Roman" w:hAnsi="Times New Roman" w:cs="Times New Roman" w:hint="eastAsia"/>
        </w:rPr>
        <w:t>为保证平台工具的长期稳定运行，应具备较好的性能，保证系统本身的正常持续运行及对用户请求的及时响应。具体性能指标如下表：</w:t>
      </w:r>
    </w:p>
    <w:tbl>
      <w:tblPr>
        <w:tblStyle w:val="af1"/>
        <w:tblW w:w="10173" w:type="dxa"/>
        <w:tblLook w:val="04A0" w:firstRow="1" w:lastRow="0" w:firstColumn="1" w:lastColumn="0" w:noHBand="0" w:noVBand="1"/>
      </w:tblPr>
      <w:tblGrid>
        <w:gridCol w:w="1526"/>
        <w:gridCol w:w="5386"/>
        <w:gridCol w:w="3261"/>
      </w:tblGrid>
      <w:tr w:rsidR="0035307C" w:rsidRPr="001178FD" w14:paraId="2FA88321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508B1A7" w14:textId="309E0EF2" w:rsidR="0035307C" w:rsidRPr="0097559B" w:rsidRDefault="0035307C" w:rsidP="008D7F41">
            <w:pPr>
              <w:jc w:val="center"/>
              <w:rPr>
                <w:rFonts w:ascii="Times New Roman" w:hAnsi="Times New Roman" w:cs="Times New Roman"/>
                <w:b/>
                <w:kern w:val="0"/>
              </w:rPr>
            </w:pPr>
            <w:r w:rsidRPr="0097559B">
              <w:rPr>
                <w:rFonts w:hint="eastAsia"/>
                <w:b/>
              </w:rPr>
              <w:t>序号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942737" w14:textId="13C9EFC8" w:rsidR="0035307C" w:rsidRPr="0097559B" w:rsidRDefault="0035307C" w:rsidP="008D7F41">
            <w:pPr>
              <w:jc w:val="center"/>
              <w:rPr>
                <w:rFonts w:ascii="Times New Roman" w:hAnsi="Times New Roman" w:cs="Times New Roman"/>
                <w:b/>
                <w:kern w:val="0"/>
              </w:rPr>
            </w:pPr>
            <w:r w:rsidRPr="0097559B">
              <w:rPr>
                <w:rFonts w:hint="eastAsia"/>
                <w:b/>
              </w:rPr>
              <w:t>性能指标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3B130C3" w14:textId="3FC96523" w:rsidR="0035307C" w:rsidRPr="0097559B" w:rsidRDefault="0035307C" w:rsidP="008D7F41">
            <w:pPr>
              <w:jc w:val="center"/>
              <w:rPr>
                <w:rFonts w:ascii="Times New Roman" w:hAnsi="Times New Roman" w:cs="Times New Roman"/>
                <w:b/>
                <w:kern w:val="0"/>
              </w:rPr>
            </w:pPr>
            <w:r w:rsidRPr="0097559B">
              <w:rPr>
                <w:rFonts w:hint="eastAsia"/>
                <w:b/>
              </w:rPr>
              <w:t>要求值</w:t>
            </w:r>
          </w:p>
        </w:tc>
      </w:tr>
      <w:tr w:rsidR="008A4FED" w:rsidRPr="001178FD" w14:paraId="7A02ECD5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B5E1B" w14:textId="32706090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/>
                <w:szCs w:val="22"/>
              </w:rPr>
              <w:t>1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1618D6" w14:textId="1C3547EF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能够支持的历史数据存储时间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39A4A" w14:textId="6162FD4F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≥</w:t>
            </w:r>
            <w:r w:rsidR="006C6604">
              <w:rPr>
                <w:rFonts w:ascii="Times New Roman" w:hAnsi="Times New Roman" w:cs="Times New Roman" w:hint="eastAsia"/>
                <w:szCs w:val="22"/>
              </w:rPr>
              <w:t>5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年</w:t>
            </w:r>
          </w:p>
        </w:tc>
      </w:tr>
      <w:tr w:rsidR="008A4FED" w:rsidRPr="001178FD" w14:paraId="5E9FD370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4B36B" w14:textId="27A65F92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/>
                <w:szCs w:val="22"/>
              </w:rPr>
              <w:t>2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3FC72" w14:textId="68E1864B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2"/>
              </w:rPr>
              <w:t>技术人员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用户最大并发连接数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85C75" w14:textId="40E67163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≥</w:t>
            </w:r>
            <w:r w:rsidR="00731FA8">
              <w:rPr>
                <w:rFonts w:ascii="Times New Roman" w:hAnsi="Times New Roman" w:cs="Times New Roman" w:hint="eastAsia"/>
                <w:szCs w:val="22"/>
              </w:rPr>
              <w:t>100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个</w:t>
            </w:r>
          </w:p>
        </w:tc>
      </w:tr>
      <w:tr w:rsidR="008A4FED" w:rsidRPr="001178FD" w14:paraId="268A61A3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F4ED9" w14:textId="2C7441E1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/>
                <w:szCs w:val="22"/>
              </w:rPr>
              <w:t>3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0A889" w14:textId="03100D50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日志分析响应时间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E511C" w14:textId="7298C14B" w:rsidR="008A4FED" w:rsidRPr="008A4FED" w:rsidRDefault="008A4FED" w:rsidP="00531C07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≤</w:t>
            </w:r>
            <w:r w:rsidRPr="008A4FED">
              <w:rPr>
                <w:rFonts w:ascii="Times New Roman" w:hAnsi="Times New Roman" w:cs="Times New Roman"/>
                <w:szCs w:val="22"/>
              </w:rPr>
              <w:t>1</w:t>
            </w:r>
            <w:r w:rsidR="00531C07">
              <w:rPr>
                <w:rFonts w:ascii="Times New Roman" w:hAnsi="Times New Roman" w:cs="Times New Roman" w:hint="eastAsia"/>
                <w:szCs w:val="22"/>
              </w:rPr>
              <w:t>0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秒</w:t>
            </w:r>
          </w:p>
        </w:tc>
      </w:tr>
      <w:tr w:rsidR="008A4FED" w:rsidRPr="001178FD" w14:paraId="23EAD406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0621D" w14:textId="1238BBA1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/>
                <w:szCs w:val="22"/>
              </w:rPr>
              <w:t>4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0B958" w14:textId="440051DB" w:rsidR="008A4FED" w:rsidRPr="008A4FED" w:rsidRDefault="00811BB8" w:rsidP="00811BB8">
            <w:pPr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2"/>
              </w:rPr>
              <w:t>用户页面响应时间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33166" w14:textId="7C7DDADA" w:rsidR="008A4FED" w:rsidRPr="008A4FED" w:rsidRDefault="008A4FED" w:rsidP="002D67EA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≤</w:t>
            </w:r>
            <w:r w:rsidR="002D67EA">
              <w:rPr>
                <w:rFonts w:ascii="Times New Roman" w:hAnsi="Times New Roman" w:cs="Times New Roman"/>
                <w:szCs w:val="22"/>
              </w:rPr>
              <w:t>2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秒</w:t>
            </w:r>
          </w:p>
        </w:tc>
      </w:tr>
      <w:tr w:rsidR="008A4FED" w:rsidRPr="001178FD" w14:paraId="3F0E6D64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4A5FA" w14:textId="7F38B5FE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/>
                <w:szCs w:val="22"/>
              </w:rPr>
              <w:t>5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01959" w14:textId="28876937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用户管理操作的</w:t>
            </w:r>
            <w:r w:rsidR="00B97F08">
              <w:rPr>
                <w:rFonts w:ascii="Times New Roman" w:hAnsi="Times New Roman" w:cs="Times New Roman" w:hint="eastAsia"/>
                <w:szCs w:val="22"/>
              </w:rPr>
              <w:t>页面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响应时间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947A5" w14:textId="2749CCBE" w:rsidR="008A4FED" w:rsidRPr="008A4FED" w:rsidRDefault="008A4FED" w:rsidP="002D67EA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≤</w:t>
            </w:r>
            <w:r w:rsidR="002D67EA">
              <w:rPr>
                <w:rFonts w:ascii="Times New Roman" w:hAnsi="Times New Roman" w:cs="Times New Roman"/>
                <w:szCs w:val="22"/>
              </w:rPr>
              <w:t>2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秒</w:t>
            </w:r>
          </w:p>
        </w:tc>
      </w:tr>
      <w:tr w:rsidR="008A4FED" w:rsidRPr="001178FD" w14:paraId="6CB634EE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7771D" w14:textId="317C9D8C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6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14896" w14:textId="7F51F09D" w:rsidR="008A4FED" w:rsidRPr="008A4FED" w:rsidRDefault="005C480D" w:rsidP="008A4FED">
            <w:pPr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2"/>
              </w:rPr>
              <w:t>申请单</w:t>
            </w:r>
            <w:r w:rsidR="008A4FED" w:rsidRPr="008A4FED">
              <w:rPr>
                <w:rFonts w:ascii="Times New Roman" w:hAnsi="Times New Roman" w:cs="Times New Roman" w:hint="eastAsia"/>
                <w:szCs w:val="22"/>
              </w:rPr>
              <w:t>生成时间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A6D0C" w14:textId="14BEB10D" w:rsidR="008A4FED" w:rsidRPr="008A4FED" w:rsidRDefault="008A4FED" w:rsidP="002D67EA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≤</w:t>
            </w:r>
            <w:r w:rsidR="002D67EA">
              <w:rPr>
                <w:rFonts w:ascii="Times New Roman" w:hAnsi="Times New Roman" w:cs="Times New Roman"/>
                <w:szCs w:val="22"/>
              </w:rPr>
              <w:t>2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秒</w:t>
            </w:r>
          </w:p>
        </w:tc>
      </w:tr>
      <w:tr w:rsidR="008A4FED" w:rsidRPr="001178FD" w14:paraId="7ABEAB64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EF5BF" w14:textId="7FC202F3" w:rsidR="008A4FED" w:rsidRPr="008A4FED" w:rsidRDefault="008A4FED" w:rsidP="008A4FED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7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6FF6" w14:textId="2FDDCE87" w:rsidR="008A4FED" w:rsidRPr="008A4FED" w:rsidRDefault="008A4FED" w:rsidP="00B97F08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数据库日均处理</w:t>
            </w:r>
            <w:r w:rsidR="00B97F08">
              <w:rPr>
                <w:rFonts w:ascii="Times New Roman" w:hAnsi="Times New Roman" w:cs="Times New Roman" w:hint="eastAsia"/>
                <w:szCs w:val="22"/>
              </w:rPr>
              <w:t>交易数最大值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20676" w14:textId="6680F7DF" w:rsidR="008A4FED" w:rsidRPr="008A4FED" w:rsidRDefault="008A4FED" w:rsidP="00531C07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8A4FED">
              <w:rPr>
                <w:rFonts w:ascii="Times New Roman" w:hAnsi="Times New Roman" w:cs="Times New Roman" w:hint="eastAsia"/>
                <w:szCs w:val="22"/>
              </w:rPr>
              <w:t>≥</w:t>
            </w:r>
            <w:r w:rsidR="00531C07">
              <w:rPr>
                <w:rFonts w:ascii="Times New Roman" w:hAnsi="Times New Roman" w:cs="Times New Roman" w:hint="eastAsia"/>
                <w:szCs w:val="22"/>
              </w:rPr>
              <w:t>10</w:t>
            </w:r>
            <w:r w:rsidR="002D67EA">
              <w:rPr>
                <w:rFonts w:ascii="Times New Roman" w:hAnsi="Times New Roman" w:cs="Times New Roman" w:hint="eastAsia"/>
                <w:szCs w:val="22"/>
              </w:rPr>
              <w:t>00</w:t>
            </w:r>
            <w:r w:rsidRPr="008A4FED">
              <w:rPr>
                <w:rFonts w:ascii="Times New Roman" w:hAnsi="Times New Roman" w:cs="Times New Roman" w:hint="eastAsia"/>
                <w:szCs w:val="22"/>
              </w:rPr>
              <w:t>次</w:t>
            </w:r>
          </w:p>
        </w:tc>
      </w:tr>
      <w:tr w:rsidR="008A4FED" w:rsidRPr="00405FD2" w14:paraId="5EE51CDE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F2024" w14:textId="169155E1" w:rsidR="008A4FED" w:rsidRPr="00336803" w:rsidRDefault="008A4FED" w:rsidP="008A4FED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336803">
              <w:rPr>
                <w:rFonts w:ascii="Times New Roman" w:hAnsi="Times New Roman" w:cs="Times New Roman" w:hint="eastAsia"/>
                <w:szCs w:val="22"/>
              </w:rPr>
              <w:t>8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0DBD8" w14:textId="1F7A53DC" w:rsidR="008A4FED" w:rsidRPr="00336803" w:rsidRDefault="00853E25" w:rsidP="008A4FED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336803">
              <w:rPr>
                <w:rFonts w:ascii="Times New Roman" w:hAnsi="Times New Roman" w:cs="Times New Roman" w:hint="eastAsia"/>
                <w:szCs w:val="22"/>
              </w:rPr>
              <w:t>同时在线人数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ED459" w14:textId="7EF6784C" w:rsidR="008A4FED" w:rsidRPr="00336803" w:rsidRDefault="008A4FED" w:rsidP="00531C07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336803">
              <w:rPr>
                <w:rFonts w:ascii="Times New Roman" w:hAnsi="Times New Roman" w:cs="Times New Roman" w:hint="eastAsia"/>
                <w:szCs w:val="22"/>
              </w:rPr>
              <w:t>≥</w:t>
            </w:r>
            <w:r w:rsidR="00531C07" w:rsidRPr="00336803">
              <w:rPr>
                <w:rFonts w:ascii="Times New Roman" w:hAnsi="Times New Roman" w:cs="Times New Roman" w:hint="eastAsia"/>
                <w:szCs w:val="22"/>
              </w:rPr>
              <w:t>5</w:t>
            </w:r>
            <w:r w:rsidR="00731FA8" w:rsidRPr="00336803">
              <w:rPr>
                <w:rFonts w:ascii="Times New Roman" w:hAnsi="Times New Roman" w:cs="Times New Roman" w:hint="eastAsia"/>
                <w:szCs w:val="22"/>
              </w:rPr>
              <w:t>0</w:t>
            </w:r>
            <w:r w:rsidR="002D67EA">
              <w:rPr>
                <w:rFonts w:ascii="Times New Roman" w:hAnsi="Times New Roman" w:cs="Times New Roman" w:hint="eastAsia"/>
                <w:szCs w:val="22"/>
              </w:rPr>
              <w:t>0</w:t>
            </w:r>
            <w:r w:rsidRPr="00336803">
              <w:rPr>
                <w:rFonts w:ascii="Times New Roman" w:hAnsi="Times New Roman" w:cs="Times New Roman" w:hint="eastAsia"/>
                <w:szCs w:val="22"/>
              </w:rPr>
              <w:t>人</w:t>
            </w:r>
          </w:p>
        </w:tc>
      </w:tr>
      <w:tr w:rsidR="008A4FED" w:rsidRPr="00405FD2" w14:paraId="2E8B2B58" w14:textId="77777777" w:rsidTr="008A4FE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ED5CD" w14:textId="2C0A9AF3" w:rsidR="008A4FED" w:rsidRPr="00731FA8" w:rsidRDefault="008A4FED" w:rsidP="008A4FED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731FA8">
              <w:rPr>
                <w:rFonts w:ascii="Times New Roman" w:hAnsi="Times New Roman" w:cs="Times New Roman" w:hint="eastAsia"/>
                <w:szCs w:val="22"/>
              </w:rPr>
              <w:t>9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ECF2DD" w14:textId="20E4DD0B" w:rsidR="008A4FED" w:rsidRPr="00731FA8" w:rsidRDefault="008A4FED" w:rsidP="00853E25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731FA8">
              <w:rPr>
                <w:rFonts w:ascii="Times New Roman" w:hAnsi="Times New Roman" w:cs="Times New Roman" w:hint="eastAsia"/>
                <w:szCs w:val="22"/>
              </w:rPr>
              <w:t>并发</w:t>
            </w:r>
            <w:r w:rsidR="00853E25">
              <w:rPr>
                <w:rFonts w:ascii="Times New Roman" w:hAnsi="Times New Roman" w:cs="Times New Roman" w:hint="eastAsia"/>
                <w:szCs w:val="22"/>
              </w:rPr>
              <w:t>操作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DD683" w14:textId="3F341BD2" w:rsidR="008A4FED" w:rsidRPr="00731FA8" w:rsidRDefault="008A4FED" w:rsidP="00731FA8">
            <w:pPr>
              <w:ind w:firstLineChars="200" w:firstLine="420"/>
              <w:rPr>
                <w:rFonts w:ascii="Times New Roman" w:hAnsi="Times New Roman" w:cs="Times New Roman"/>
                <w:szCs w:val="22"/>
              </w:rPr>
            </w:pPr>
            <w:r w:rsidRPr="00731FA8">
              <w:rPr>
                <w:rFonts w:ascii="Times New Roman" w:hAnsi="Times New Roman" w:cs="Times New Roman" w:hint="eastAsia"/>
                <w:szCs w:val="22"/>
              </w:rPr>
              <w:t>≥</w:t>
            </w:r>
            <w:r w:rsidR="00731FA8" w:rsidRPr="00731FA8">
              <w:rPr>
                <w:rFonts w:ascii="Times New Roman" w:hAnsi="Times New Roman" w:cs="Times New Roman" w:hint="eastAsia"/>
                <w:szCs w:val="22"/>
              </w:rPr>
              <w:t>50</w:t>
            </w:r>
            <w:r w:rsidR="002D67EA">
              <w:rPr>
                <w:rFonts w:ascii="Times New Roman" w:hAnsi="Times New Roman" w:cs="Times New Roman" w:hint="eastAsia"/>
                <w:szCs w:val="22"/>
              </w:rPr>
              <w:t>0</w:t>
            </w:r>
            <w:r w:rsidRPr="00731FA8">
              <w:rPr>
                <w:rFonts w:ascii="Times New Roman" w:hAnsi="Times New Roman" w:cs="Times New Roman" w:hint="eastAsia"/>
                <w:szCs w:val="22"/>
              </w:rPr>
              <w:t>人</w:t>
            </w:r>
          </w:p>
        </w:tc>
      </w:tr>
    </w:tbl>
    <w:p w14:paraId="2BC0DACE" w14:textId="77777777" w:rsidR="00853CD2" w:rsidRPr="00555A19" w:rsidRDefault="00B01540" w:rsidP="00555A19">
      <w:pPr>
        <w:pStyle w:val="2"/>
        <w:numPr>
          <w:ilvl w:val="1"/>
          <w:numId w:val="1"/>
        </w:numPr>
        <w:ind w:left="567"/>
        <w:jc w:val="left"/>
      </w:pPr>
      <w:bookmarkStart w:id="12" w:name="_Toc23320805"/>
      <w:r w:rsidRPr="00555A19">
        <w:t>数据</w:t>
      </w:r>
      <w:r w:rsidR="00103B75" w:rsidRPr="00555A19">
        <w:rPr>
          <w:rFonts w:hint="eastAsia"/>
        </w:rPr>
        <w:t>集成</w:t>
      </w:r>
      <w:bookmarkEnd w:id="12"/>
    </w:p>
    <w:p w14:paraId="05921774" w14:textId="33EBBCD9" w:rsidR="00874DEA" w:rsidRPr="007224D1" w:rsidRDefault="00120691" w:rsidP="007224D1">
      <w:pPr>
        <w:pStyle w:val="af4"/>
        <w:spacing w:after="156" w:line="240" w:lineRule="auto"/>
        <w:rPr>
          <w:lang w:val="en-US" w:eastAsia="zh-CN"/>
        </w:rPr>
      </w:pPr>
      <w:r w:rsidRPr="00120691">
        <w:rPr>
          <w:rFonts w:hint="eastAsia"/>
        </w:rPr>
        <w:t>海外</w:t>
      </w:r>
      <w:r w:rsidRPr="00120691">
        <w:rPr>
          <w:rFonts w:hint="eastAsia"/>
        </w:rPr>
        <w:t>IT</w:t>
      </w:r>
      <w:r w:rsidRPr="00120691">
        <w:rPr>
          <w:rFonts w:hint="eastAsia"/>
        </w:rPr>
        <w:t>自助服务平台</w:t>
      </w:r>
      <w:r w:rsidR="00D77002">
        <w:rPr>
          <w:rFonts w:hint="eastAsia"/>
          <w:lang w:eastAsia="zh-CN"/>
        </w:rPr>
        <w:t>应</w:t>
      </w:r>
      <w:r>
        <w:rPr>
          <w:rFonts w:hint="eastAsia"/>
          <w:lang w:eastAsia="zh-CN"/>
        </w:rPr>
        <w:t>与以下系统集成</w:t>
      </w:r>
      <w:r w:rsidR="007224D1">
        <w:rPr>
          <w:rFonts w:hint="eastAsia"/>
          <w:lang w:val="en-US" w:eastAsia="zh-CN"/>
        </w:rPr>
        <w:t>：</w:t>
      </w:r>
    </w:p>
    <w:p w14:paraId="008DBDDB" w14:textId="44888C3E" w:rsidR="00D77C62" w:rsidRPr="005B1F4D" w:rsidRDefault="00D77C62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5B1F4D">
        <w:rPr>
          <w:rFonts w:ascii="Times New Roman" w:hAnsi="Times New Roman" w:cs="Times New Roman" w:hint="eastAsia"/>
        </w:rPr>
        <w:t>海外</w:t>
      </w:r>
      <w:r w:rsidRPr="005B1F4D">
        <w:rPr>
          <w:rFonts w:ascii="Times New Roman" w:hAnsi="Times New Roman" w:cs="Times New Roman" w:hint="eastAsia"/>
        </w:rPr>
        <w:t>IT</w:t>
      </w:r>
      <w:r w:rsidRPr="005B1F4D">
        <w:rPr>
          <w:rFonts w:ascii="Times New Roman" w:hAnsi="Times New Roman" w:cs="Times New Roman" w:hint="eastAsia"/>
        </w:rPr>
        <w:t>自助服务平台（新</w:t>
      </w:r>
      <w:r w:rsidRPr="005B1F4D">
        <w:rPr>
          <w:rFonts w:ascii="Times New Roman" w:hAnsi="Times New Roman" w:cs="Times New Roman" w:hint="eastAsia"/>
        </w:rPr>
        <w:t>OA</w:t>
      </w:r>
      <w:r w:rsidRPr="005B1F4D">
        <w:rPr>
          <w:rFonts w:ascii="Times New Roman" w:hAnsi="Times New Roman" w:cs="Times New Roman" w:hint="eastAsia"/>
        </w:rPr>
        <w:t>）接收信息的接口：</w:t>
      </w:r>
      <w:r w:rsidR="00161AB1" w:rsidRPr="005B1F4D">
        <w:rPr>
          <w:rFonts w:ascii="Times New Roman" w:hAnsi="Times New Roman" w:cs="Times New Roman" w:hint="eastAsia"/>
        </w:rPr>
        <w:t>当老</w:t>
      </w:r>
      <w:r w:rsidR="00161AB1" w:rsidRPr="005B1F4D">
        <w:rPr>
          <w:rFonts w:ascii="Times New Roman" w:hAnsi="Times New Roman" w:cs="Times New Roman" w:hint="eastAsia"/>
        </w:rPr>
        <w:t>OA</w:t>
      </w:r>
      <w:r w:rsidR="00161AB1" w:rsidRPr="005B1F4D">
        <w:rPr>
          <w:rFonts w:ascii="Times New Roman" w:hAnsi="Times New Roman" w:cs="Times New Roman" w:hint="eastAsia"/>
        </w:rPr>
        <w:t>中创建了权限单或者权限单的状态发生改变时，海外</w:t>
      </w:r>
      <w:r w:rsidR="00161AB1" w:rsidRPr="005B1F4D">
        <w:rPr>
          <w:rFonts w:ascii="Times New Roman" w:hAnsi="Times New Roman" w:cs="Times New Roman"/>
        </w:rPr>
        <w:t>IT</w:t>
      </w:r>
      <w:r w:rsidR="00161AB1" w:rsidRPr="005B1F4D">
        <w:rPr>
          <w:rFonts w:ascii="Times New Roman" w:hAnsi="Times New Roman" w:cs="Times New Roman" w:hint="eastAsia"/>
        </w:rPr>
        <w:t>自助服务平台（新</w:t>
      </w:r>
      <w:r w:rsidR="00161AB1" w:rsidRPr="005B1F4D">
        <w:rPr>
          <w:rFonts w:ascii="Times New Roman" w:hAnsi="Times New Roman" w:cs="Times New Roman"/>
        </w:rPr>
        <w:t>OA</w:t>
      </w:r>
      <w:r w:rsidR="00161AB1" w:rsidRPr="005B1F4D">
        <w:rPr>
          <w:rFonts w:ascii="Times New Roman" w:hAnsi="Times New Roman" w:cs="Times New Roman" w:hint="eastAsia"/>
        </w:rPr>
        <w:t>）接收权限单信息；</w:t>
      </w:r>
    </w:p>
    <w:p w14:paraId="497D3460" w14:textId="69DEA3BC" w:rsidR="00AD534E" w:rsidRPr="005B1F4D" w:rsidRDefault="00AD534E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5B1F4D">
        <w:rPr>
          <w:rFonts w:ascii="Times New Roman" w:hAnsi="Times New Roman" w:cs="Times New Roman" w:hint="eastAsia"/>
        </w:rPr>
        <w:t>从</w:t>
      </w:r>
      <w:r w:rsidRPr="005B1F4D">
        <w:rPr>
          <w:rFonts w:ascii="Times New Roman" w:hAnsi="Times New Roman" w:cs="Times New Roman" w:hint="eastAsia"/>
        </w:rPr>
        <w:t>ITSM</w:t>
      </w:r>
      <w:r w:rsidRPr="005B1F4D">
        <w:rPr>
          <w:rFonts w:ascii="Times New Roman" w:hAnsi="Times New Roman" w:cs="Times New Roman" w:hint="eastAsia"/>
        </w:rPr>
        <w:t>触发流程单的接口：</w:t>
      </w:r>
      <w:r w:rsidRPr="005B1F4D">
        <w:rPr>
          <w:rFonts w:ascii="Times New Roman" w:hAnsi="Times New Roman" w:cs="Times New Roman" w:hint="eastAsia"/>
        </w:rPr>
        <w:t>ITSM</w:t>
      </w:r>
      <w:r w:rsidRPr="005B1F4D">
        <w:rPr>
          <w:rFonts w:ascii="Times New Roman" w:hAnsi="Times New Roman" w:cs="Times New Roman" w:hint="eastAsia"/>
        </w:rPr>
        <w:t>向海外</w:t>
      </w:r>
      <w:r w:rsidRPr="005B1F4D">
        <w:rPr>
          <w:rFonts w:ascii="Times New Roman" w:hAnsi="Times New Roman" w:cs="Times New Roman" w:hint="eastAsia"/>
        </w:rPr>
        <w:t>IT</w:t>
      </w:r>
      <w:r w:rsidR="00D77C62" w:rsidRPr="005B1F4D">
        <w:rPr>
          <w:rFonts w:ascii="Times New Roman" w:hAnsi="Times New Roman" w:cs="Times New Roman" w:hint="eastAsia"/>
        </w:rPr>
        <w:t>自助服务平台（新</w:t>
      </w:r>
      <w:r w:rsidR="00D77C62" w:rsidRPr="005B1F4D">
        <w:rPr>
          <w:rFonts w:ascii="Times New Roman" w:hAnsi="Times New Roman" w:cs="Times New Roman" w:hint="eastAsia"/>
        </w:rPr>
        <w:t>OA</w:t>
      </w:r>
      <w:r w:rsidR="00D77C62" w:rsidRPr="005B1F4D">
        <w:rPr>
          <w:rFonts w:ascii="Times New Roman" w:hAnsi="Times New Roman" w:cs="Times New Roman" w:hint="eastAsia"/>
        </w:rPr>
        <w:t>）提供事件信息</w:t>
      </w:r>
      <w:r w:rsidR="00161AB1" w:rsidRPr="005B1F4D">
        <w:rPr>
          <w:rFonts w:ascii="Times New Roman" w:hAnsi="Times New Roman" w:cs="Times New Roman" w:hint="eastAsia"/>
        </w:rPr>
        <w:t>；</w:t>
      </w:r>
    </w:p>
    <w:p w14:paraId="7DD73833" w14:textId="2DAF5F46" w:rsidR="00D77C62" w:rsidRPr="005B1F4D" w:rsidRDefault="00AD534E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5B1F4D">
        <w:rPr>
          <w:rFonts w:ascii="Times New Roman" w:hAnsi="Times New Roman" w:cs="Times New Roman" w:hint="eastAsia"/>
        </w:rPr>
        <w:t>向</w:t>
      </w:r>
      <w:r w:rsidRPr="005B1F4D">
        <w:rPr>
          <w:rFonts w:ascii="Times New Roman" w:hAnsi="Times New Roman" w:cs="Times New Roman" w:hint="eastAsia"/>
        </w:rPr>
        <w:t>ITSM</w:t>
      </w:r>
      <w:r w:rsidR="00D77C62" w:rsidRPr="005B1F4D">
        <w:rPr>
          <w:rFonts w:ascii="Times New Roman" w:hAnsi="Times New Roman" w:cs="Times New Roman" w:hint="eastAsia"/>
        </w:rPr>
        <w:t>提供流程单信息的接口：当流程单的状态发生变化时，海外</w:t>
      </w:r>
      <w:r w:rsidR="00D77C62" w:rsidRPr="005B1F4D">
        <w:rPr>
          <w:rFonts w:ascii="Times New Roman" w:hAnsi="Times New Roman" w:cs="Times New Roman" w:hint="eastAsia"/>
        </w:rPr>
        <w:t>IT</w:t>
      </w:r>
      <w:r w:rsidR="00D77C62" w:rsidRPr="005B1F4D">
        <w:rPr>
          <w:rFonts w:ascii="Times New Roman" w:hAnsi="Times New Roman" w:cs="Times New Roman" w:hint="eastAsia"/>
        </w:rPr>
        <w:t>自助服务平台（新</w:t>
      </w:r>
      <w:r w:rsidR="00D77C62" w:rsidRPr="005B1F4D">
        <w:rPr>
          <w:rFonts w:ascii="Times New Roman" w:hAnsi="Times New Roman" w:cs="Times New Roman" w:hint="eastAsia"/>
        </w:rPr>
        <w:t>OA</w:t>
      </w:r>
      <w:r w:rsidR="00D77C62" w:rsidRPr="005B1F4D">
        <w:rPr>
          <w:rFonts w:ascii="Times New Roman" w:hAnsi="Times New Roman" w:cs="Times New Roman" w:hint="eastAsia"/>
        </w:rPr>
        <w:t>）</w:t>
      </w:r>
      <w:r w:rsidR="00D77002" w:rsidRPr="005B1F4D">
        <w:rPr>
          <w:rFonts w:ascii="Times New Roman" w:hAnsi="Times New Roman" w:cs="Times New Roman" w:hint="eastAsia"/>
        </w:rPr>
        <w:t>向</w:t>
      </w:r>
      <w:r w:rsidRPr="005B1F4D">
        <w:rPr>
          <w:rFonts w:ascii="Times New Roman" w:hAnsi="Times New Roman" w:cs="Times New Roman" w:hint="eastAsia"/>
        </w:rPr>
        <w:t>ITSM</w:t>
      </w:r>
      <w:r w:rsidRPr="005B1F4D">
        <w:rPr>
          <w:rFonts w:ascii="Times New Roman" w:hAnsi="Times New Roman" w:cs="Times New Roman" w:hint="eastAsia"/>
        </w:rPr>
        <w:t>提供流程单信息</w:t>
      </w:r>
      <w:r w:rsidR="00161AB1" w:rsidRPr="005B1F4D">
        <w:rPr>
          <w:rFonts w:ascii="Times New Roman" w:hAnsi="Times New Roman" w:cs="Times New Roman" w:hint="eastAsia"/>
        </w:rPr>
        <w:t>；</w:t>
      </w:r>
      <w:r w:rsidR="00D77C62" w:rsidRPr="005B1F4D">
        <w:rPr>
          <w:rFonts w:ascii="Times New Roman" w:hAnsi="Times New Roman" w:cs="Times New Roman" w:hint="eastAsia"/>
        </w:rPr>
        <w:t xml:space="preserve"> </w:t>
      </w:r>
    </w:p>
    <w:p w14:paraId="67B57D95" w14:textId="3191ADA9" w:rsidR="00AD534E" w:rsidRPr="00AD534E" w:rsidRDefault="00AD534E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AD534E">
        <w:rPr>
          <w:rFonts w:ascii="Times New Roman" w:hAnsi="Times New Roman" w:cs="Times New Roman" w:hint="eastAsia"/>
        </w:rPr>
        <w:t>对接</w:t>
      </w:r>
      <w:r w:rsidRPr="00AD534E">
        <w:rPr>
          <w:rFonts w:ascii="Times New Roman" w:hAnsi="Times New Roman" w:cs="Times New Roman" w:hint="eastAsia"/>
        </w:rPr>
        <w:t>BW</w:t>
      </w:r>
      <w:r w:rsidRPr="00AD534E">
        <w:rPr>
          <w:rFonts w:ascii="Times New Roman" w:hAnsi="Times New Roman" w:cs="Times New Roman" w:hint="eastAsia"/>
        </w:rPr>
        <w:t>、</w:t>
      </w:r>
      <w:r w:rsidRPr="00AD534E">
        <w:rPr>
          <w:rFonts w:ascii="Times New Roman" w:hAnsi="Times New Roman" w:cs="Times New Roman" w:hint="eastAsia"/>
        </w:rPr>
        <w:t>SAP</w:t>
      </w:r>
      <w:r w:rsidRPr="00AD534E">
        <w:rPr>
          <w:rFonts w:ascii="Times New Roman" w:hAnsi="Times New Roman" w:cs="Times New Roman" w:hint="eastAsia"/>
        </w:rPr>
        <w:t>密码重置的接口；</w:t>
      </w:r>
      <w:r w:rsidR="00D77C62" w:rsidRPr="00D77C62">
        <w:rPr>
          <w:rFonts w:ascii="Times New Roman" w:hAnsi="Times New Roman" w:cs="Times New Roman" w:hint="eastAsia"/>
        </w:rPr>
        <w:t>海外</w:t>
      </w:r>
      <w:r w:rsidR="00D77C62" w:rsidRPr="00D77C62">
        <w:rPr>
          <w:rFonts w:ascii="Times New Roman" w:hAnsi="Times New Roman" w:cs="Times New Roman" w:hint="eastAsia"/>
        </w:rPr>
        <w:t>IT</w:t>
      </w:r>
      <w:r w:rsidR="00D77C62" w:rsidRPr="00D77C62">
        <w:rPr>
          <w:rFonts w:ascii="Times New Roman" w:hAnsi="Times New Roman" w:cs="Times New Roman" w:hint="eastAsia"/>
        </w:rPr>
        <w:t>自助服务平台（新</w:t>
      </w:r>
      <w:r w:rsidR="00D77C62" w:rsidRPr="00D77C62">
        <w:rPr>
          <w:rFonts w:ascii="Times New Roman" w:hAnsi="Times New Roman" w:cs="Times New Roman" w:hint="eastAsia"/>
        </w:rPr>
        <w:t>OA</w:t>
      </w:r>
      <w:r w:rsidR="00D77C62">
        <w:rPr>
          <w:rFonts w:ascii="Times New Roman" w:hAnsi="Times New Roman" w:cs="Times New Roman" w:hint="eastAsia"/>
        </w:rPr>
        <w:t>）</w:t>
      </w:r>
      <w:r w:rsidRPr="00AD534E">
        <w:rPr>
          <w:rFonts w:ascii="Times New Roman" w:hAnsi="Times New Roman" w:cs="Times New Roman" w:hint="eastAsia"/>
        </w:rPr>
        <w:t>调用已有的</w:t>
      </w:r>
      <w:r w:rsidRPr="00AD534E">
        <w:rPr>
          <w:rFonts w:ascii="Times New Roman" w:hAnsi="Times New Roman" w:cs="Times New Roman" w:hint="eastAsia"/>
        </w:rPr>
        <w:t>BW</w:t>
      </w:r>
      <w:r w:rsidRPr="00AD534E">
        <w:rPr>
          <w:rFonts w:ascii="Times New Roman" w:hAnsi="Times New Roman" w:cs="Times New Roman" w:hint="eastAsia"/>
        </w:rPr>
        <w:t>、</w:t>
      </w:r>
      <w:r w:rsidRPr="00AD534E">
        <w:rPr>
          <w:rFonts w:ascii="Times New Roman" w:hAnsi="Times New Roman" w:cs="Times New Roman" w:hint="eastAsia"/>
        </w:rPr>
        <w:t>SAP</w:t>
      </w:r>
      <w:r w:rsidRPr="00AD534E">
        <w:rPr>
          <w:rFonts w:ascii="Times New Roman" w:hAnsi="Times New Roman" w:cs="Times New Roman" w:hint="eastAsia"/>
        </w:rPr>
        <w:t>密码重置接口</w:t>
      </w:r>
      <w:r w:rsidR="00161AB1">
        <w:rPr>
          <w:rFonts w:ascii="Times New Roman" w:hAnsi="Times New Roman" w:cs="Times New Roman" w:hint="eastAsia"/>
        </w:rPr>
        <w:t>；</w:t>
      </w:r>
    </w:p>
    <w:p w14:paraId="03E7989E" w14:textId="49DD4951" w:rsidR="007224D1" w:rsidRDefault="007224D1" w:rsidP="007224D1">
      <w:pPr>
        <w:pStyle w:val="af4"/>
        <w:spacing w:after="156" w:line="240" w:lineRule="auto"/>
        <w:ind w:left="840" w:firstLineChars="0" w:firstLine="0"/>
        <w:rPr>
          <w:lang w:eastAsia="zh-CN"/>
        </w:rPr>
      </w:pPr>
    </w:p>
    <w:p w14:paraId="49528A0F" w14:textId="5E1FC176" w:rsidR="007224D1" w:rsidRPr="007224D1" w:rsidRDefault="007224D1" w:rsidP="007224D1">
      <w:pPr>
        <w:pStyle w:val="af4"/>
        <w:spacing w:after="156" w:line="240" w:lineRule="auto"/>
        <w:rPr>
          <w:lang w:val="en-US"/>
        </w:rPr>
      </w:pPr>
      <w:r>
        <w:rPr>
          <w:rFonts w:hint="eastAsia"/>
        </w:rPr>
        <w:t>线上运维流程（</w:t>
      </w:r>
      <w:r w:rsidRPr="007224D1">
        <w:rPr>
          <w:rFonts w:hint="eastAsia"/>
        </w:rPr>
        <w:t>数据中心人员进出流程</w:t>
      </w:r>
      <w:r>
        <w:rPr>
          <w:rFonts w:hint="eastAsia"/>
        </w:rPr>
        <w:t>）</w:t>
      </w:r>
      <w:r>
        <w:rPr>
          <w:rFonts w:hint="eastAsia"/>
          <w:lang w:eastAsia="zh-CN"/>
        </w:rPr>
        <w:t>应与</w:t>
      </w:r>
      <w:r w:rsidR="00C0423D">
        <w:rPr>
          <w:rFonts w:hint="eastAsia"/>
          <w:lang w:eastAsia="zh-CN"/>
        </w:rPr>
        <w:t>已有的</w:t>
      </w:r>
      <w:r w:rsidR="00D77002">
        <w:rPr>
          <w:rFonts w:hint="eastAsia"/>
          <w:lang w:eastAsia="zh-CN"/>
        </w:rPr>
        <w:t>园区访客流程</w:t>
      </w:r>
      <w:r>
        <w:rPr>
          <w:rFonts w:hint="eastAsia"/>
          <w:lang w:eastAsia="zh-CN"/>
        </w:rPr>
        <w:t>集成，</w:t>
      </w:r>
      <w:r w:rsidR="00C0423D">
        <w:rPr>
          <w:rFonts w:hint="eastAsia"/>
          <w:lang w:eastAsia="zh-CN"/>
        </w:rPr>
        <w:t>可以</w:t>
      </w:r>
      <w:r w:rsidRPr="007224D1">
        <w:rPr>
          <w:rFonts w:hint="eastAsia"/>
          <w:lang w:eastAsia="zh-CN"/>
        </w:rPr>
        <w:t>在提交数据中心访问申请时将信息同步到老</w:t>
      </w:r>
      <w:r w:rsidRPr="007224D1">
        <w:rPr>
          <w:rFonts w:hint="eastAsia"/>
          <w:lang w:eastAsia="zh-CN"/>
        </w:rPr>
        <w:t>OA</w:t>
      </w:r>
      <w:r w:rsidRPr="007224D1">
        <w:rPr>
          <w:rFonts w:hint="eastAsia"/>
          <w:lang w:eastAsia="zh-CN"/>
        </w:rPr>
        <w:t>，同时创建园区访客申请。</w:t>
      </w:r>
    </w:p>
    <w:p w14:paraId="2BC0DAD2" w14:textId="54EF1416" w:rsidR="00853CD2" w:rsidRPr="00555A19" w:rsidRDefault="003929CA" w:rsidP="00555A19">
      <w:pPr>
        <w:pStyle w:val="2"/>
        <w:numPr>
          <w:ilvl w:val="1"/>
          <w:numId w:val="1"/>
        </w:numPr>
        <w:ind w:left="567"/>
        <w:jc w:val="left"/>
      </w:pPr>
      <w:bookmarkStart w:id="13" w:name="_Toc417569694"/>
      <w:bookmarkStart w:id="14" w:name="_Toc23320806"/>
      <w:r w:rsidRPr="00CE3AC9">
        <w:rPr>
          <w:rFonts w:hint="eastAsia"/>
        </w:rPr>
        <w:t>系统定制和配置</w:t>
      </w:r>
      <w:bookmarkEnd w:id="13"/>
      <w:r>
        <w:rPr>
          <w:rFonts w:hint="eastAsia"/>
        </w:rPr>
        <w:t>要求</w:t>
      </w:r>
      <w:bookmarkEnd w:id="14"/>
    </w:p>
    <w:p w14:paraId="53C8478C" w14:textId="1DCFAC53" w:rsidR="007224D1" w:rsidRDefault="007224D1" w:rsidP="003929CA">
      <w:pPr>
        <w:spacing w:line="240" w:lineRule="auto"/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海外IT自助服务平台应提供管理员配置功能，管理员无需修改源代码，就能够对页面布局、页面内容和审批节点进行定制：</w:t>
      </w:r>
    </w:p>
    <w:p w14:paraId="66CD9BA0" w14:textId="1B6EEEDC" w:rsidR="007224D1" w:rsidRPr="007224D1" w:rsidRDefault="007224D1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7224D1">
        <w:rPr>
          <w:rFonts w:ascii="Times New Roman" w:hAnsi="Times New Roman" w:cs="Times New Roman" w:hint="eastAsia"/>
        </w:rPr>
        <w:t>配置用户首页的模块和布局：管理员可以添加删除模块，和调整首页的布局颜色字体等</w:t>
      </w:r>
    </w:p>
    <w:p w14:paraId="1BC71599" w14:textId="7306D190" w:rsidR="007224D1" w:rsidRPr="007224D1" w:rsidRDefault="007224D1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7224D1">
        <w:rPr>
          <w:rFonts w:ascii="Times New Roman" w:hAnsi="Times New Roman" w:cs="Times New Roman" w:hint="eastAsia"/>
        </w:rPr>
        <w:t>配置</w:t>
      </w:r>
      <w:r w:rsidRPr="007224D1">
        <w:rPr>
          <w:rFonts w:ascii="Times New Roman" w:hAnsi="Times New Roman" w:cs="Times New Roman" w:hint="eastAsia"/>
        </w:rPr>
        <w:t>IT Support</w:t>
      </w:r>
      <w:r w:rsidRPr="007224D1">
        <w:rPr>
          <w:rFonts w:ascii="Times New Roman" w:hAnsi="Times New Roman" w:cs="Times New Roman" w:hint="eastAsia"/>
        </w:rPr>
        <w:t>导航页面上的目录：管理员可以添加一级和二级目录，并且配置相应的申请页面</w:t>
      </w:r>
    </w:p>
    <w:p w14:paraId="2DD80E16" w14:textId="34C57BF3" w:rsidR="007224D1" w:rsidRDefault="007B44F5" w:rsidP="00187707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</w:rPr>
      </w:pPr>
      <w:r w:rsidRPr="008F4D5A">
        <w:rPr>
          <w:rFonts w:ascii="Times New Roman" w:hAnsi="Times New Roman" w:cs="Times New Roman"/>
        </w:rPr>
        <w:t>配置流程节点是否审批和</w:t>
      </w:r>
      <w:r>
        <w:rPr>
          <w:rFonts w:ascii="Times New Roman" w:hAnsi="Times New Roman" w:cs="Times New Roman" w:hint="eastAsia"/>
        </w:rPr>
        <w:t>节点人员</w:t>
      </w:r>
      <w:r w:rsidRPr="008F4D5A">
        <w:rPr>
          <w:rFonts w:ascii="Times New Roman" w:hAnsi="Times New Roman" w:cs="Times New Roman"/>
        </w:rPr>
        <w:t>的数据字典</w:t>
      </w:r>
      <w:r w:rsidR="007224D1" w:rsidRPr="007224D1">
        <w:rPr>
          <w:rFonts w:ascii="Times New Roman" w:hAnsi="Times New Roman" w:cs="Times New Roman" w:hint="eastAsia"/>
        </w:rPr>
        <w:t>：可以按支持类型和区域配置审批节点和</w:t>
      </w:r>
      <w:r>
        <w:rPr>
          <w:rFonts w:ascii="Times New Roman" w:hAnsi="Times New Roman" w:cs="Times New Roman" w:hint="eastAsia"/>
        </w:rPr>
        <w:t>节点</w:t>
      </w:r>
      <w:r w:rsidR="007224D1" w:rsidRPr="007224D1">
        <w:rPr>
          <w:rFonts w:ascii="Times New Roman" w:hAnsi="Times New Roman" w:cs="Times New Roman" w:hint="eastAsia"/>
        </w:rPr>
        <w:t>人员</w:t>
      </w:r>
      <w:r>
        <w:rPr>
          <w:rFonts w:ascii="Times New Roman" w:hAnsi="Times New Roman" w:cs="Times New Roman" w:hint="eastAsia"/>
        </w:rPr>
        <w:t>的名单</w:t>
      </w:r>
    </w:p>
    <w:p w14:paraId="1730DC91" w14:textId="77777777" w:rsidR="007B44F5" w:rsidRPr="007B44F5" w:rsidRDefault="007B44F5" w:rsidP="007B44F5">
      <w:pPr>
        <w:spacing w:after="0" w:line="240" w:lineRule="auto"/>
        <w:ind w:left="839"/>
        <w:rPr>
          <w:rFonts w:ascii="Times New Roman" w:hAnsi="Times New Roman" w:cs="Times New Roman"/>
        </w:rPr>
      </w:pPr>
    </w:p>
    <w:p w14:paraId="2BC0DAD5" w14:textId="6CFBE15C" w:rsidR="00103B75" w:rsidRDefault="00550089" w:rsidP="00B5707D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15" w:name="_Toc23320807"/>
      <w:bookmarkStart w:id="16" w:name="_Toc474916823"/>
      <w:bookmarkEnd w:id="0"/>
      <w:bookmarkEnd w:id="1"/>
      <w:r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系统功能</w:t>
      </w:r>
      <w:r w:rsidR="003A61E7"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设计</w:t>
      </w:r>
      <w:bookmarkEnd w:id="15"/>
    </w:p>
    <w:p w14:paraId="2BC0DADA" w14:textId="7CFA6934" w:rsidR="00B5707D" w:rsidRPr="00555A19" w:rsidRDefault="00DA2301" w:rsidP="00555A19">
      <w:pPr>
        <w:pStyle w:val="2"/>
        <w:numPr>
          <w:ilvl w:val="1"/>
          <w:numId w:val="1"/>
        </w:numPr>
        <w:ind w:left="567"/>
        <w:jc w:val="left"/>
      </w:pPr>
      <w:bookmarkStart w:id="17" w:name="_Toc23320808"/>
      <w:bookmarkEnd w:id="16"/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elf-Service</w:t>
      </w:r>
      <w:r>
        <w:t xml:space="preserve"> </w:t>
      </w:r>
      <w:r>
        <w:rPr>
          <w:rFonts w:hint="eastAsia"/>
        </w:rPr>
        <w:t>Portal</w:t>
      </w:r>
      <w:bookmarkEnd w:id="17"/>
    </w:p>
    <w:p w14:paraId="6AA5B9FE" w14:textId="77777777" w:rsidR="00D77002" w:rsidRPr="00DA2301" w:rsidRDefault="00D7700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DA2301">
        <w:rPr>
          <w:rFonts w:hint="eastAsia"/>
          <w:b/>
        </w:rPr>
        <w:t>页面说明</w:t>
      </w:r>
    </w:p>
    <w:p w14:paraId="72DD36A3" w14:textId="7232EFFA" w:rsidR="00D77002" w:rsidRDefault="00D77002" w:rsidP="00D77002">
      <w:r>
        <w:rPr>
          <w:rFonts w:hint="eastAsia"/>
        </w:rPr>
        <w:t>页面上展示</w:t>
      </w:r>
      <w:r w:rsidRPr="00FB658C">
        <w:rPr>
          <w:rFonts w:hint="eastAsia"/>
        </w:rPr>
        <w:t>知识库</w:t>
      </w:r>
      <w:r w:rsidRPr="00FB658C">
        <w:rPr>
          <w:rFonts w:hint="eastAsia"/>
        </w:rPr>
        <w:t>Knowledge Center</w:t>
      </w:r>
      <w:r w:rsidRPr="00FB658C">
        <w:rPr>
          <w:rFonts w:hint="eastAsia"/>
        </w:rPr>
        <w:t>、支持申请</w:t>
      </w:r>
      <w:r w:rsidRPr="00FB658C">
        <w:rPr>
          <w:rFonts w:hint="eastAsia"/>
        </w:rPr>
        <w:t>IT Support</w:t>
      </w:r>
      <w:r w:rsidRPr="00FB658C">
        <w:rPr>
          <w:rFonts w:hint="eastAsia"/>
        </w:rPr>
        <w:t>、权限申请</w:t>
      </w:r>
      <w:r w:rsidRPr="00FB658C">
        <w:rPr>
          <w:rFonts w:hint="eastAsia"/>
        </w:rPr>
        <w:t>Ac</w:t>
      </w:r>
      <w:r>
        <w:t>c</w:t>
      </w:r>
      <w:r w:rsidRPr="00FB658C">
        <w:rPr>
          <w:rFonts w:hint="eastAsia"/>
        </w:rPr>
        <w:t>ess</w:t>
      </w:r>
      <w:r w:rsidRPr="00FB658C">
        <w:rPr>
          <w:rFonts w:hint="eastAsia"/>
        </w:rPr>
        <w:t>、</w:t>
      </w:r>
      <w:r w:rsidR="00AC6E4C">
        <w:rPr>
          <w:rFonts w:hint="eastAsia"/>
        </w:rPr>
        <w:t>需求申请</w:t>
      </w:r>
      <w:r w:rsidR="00AC6E4C">
        <w:rPr>
          <w:rFonts w:hint="eastAsia"/>
        </w:rPr>
        <w:t>Requirement</w:t>
      </w:r>
      <w:r w:rsidR="00AC6E4C">
        <w:rPr>
          <w:rFonts w:hint="eastAsia"/>
        </w:rPr>
        <w:t>、</w:t>
      </w:r>
      <w:r w:rsidRPr="00FB658C">
        <w:rPr>
          <w:rFonts w:hint="eastAsia"/>
        </w:rPr>
        <w:t>我的申请</w:t>
      </w:r>
      <w:r w:rsidRPr="00FB658C">
        <w:rPr>
          <w:rFonts w:hint="eastAsia"/>
        </w:rPr>
        <w:t>My Items</w:t>
      </w:r>
      <w:r w:rsidR="00AC6E4C">
        <w:rPr>
          <w:rFonts w:hint="eastAsia"/>
        </w:rPr>
        <w:t>。</w:t>
      </w:r>
    </w:p>
    <w:p w14:paraId="2B86049A" w14:textId="0A655386" w:rsidR="00D77002" w:rsidRDefault="00D77002" w:rsidP="00D77002">
      <w:r>
        <w:rPr>
          <w:rFonts w:hint="eastAsia"/>
        </w:rPr>
        <w:t>点击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后跳转的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导航页面；点击</w:t>
      </w:r>
      <w:r>
        <w:rPr>
          <w:rFonts w:hint="eastAsia"/>
        </w:rPr>
        <w:t>Access</w:t>
      </w:r>
      <w:r>
        <w:rPr>
          <w:rFonts w:hint="eastAsia"/>
        </w:rPr>
        <w:t>后跳转到信息系统权限申请页面；</w:t>
      </w:r>
      <w:r w:rsidR="00AC6E4C" w:rsidRPr="00AC6E4C">
        <w:rPr>
          <w:rFonts w:hint="eastAsia"/>
        </w:rPr>
        <w:t>点击</w:t>
      </w:r>
      <w:r w:rsidR="00AC6E4C">
        <w:rPr>
          <w:rFonts w:hint="eastAsia"/>
        </w:rPr>
        <w:t>Requirement</w:t>
      </w:r>
      <w:r w:rsidR="00AC6E4C" w:rsidRPr="00AC6E4C">
        <w:rPr>
          <w:rFonts w:hint="eastAsia"/>
        </w:rPr>
        <w:t>后跳转到</w:t>
      </w:r>
      <w:r w:rsidR="00AC6E4C">
        <w:rPr>
          <w:rFonts w:hint="eastAsia"/>
        </w:rPr>
        <w:t>需求申请页面；</w:t>
      </w:r>
      <w:r>
        <w:rPr>
          <w:rFonts w:hint="eastAsia"/>
        </w:rPr>
        <w:t>点击</w:t>
      </w:r>
      <w:r>
        <w:rPr>
          <w:rFonts w:hint="eastAsia"/>
        </w:rPr>
        <w:t>Knowledge</w:t>
      </w:r>
      <w:r>
        <w:rPr>
          <w:rFonts w:hint="eastAsia"/>
        </w:rPr>
        <w:t>后跳转到</w:t>
      </w:r>
      <w:r>
        <w:rPr>
          <w:rFonts w:hint="eastAsia"/>
        </w:rPr>
        <w:t>ITSM</w:t>
      </w:r>
      <w:r>
        <w:rPr>
          <w:rFonts w:hint="eastAsia"/>
        </w:rPr>
        <w:t>知识中心；点击</w:t>
      </w:r>
      <w:r>
        <w:rPr>
          <w:rFonts w:hint="eastAsia"/>
        </w:rPr>
        <w:t>My</w:t>
      </w:r>
      <w:r>
        <w:t xml:space="preserve"> </w:t>
      </w:r>
      <w:r>
        <w:rPr>
          <w:rFonts w:hint="eastAsia"/>
        </w:rPr>
        <w:t>Items</w:t>
      </w:r>
      <w:r>
        <w:rPr>
          <w:rFonts w:hint="eastAsia"/>
        </w:rPr>
        <w:t>后跳转到</w:t>
      </w:r>
      <w:r>
        <w:rPr>
          <w:rFonts w:hint="eastAsia"/>
        </w:rPr>
        <w:t>My</w:t>
      </w:r>
      <w:r>
        <w:t xml:space="preserve"> </w:t>
      </w:r>
      <w:r>
        <w:rPr>
          <w:rFonts w:hint="eastAsia"/>
        </w:rPr>
        <w:t>Items</w:t>
      </w:r>
      <w:r>
        <w:rPr>
          <w:rFonts w:hint="eastAsia"/>
        </w:rPr>
        <w:t>页面。</w:t>
      </w:r>
      <w:r>
        <w:t xml:space="preserve"> </w:t>
      </w:r>
    </w:p>
    <w:p w14:paraId="4F6B4550" w14:textId="77777777" w:rsidR="00D77002" w:rsidRPr="00DA2301" w:rsidRDefault="00D7700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DA2301">
        <w:rPr>
          <w:rFonts w:hint="eastAsia"/>
          <w:b/>
        </w:rPr>
        <w:t>页面</w:t>
      </w:r>
      <w:r w:rsidRPr="00DA2301">
        <w:rPr>
          <w:b/>
        </w:rPr>
        <w:t>展示</w:t>
      </w:r>
    </w:p>
    <w:p w14:paraId="614EDED5" w14:textId="08542DFE" w:rsidR="00D77002" w:rsidRDefault="00E74F91" w:rsidP="00D77002">
      <w:r w:rsidRPr="00E74F91">
        <w:rPr>
          <w:noProof/>
        </w:rPr>
        <w:drawing>
          <wp:inline distT="0" distB="0" distL="0" distR="0" wp14:anchorId="408BD02A" wp14:editId="71E35803">
            <wp:extent cx="6188710" cy="3479450"/>
            <wp:effectExtent l="0" t="0" r="2540" b="6985"/>
            <wp:docPr id="20" name="图片 20" descr="C:\Users\xiaoqing6\Desktop\ITSM实施项目\ITSM整合\项目文件\ITSM第一阶段-标注切图10-21\ITSM标注\preview\设计稿-itsm-首页-copy-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xiaoqing6\Desktop\ITSM实施项目\ITSM整合\项目文件\ITSM第一阶段-标注切图10-21\ITSM标注\preview\设计稿-itsm-首页-copy-10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5212C" w14:textId="77777777" w:rsidR="00E74F91" w:rsidRDefault="00E74F91" w:rsidP="00D77002"/>
    <w:p w14:paraId="53DB3FF2" w14:textId="3BD1239C" w:rsidR="00792815" w:rsidRPr="00112868" w:rsidRDefault="00792815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112868">
        <w:rPr>
          <w:rFonts w:hint="eastAsia"/>
          <w:b/>
        </w:rPr>
        <w:t>首页配置</w:t>
      </w:r>
      <w:r w:rsidRPr="00112868">
        <w:rPr>
          <w:b/>
        </w:rPr>
        <w:t>功能</w:t>
      </w:r>
      <w:r w:rsidRPr="00112868">
        <w:rPr>
          <w:rFonts w:hint="eastAsia"/>
          <w:b/>
        </w:rPr>
        <w:t>涉及</w:t>
      </w:r>
      <w:r w:rsidRPr="00112868">
        <w:rPr>
          <w:b/>
        </w:rPr>
        <w:t>业务字段</w:t>
      </w:r>
      <w:r w:rsidR="00834EA2" w:rsidRPr="00112868">
        <w:rPr>
          <w:rFonts w:hint="eastAsia"/>
          <w:b/>
        </w:rPr>
        <w:t>（首页</w:t>
      </w:r>
      <w:r w:rsidR="00834EA2" w:rsidRPr="00112868">
        <w:rPr>
          <w:b/>
        </w:rPr>
        <w:t>功能中显示的信息是通过配置功能进行配置显示</w:t>
      </w:r>
      <w:r w:rsidR="00834EA2" w:rsidRPr="00112868">
        <w:rPr>
          <w:rFonts w:hint="eastAsia"/>
          <w:b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47"/>
        <w:gridCol w:w="1947"/>
        <w:gridCol w:w="1947"/>
        <w:gridCol w:w="1948"/>
      </w:tblGrid>
      <w:tr w:rsidR="00792815" w14:paraId="763984D5" w14:textId="77777777" w:rsidTr="00792815">
        <w:tc>
          <w:tcPr>
            <w:tcW w:w="1947" w:type="dxa"/>
          </w:tcPr>
          <w:p w14:paraId="6F4BEE42" w14:textId="7B5EA66A" w:rsidR="00792815" w:rsidRPr="00E92FE7" w:rsidRDefault="00792815" w:rsidP="00D77002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名称</w:t>
            </w:r>
          </w:p>
        </w:tc>
        <w:tc>
          <w:tcPr>
            <w:tcW w:w="1947" w:type="dxa"/>
          </w:tcPr>
          <w:p w14:paraId="4F003A55" w14:textId="31C73EA8" w:rsidR="00792815" w:rsidRPr="00E92FE7" w:rsidRDefault="00792815" w:rsidP="00D77002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947" w:type="dxa"/>
          </w:tcPr>
          <w:p w14:paraId="56CABF7F" w14:textId="221E8C15" w:rsidR="00792815" w:rsidRPr="00E92FE7" w:rsidRDefault="00792815" w:rsidP="00D77002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948" w:type="dxa"/>
          </w:tcPr>
          <w:p w14:paraId="06689C1C" w14:textId="086A1823" w:rsidR="00792815" w:rsidRPr="00E92FE7" w:rsidRDefault="00792815" w:rsidP="00D77002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</w:tr>
      <w:tr w:rsidR="00792815" w14:paraId="37C02FCA" w14:textId="77777777" w:rsidTr="00792815">
        <w:tc>
          <w:tcPr>
            <w:tcW w:w="1947" w:type="dxa"/>
          </w:tcPr>
          <w:p w14:paraId="13779EC2" w14:textId="054885CF" w:rsidR="00792815" w:rsidRDefault="00792815" w:rsidP="00D77002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947" w:type="dxa"/>
          </w:tcPr>
          <w:p w14:paraId="6F122402" w14:textId="1A864CE1" w:rsidR="00792815" w:rsidRDefault="00792815" w:rsidP="00D77002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947" w:type="dxa"/>
          </w:tcPr>
          <w:p w14:paraId="25FC4F06" w14:textId="1558622D" w:rsidR="00792815" w:rsidRDefault="00792815" w:rsidP="00D77002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948" w:type="dxa"/>
          </w:tcPr>
          <w:p w14:paraId="006181E0" w14:textId="43C8E826" w:rsidR="00792815" w:rsidRDefault="00792815" w:rsidP="00D77002">
            <w:r>
              <w:rPr>
                <w:rFonts w:hint="eastAsia"/>
              </w:rPr>
              <w:t>200</w:t>
            </w:r>
          </w:p>
        </w:tc>
      </w:tr>
      <w:tr w:rsidR="00792815" w14:paraId="1CF607AE" w14:textId="77777777" w:rsidTr="00792815">
        <w:tc>
          <w:tcPr>
            <w:tcW w:w="1947" w:type="dxa"/>
          </w:tcPr>
          <w:p w14:paraId="6F4A93B7" w14:textId="37454BB3" w:rsidR="00792815" w:rsidRDefault="00792815" w:rsidP="00D77002">
            <w:r>
              <w:rPr>
                <w:rFonts w:hint="eastAsia"/>
              </w:rPr>
              <w:t>系统</w:t>
            </w:r>
            <w:r>
              <w:t>图标</w:t>
            </w:r>
          </w:p>
        </w:tc>
        <w:tc>
          <w:tcPr>
            <w:tcW w:w="1947" w:type="dxa"/>
          </w:tcPr>
          <w:p w14:paraId="1B11B557" w14:textId="4B846087" w:rsidR="00792815" w:rsidRDefault="00792815" w:rsidP="00D77002">
            <w:r>
              <w:rPr>
                <w:rFonts w:hint="eastAsia"/>
              </w:rPr>
              <w:t>系统</w:t>
            </w:r>
            <w:r>
              <w:t>图标（</w:t>
            </w:r>
            <w:r>
              <w:rPr>
                <w:rFonts w:hint="eastAsia"/>
              </w:rPr>
              <w:t>图标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此处只保存存图片上传地址，图片</w:t>
            </w:r>
            <w:r>
              <w:rPr>
                <w:rFonts w:hint="eastAsia"/>
              </w:rPr>
              <w:t>保存</w:t>
            </w:r>
            <w:r>
              <w:t>到文件服务器上</w:t>
            </w:r>
          </w:p>
        </w:tc>
        <w:tc>
          <w:tcPr>
            <w:tcW w:w="1947" w:type="dxa"/>
          </w:tcPr>
          <w:p w14:paraId="116686C7" w14:textId="4691C33D" w:rsidR="00792815" w:rsidRDefault="00792815" w:rsidP="00D77002">
            <w:r>
              <w:rPr>
                <w:rFonts w:hint="eastAsia"/>
              </w:rPr>
              <w:t>附件</w:t>
            </w:r>
            <w:r>
              <w:t>上传</w:t>
            </w:r>
            <w:r>
              <w:t>-</w:t>
            </w:r>
            <w:r>
              <w:t>图片</w:t>
            </w:r>
          </w:p>
        </w:tc>
        <w:tc>
          <w:tcPr>
            <w:tcW w:w="1948" w:type="dxa"/>
          </w:tcPr>
          <w:p w14:paraId="254D2E4D" w14:textId="4A4AEC85" w:rsidR="00792815" w:rsidRDefault="00792815" w:rsidP="00D77002">
            <w:r>
              <w:rPr>
                <w:rFonts w:hint="eastAsia"/>
              </w:rPr>
              <w:t>200</w:t>
            </w:r>
          </w:p>
        </w:tc>
      </w:tr>
      <w:tr w:rsidR="00792815" w14:paraId="08A835B0" w14:textId="77777777" w:rsidTr="00792815">
        <w:tc>
          <w:tcPr>
            <w:tcW w:w="1947" w:type="dxa"/>
          </w:tcPr>
          <w:p w14:paraId="01AAE64B" w14:textId="1C48A284" w:rsidR="00792815" w:rsidRDefault="00792815" w:rsidP="00D77002">
            <w:r>
              <w:t>链接</w:t>
            </w:r>
            <w:r>
              <w:t>URL</w:t>
            </w:r>
          </w:p>
        </w:tc>
        <w:tc>
          <w:tcPr>
            <w:tcW w:w="1947" w:type="dxa"/>
          </w:tcPr>
          <w:p w14:paraId="14518073" w14:textId="63A9DE6F" w:rsidR="00792815" w:rsidRDefault="00792815" w:rsidP="00D77002">
            <w:r>
              <w:rPr>
                <w:rFonts w:hint="eastAsia"/>
              </w:rPr>
              <w:t>二级</w:t>
            </w:r>
            <w:r>
              <w:t>链接对应的</w:t>
            </w:r>
            <w:r>
              <w:rPr>
                <w:rFonts w:hint="eastAsia"/>
              </w:rPr>
              <w:t>URL</w:t>
            </w:r>
          </w:p>
        </w:tc>
        <w:tc>
          <w:tcPr>
            <w:tcW w:w="1947" w:type="dxa"/>
          </w:tcPr>
          <w:p w14:paraId="15B984E8" w14:textId="1AB01D24" w:rsidR="00792815" w:rsidRPr="00792815" w:rsidRDefault="00792815" w:rsidP="00D77002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948" w:type="dxa"/>
          </w:tcPr>
          <w:p w14:paraId="092C6EED" w14:textId="44B4C880" w:rsidR="00792815" w:rsidRDefault="00792815" w:rsidP="00D77002">
            <w:r>
              <w:rPr>
                <w:rFonts w:hint="eastAsia"/>
              </w:rPr>
              <w:t>200</w:t>
            </w:r>
          </w:p>
        </w:tc>
      </w:tr>
      <w:tr w:rsidR="00792815" w14:paraId="1E307B20" w14:textId="77777777" w:rsidTr="00792815">
        <w:tc>
          <w:tcPr>
            <w:tcW w:w="1947" w:type="dxa"/>
          </w:tcPr>
          <w:p w14:paraId="4B51792D" w14:textId="0D3C1EF3" w:rsidR="00792815" w:rsidRDefault="00792815" w:rsidP="00D77002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947" w:type="dxa"/>
          </w:tcPr>
          <w:p w14:paraId="0FA29236" w14:textId="088CBDC2" w:rsidR="00792815" w:rsidRDefault="00792815" w:rsidP="00D77002">
            <w:r>
              <w:rPr>
                <w:rFonts w:hint="eastAsia"/>
              </w:rPr>
              <w:t>创建</w:t>
            </w:r>
            <w:r>
              <w:t>人</w:t>
            </w:r>
            <w:r>
              <w:rPr>
                <w:rFonts w:hint="eastAsia"/>
              </w:rPr>
              <w:t>姓名</w:t>
            </w:r>
          </w:p>
        </w:tc>
        <w:tc>
          <w:tcPr>
            <w:tcW w:w="1947" w:type="dxa"/>
          </w:tcPr>
          <w:p w14:paraId="6ACFD371" w14:textId="6BA76D88" w:rsidR="00792815" w:rsidRDefault="00792815" w:rsidP="00D77002">
            <w:r>
              <w:rPr>
                <w:rFonts w:hint="eastAsia"/>
              </w:rPr>
              <w:t>系统</w:t>
            </w:r>
            <w:r>
              <w:t>自动获取创建人姓名</w:t>
            </w:r>
          </w:p>
        </w:tc>
        <w:tc>
          <w:tcPr>
            <w:tcW w:w="1948" w:type="dxa"/>
          </w:tcPr>
          <w:p w14:paraId="41EF8E3C" w14:textId="4DCD8B7D" w:rsidR="00792815" w:rsidRPr="00792815" w:rsidRDefault="00792815" w:rsidP="00D77002">
            <w:r>
              <w:t>200</w:t>
            </w:r>
          </w:p>
        </w:tc>
      </w:tr>
      <w:tr w:rsidR="00792815" w14:paraId="2C3EBE40" w14:textId="77777777" w:rsidTr="00792815">
        <w:tc>
          <w:tcPr>
            <w:tcW w:w="1947" w:type="dxa"/>
          </w:tcPr>
          <w:p w14:paraId="6BE53603" w14:textId="378BB77C" w:rsidR="00792815" w:rsidRDefault="00792815" w:rsidP="00D77002"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947" w:type="dxa"/>
          </w:tcPr>
          <w:p w14:paraId="5355FB30" w14:textId="4DBD9B6F" w:rsidR="00792815" w:rsidRDefault="00792815" w:rsidP="00D77002"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947" w:type="dxa"/>
          </w:tcPr>
          <w:p w14:paraId="24924212" w14:textId="64C9D988" w:rsidR="00792815" w:rsidRDefault="00792815" w:rsidP="00D77002">
            <w:r>
              <w:rPr>
                <w:rFonts w:hint="eastAsia"/>
              </w:rPr>
              <w:t>系统</w:t>
            </w:r>
            <w:r>
              <w:t>自动获取创建</w:t>
            </w:r>
            <w:r>
              <w:rPr>
                <w:rFonts w:hint="eastAsia"/>
              </w:rPr>
              <w:t>时间</w:t>
            </w:r>
            <w:r>
              <w:t>（</w:t>
            </w:r>
            <w:r>
              <w:rPr>
                <w:rFonts w:hint="eastAsia"/>
              </w:rPr>
              <w:t xml:space="preserve">YYYY-MM-DD </w:t>
            </w:r>
            <w:r>
              <w:t>HH</w:t>
            </w:r>
            <w:r>
              <w:rPr>
                <w:rFonts w:hint="eastAsia"/>
              </w:rPr>
              <w:t>:</w:t>
            </w:r>
            <w:r>
              <w:t>MM:SS</w:t>
            </w:r>
            <w:r>
              <w:t>）</w:t>
            </w:r>
          </w:p>
        </w:tc>
        <w:tc>
          <w:tcPr>
            <w:tcW w:w="1948" w:type="dxa"/>
          </w:tcPr>
          <w:p w14:paraId="19FD7A04" w14:textId="078D110B" w:rsidR="00792815" w:rsidRDefault="00131E59" w:rsidP="00D77002">
            <w:r>
              <w:rPr>
                <w:rFonts w:hint="eastAsia"/>
              </w:rPr>
              <w:t>DATETIME</w:t>
            </w:r>
          </w:p>
        </w:tc>
      </w:tr>
      <w:tr w:rsidR="00792815" w14:paraId="21800370" w14:textId="77777777" w:rsidTr="00792815">
        <w:tc>
          <w:tcPr>
            <w:tcW w:w="1947" w:type="dxa"/>
          </w:tcPr>
          <w:p w14:paraId="02964943" w14:textId="4C532C9D" w:rsidR="00792815" w:rsidRDefault="00792815" w:rsidP="00D77002"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1947" w:type="dxa"/>
          </w:tcPr>
          <w:p w14:paraId="5A852EA9" w14:textId="136F1866" w:rsidR="00792815" w:rsidRDefault="00131E59" w:rsidP="00D77002">
            <w:r>
              <w:rPr>
                <w:rFonts w:hint="eastAsia"/>
              </w:rPr>
              <w:t>修改</w:t>
            </w:r>
            <w:r>
              <w:t>人姓名</w:t>
            </w:r>
          </w:p>
        </w:tc>
        <w:tc>
          <w:tcPr>
            <w:tcW w:w="1947" w:type="dxa"/>
          </w:tcPr>
          <w:p w14:paraId="425BE064" w14:textId="745DFE48" w:rsidR="00792815" w:rsidRDefault="00131E59" w:rsidP="00D77002">
            <w:r>
              <w:rPr>
                <w:rFonts w:hint="eastAsia"/>
              </w:rPr>
              <w:t>修改</w:t>
            </w:r>
            <w:r>
              <w:t>后，</w:t>
            </w:r>
            <w:r>
              <w:rPr>
                <w:rFonts w:hint="eastAsia"/>
              </w:rPr>
              <w:t>系统</w:t>
            </w:r>
            <w:r>
              <w:t>自动获取修改人姓名</w:t>
            </w:r>
          </w:p>
        </w:tc>
        <w:tc>
          <w:tcPr>
            <w:tcW w:w="1948" w:type="dxa"/>
          </w:tcPr>
          <w:p w14:paraId="59BC2263" w14:textId="5A0381EF" w:rsidR="00792815" w:rsidRDefault="00131E59" w:rsidP="00D77002">
            <w:r>
              <w:rPr>
                <w:rFonts w:hint="eastAsia"/>
              </w:rPr>
              <w:t>200</w:t>
            </w:r>
          </w:p>
        </w:tc>
      </w:tr>
      <w:tr w:rsidR="00792815" w14:paraId="27A8B2C5" w14:textId="77777777" w:rsidTr="00792815">
        <w:tc>
          <w:tcPr>
            <w:tcW w:w="1947" w:type="dxa"/>
          </w:tcPr>
          <w:p w14:paraId="2E16EAE7" w14:textId="6483224A" w:rsidR="00792815" w:rsidRDefault="00792815" w:rsidP="00D77002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47" w:type="dxa"/>
          </w:tcPr>
          <w:p w14:paraId="403E58A4" w14:textId="3BED306C" w:rsidR="00792815" w:rsidRDefault="00131E59" w:rsidP="00D77002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47" w:type="dxa"/>
          </w:tcPr>
          <w:p w14:paraId="32DB5250" w14:textId="0642FFDC" w:rsidR="00792815" w:rsidRDefault="00131E59" w:rsidP="00D77002">
            <w:r>
              <w:rPr>
                <w:rFonts w:hint="eastAsia"/>
              </w:rPr>
              <w:t>修改</w:t>
            </w:r>
            <w:r>
              <w:t>后，系统自动获取修改</w:t>
            </w:r>
            <w:r>
              <w:rPr>
                <w:rFonts w:hint="eastAsia"/>
              </w:rPr>
              <w:t>时间</w:t>
            </w:r>
            <w:r>
              <w:t>（</w:t>
            </w:r>
            <w:r>
              <w:rPr>
                <w:rFonts w:hint="eastAsia"/>
              </w:rPr>
              <w:t xml:space="preserve">YYYY-MM-DD </w:t>
            </w:r>
            <w:r>
              <w:t>HH</w:t>
            </w:r>
            <w:r>
              <w:rPr>
                <w:rFonts w:hint="eastAsia"/>
              </w:rPr>
              <w:t>:</w:t>
            </w:r>
            <w:r>
              <w:t>MM:SS</w:t>
            </w:r>
            <w:r>
              <w:t>）</w:t>
            </w:r>
          </w:p>
        </w:tc>
        <w:tc>
          <w:tcPr>
            <w:tcW w:w="1948" w:type="dxa"/>
          </w:tcPr>
          <w:p w14:paraId="22F18C86" w14:textId="60913D5F" w:rsidR="00792815" w:rsidRDefault="00131E59" w:rsidP="00D77002">
            <w:r>
              <w:rPr>
                <w:rFonts w:hint="eastAsia"/>
              </w:rPr>
              <w:t>DATETIME</w:t>
            </w:r>
          </w:p>
        </w:tc>
      </w:tr>
      <w:tr w:rsidR="00792815" w14:paraId="01443649" w14:textId="77777777" w:rsidTr="00792815">
        <w:tc>
          <w:tcPr>
            <w:tcW w:w="1947" w:type="dxa"/>
          </w:tcPr>
          <w:p w14:paraId="5F1D5505" w14:textId="082AC2EA" w:rsidR="00792815" w:rsidRDefault="00792815" w:rsidP="00D77002">
            <w:r>
              <w:rPr>
                <w:rFonts w:hint="eastAsia"/>
              </w:rPr>
              <w:t>数据状态</w:t>
            </w:r>
          </w:p>
        </w:tc>
        <w:tc>
          <w:tcPr>
            <w:tcW w:w="1947" w:type="dxa"/>
          </w:tcPr>
          <w:p w14:paraId="03537FFB" w14:textId="223FF05F" w:rsidR="00792815" w:rsidRDefault="00131E59" w:rsidP="00D77002">
            <w:r>
              <w:rPr>
                <w:rFonts w:hint="eastAsia"/>
              </w:rPr>
              <w:t>数据</w:t>
            </w:r>
            <w:r>
              <w:t>是否有效</w:t>
            </w:r>
          </w:p>
        </w:tc>
        <w:tc>
          <w:tcPr>
            <w:tcW w:w="1947" w:type="dxa"/>
          </w:tcPr>
          <w:p w14:paraId="35616786" w14:textId="7F043488" w:rsidR="00792815" w:rsidRDefault="00131E59" w:rsidP="00D77002">
            <w:r>
              <w:rPr>
                <w:rFonts w:hint="eastAsia"/>
              </w:rPr>
              <w:t>有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无效</w:t>
            </w:r>
          </w:p>
        </w:tc>
        <w:tc>
          <w:tcPr>
            <w:tcW w:w="1948" w:type="dxa"/>
          </w:tcPr>
          <w:p w14:paraId="74CD4104" w14:textId="3CA6154E" w:rsidR="00792815" w:rsidRDefault="00131E59" w:rsidP="00D77002">
            <w:r>
              <w:rPr>
                <w:rFonts w:hint="eastAsia"/>
              </w:rPr>
              <w:t>2</w:t>
            </w:r>
          </w:p>
        </w:tc>
      </w:tr>
      <w:tr w:rsidR="00131E59" w14:paraId="4B0CE705" w14:textId="77777777" w:rsidTr="00792815">
        <w:tc>
          <w:tcPr>
            <w:tcW w:w="1947" w:type="dxa"/>
          </w:tcPr>
          <w:p w14:paraId="706E8252" w14:textId="27E73232" w:rsidR="00131E59" w:rsidRDefault="00131E59" w:rsidP="00D77002">
            <w:r>
              <w:rPr>
                <w:rFonts w:hint="eastAsia"/>
              </w:rPr>
              <w:t>排序</w:t>
            </w:r>
          </w:p>
        </w:tc>
        <w:tc>
          <w:tcPr>
            <w:tcW w:w="1947" w:type="dxa"/>
          </w:tcPr>
          <w:p w14:paraId="5A8A8317" w14:textId="047A5F33" w:rsidR="00131E59" w:rsidRDefault="00131E59" w:rsidP="00D77002">
            <w:r>
              <w:rPr>
                <w:rFonts w:hint="eastAsia"/>
              </w:rPr>
              <w:t>数字</w:t>
            </w:r>
            <w:r>
              <w:t>选择框</w:t>
            </w:r>
            <w:r w:rsidR="008D7F30">
              <w:rPr>
                <w:rFonts w:hint="eastAsia"/>
              </w:rPr>
              <w:t>。</w:t>
            </w:r>
            <w:r>
              <w:rPr>
                <w:rFonts w:hint="eastAsia"/>
              </w:rPr>
              <w:t>排序字段</w:t>
            </w:r>
            <w:r>
              <w:t>是控制首页图片展示顺序</w:t>
            </w:r>
            <w:r w:rsidR="008D7F30">
              <w:rPr>
                <w:rFonts w:hint="eastAsia"/>
              </w:rPr>
              <w:t>。</w:t>
            </w:r>
          </w:p>
        </w:tc>
        <w:tc>
          <w:tcPr>
            <w:tcW w:w="1947" w:type="dxa"/>
          </w:tcPr>
          <w:p w14:paraId="0ED3FA93" w14:textId="4547F435" w:rsidR="00131E59" w:rsidRDefault="00131E59" w:rsidP="00D77002"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948" w:type="dxa"/>
          </w:tcPr>
          <w:p w14:paraId="75409E7C" w14:textId="113D0295" w:rsidR="00131E59" w:rsidRDefault="00131E59" w:rsidP="00D77002">
            <w:r>
              <w:rPr>
                <w:rFonts w:hint="eastAsia"/>
              </w:rPr>
              <w:t>9</w:t>
            </w:r>
          </w:p>
        </w:tc>
      </w:tr>
      <w:tr w:rsidR="00FC45DE" w14:paraId="187AFABD" w14:textId="77777777" w:rsidTr="00792815">
        <w:tc>
          <w:tcPr>
            <w:tcW w:w="1947" w:type="dxa"/>
          </w:tcPr>
          <w:p w14:paraId="6A14820F" w14:textId="43443478" w:rsidR="00FC45DE" w:rsidRDefault="00FC45DE" w:rsidP="00D77002">
            <w:r>
              <w:rPr>
                <w:rFonts w:hint="eastAsia"/>
              </w:rPr>
              <w:t>语言</w:t>
            </w:r>
          </w:p>
        </w:tc>
        <w:tc>
          <w:tcPr>
            <w:tcW w:w="1947" w:type="dxa"/>
          </w:tcPr>
          <w:p w14:paraId="2FCE7648" w14:textId="21803FBE" w:rsidR="00FC45DE" w:rsidRDefault="00FC45DE" w:rsidP="00D77002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俄三</w:t>
            </w:r>
            <w:r>
              <w:t>种语言</w:t>
            </w:r>
            <w:r w:rsidR="008639A2">
              <w:rPr>
                <w:rFonts w:hint="eastAsia"/>
              </w:rPr>
              <w:t>。</w:t>
            </w:r>
            <w:r w:rsidR="008639A2">
              <w:t>后台配置时需维护中英俄三种语言数据。</w:t>
            </w:r>
            <w:r w:rsidR="008639A2">
              <w:rPr>
                <w:rFonts w:hint="eastAsia"/>
              </w:rPr>
              <w:t>目前</w:t>
            </w:r>
            <w:r w:rsidR="008639A2">
              <w:t>海康平台中有国际化配置，</w:t>
            </w:r>
            <w:r w:rsidR="008639A2">
              <w:rPr>
                <w:rFonts w:hint="eastAsia"/>
              </w:rPr>
              <w:t>届时</w:t>
            </w:r>
            <w:r w:rsidR="008639A2">
              <w:t>技术人员可以</w:t>
            </w:r>
            <w:r w:rsidR="008639A2">
              <w:rPr>
                <w:rFonts w:hint="eastAsia"/>
              </w:rPr>
              <w:t>看下</w:t>
            </w:r>
            <w:r w:rsidR="008639A2">
              <w:t>是否可以使用海康</w:t>
            </w:r>
            <w:r w:rsidR="008639A2">
              <w:rPr>
                <w:rFonts w:hint="eastAsia"/>
              </w:rPr>
              <w:t>平台</w:t>
            </w:r>
            <w:r w:rsidR="008639A2">
              <w:t>的国际化配置是否支持该业务场景</w:t>
            </w:r>
          </w:p>
        </w:tc>
        <w:tc>
          <w:tcPr>
            <w:tcW w:w="1947" w:type="dxa"/>
          </w:tcPr>
          <w:p w14:paraId="1E9C7329" w14:textId="77777777" w:rsidR="00FC45DE" w:rsidRDefault="00FC45DE" w:rsidP="00D77002"/>
        </w:tc>
        <w:tc>
          <w:tcPr>
            <w:tcW w:w="1948" w:type="dxa"/>
          </w:tcPr>
          <w:p w14:paraId="72FABEEA" w14:textId="77777777" w:rsidR="00FC45DE" w:rsidRPr="008639A2" w:rsidRDefault="00FC45DE" w:rsidP="00D77002"/>
        </w:tc>
      </w:tr>
    </w:tbl>
    <w:p w14:paraId="623EB8C4" w14:textId="67CF04AA" w:rsidR="00792815" w:rsidRPr="00112868" w:rsidRDefault="00131E59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112868">
        <w:rPr>
          <w:rFonts w:hint="eastAsia"/>
          <w:b/>
        </w:rPr>
        <w:t>首页</w:t>
      </w:r>
      <w:r w:rsidRPr="00112868">
        <w:rPr>
          <w:b/>
        </w:rPr>
        <w:t>配置功能涉及子功能：</w:t>
      </w:r>
    </w:p>
    <w:p w14:paraId="0BF2EBF1" w14:textId="2CCF3A9A" w:rsidR="00131E59" w:rsidRDefault="00131E59" w:rsidP="0018770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新增</w:t>
      </w:r>
      <w:r w:rsidR="00027B76">
        <w:rPr>
          <w:rFonts w:hint="eastAsia"/>
        </w:rPr>
        <w:t>：配置</w:t>
      </w:r>
      <w:r w:rsidR="00027B76">
        <w:t>系统</w:t>
      </w:r>
      <w:r w:rsidR="00DE0240">
        <w:rPr>
          <w:rFonts w:hint="eastAsia"/>
        </w:rPr>
        <w:t>。</w:t>
      </w:r>
    </w:p>
    <w:p w14:paraId="6CB42D56" w14:textId="05205FB6" w:rsidR="00131E59" w:rsidRDefault="00131E59" w:rsidP="0018770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 w:rsidR="00027B76">
        <w:rPr>
          <w:rFonts w:hint="eastAsia"/>
        </w:rPr>
        <w:t>：</w:t>
      </w:r>
      <w:r w:rsidR="00027B76">
        <w:t>修改数据信息</w:t>
      </w:r>
      <w:r w:rsidR="00834EA2">
        <w:rPr>
          <w:rFonts w:hint="eastAsia"/>
        </w:rPr>
        <w:t>。</w:t>
      </w:r>
    </w:p>
    <w:p w14:paraId="15FB4E92" w14:textId="2EEBD17A" w:rsidR="00131E59" w:rsidRDefault="00131E59" w:rsidP="0018770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删除</w:t>
      </w:r>
      <w:r w:rsidR="00027B76">
        <w:rPr>
          <w:rFonts w:hint="eastAsia"/>
        </w:rPr>
        <w:t>：</w:t>
      </w:r>
      <w:r w:rsidR="00027B76">
        <w:t>删除数据</w:t>
      </w:r>
      <w:r w:rsidR="00834EA2">
        <w:rPr>
          <w:rFonts w:hint="eastAsia"/>
        </w:rPr>
        <w:t>。</w:t>
      </w:r>
    </w:p>
    <w:p w14:paraId="79AD5307" w14:textId="7F9AB23E" w:rsidR="00131E59" w:rsidRDefault="00131E59" w:rsidP="00187707">
      <w:pPr>
        <w:pStyle w:val="a8"/>
        <w:numPr>
          <w:ilvl w:val="0"/>
          <w:numId w:val="7"/>
        </w:numPr>
        <w:ind w:firstLineChars="0"/>
      </w:pPr>
      <w:r>
        <w:t>查询</w:t>
      </w:r>
      <w:r w:rsidR="00027B76">
        <w:rPr>
          <w:rFonts w:hint="eastAsia"/>
        </w:rPr>
        <w:t>：</w:t>
      </w:r>
      <w:r w:rsidR="00027B76">
        <w:t>可通过查询条件进行查询</w:t>
      </w:r>
      <w:r w:rsidR="00834EA2">
        <w:rPr>
          <w:rFonts w:hint="eastAsia"/>
        </w:rPr>
        <w:t>。</w:t>
      </w:r>
    </w:p>
    <w:p w14:paraId="2AEEDA57" w14:textId="0EBF4F2E" w:rsidR="00131E59" w:rsidRPr="00131E59" w:rsidRDefault="00131E59" w:rsidP="0018770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启用</w:t>
      </w:r>
      <w:r>
        <w:t>/</w:t>
      </w:r>
      <w:r>
        <w:rPr>
          <w:rFonts w:hint="eastAsia"/>
        </w:rPr>
        <w:t>停用</w:t>
      </w:r>
      <w:r w:rsidR="00027B76">
        <w:rPr>
          <w:rFonts w:hint="eastAsia"/>
        </w:rPr>
        <w:t>：</w:t>
      </w:r>
      <w:r w:rsidR="00027B76">
        <w:t>启用和停用数据</w:t>
      </w:r>
      <w:r w:rsidR="00027B76">
        <w:rPr>
          <w:rFonts w:hint="eastAsia"/>
        </w:rPr>
        <w:t>，</w:t>
      </w:r>
      <w:r w:rsidR="00027B76">
        <w:t>启用时数据可展示在首页，停用时，数据不展示</w:t>
      </w:r>
      <w:r w:rsidR="00027B76">
        <w:rPr>
          <w:rFonts w:hint="eastAsia"/>
        </w:rPr>
        <w:t>在</w:t>
      </w:r>
      <w:r w:rsidR="00027B76">
        <w:t>首页</w:t>
      </w:r>
      <w:r w:rsidR="00834EA2">
        <w:rPr>
          <w:rFonts w:hint="eastAsia"/>
        </w:rPr>
        <w:t>。</w:t>
      </w:r>
    </w:p>
    <w:p w14:paraId="069F0A72" w14:textId="74F79E42" w:rsidR="007D5264" w:rsidRPr="001C0AED" w:rsidRDefault="00511006" w:rsidP="007D5264">
      <w:pPr>
        <w:pStyle w:val="2"/>
        <w:numPr>
          <w:ilvl w:val="1"/>
          <w:numId w:val="1"/>
        </w:numPr>
        <w:ind w:left="567"/>
        <w:jc w:val="left"/>
      </w:pPr>
      <w:bookmarkStart w:id="18" w:name="_Toc23320809"/>
      <w:r>
        <w:rPr>
          <w:rFonts w:hint="eastAsia"/>
        </w:rPr>
        <w:t>I</w:t>
      </w:r>
      <w:r>
        <w:t>T Support</w:t>
      </w:r>
      <w:r>
        <w:rPr>
          <w:rFonts w:hint="eastAsia"/>
        </w:rPr>
        <w:t>导航页面</w:t>
      </w:r>
      <w:bookmarkEnd w:id="18"/>
    </w:p>
    <w:p w14:paraId="0F9C5E2A" w14:textId="77777777" w:rsidR="00511006" w:rsidRPr="00511006" w:rsidRDefault="00511006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19" w:name="_Toc417569685"/>
      <w:r w:rsidRPr="00511006">
        <w:rPr>
          <w:rFonts w:hint="eastAsia"/>
          <w:b/>
        </w:rPr>
        <w:t>页面说明</w:t>
      </w:r>
    </w:p>
    <w:p w14:paraId="7CD5294D" w14:textId="77777777" w:rsidR="00511006" w:rsidRDefault="00511006" w:rsidP="00511006">
      <w:r>
        <w:rPr>
          <w:rFonts w:hint="eastAsia"/>
        </w:rPr>
        <w:t>是用户提交事件和服务请求的入口，页面上挪列出</w:t>
      </w:r>
      <w:r>
        <w:rPr>
          <w:rFonts w:hint="eastAsia"/>
        </w:rPr>
        <w:t>IT</w:t>
      </w:r>
      <w:r>
        <w:rPr>
          <w:rFonts w:hint="eastAsia"/>
        </w:rPr>
        <w:t>服务项，用户选择服务项后将跳转到提单页面。对于应用系统支持，每一个应用系统认为是一个服务项；对桌面支持和基础运维，由支持人员梳理出具体的支持类型作为服务项。</w:t>
      </w:r>
    </w:p>
    <w:p w14:paraId="189E6A15" w14:textId="77777777" w:rsidR="00511006" w:rsidRPr="00511006" w:rsidRDefault="00511006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511006">
        <w:rPr>
          <w:rFonts w:hint="eastAsia"/>
          <w:b/>
        </w:rPr>
        <w:t>页面显示</w:t>
      </w:r>
    </w:p>
    <w:p w14:paraId="794C2C7D" w14:textId="2C58D243" w:rsidR="0035304B" w:rsidRDefault="00AC6E4C" w:rsidP="00AC6E4C">
      <w:pPr>
        <w:pStyle w:val="a8"/>
        <w:ind w:left="420" w:firstLineChars="0" w:firstLine="0"/>
      </w:pPr>
      <w:r w:rsidRPr="00AC6E4C">
        <w:rPr>
          <w:noProof/>
        </w:rPr>
        <w:drawing>
          <wp:inline distT="0" distB="0" distL="0" distR="0" wp14:anchorId="58612EEE" wp14:editId="4558EE23">
            <wp:extent cx="6188710" cy="3479450"/>
            <wp:effectExtent l="0" t="0" r="2540" b="6985"/>
            <wp:docPr id="8" name="图片 8" descr="C:\Users\xiaoqing6\Documents\我接收到的文件\3IT Spport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iaoqing6\Documents\我接收到的文件\3IT Spport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07449" w14:textId="3167B5D2" w:rsidR="00B27D70" w:rsidRPr="00AA03E8" w:rsidRDefault="00B27D70" w:rsidP="00D53E9E">
      <w:pPr>
        <w:pStyle w:val="a8"/>
        <w:numPr>
          <w:ilvl w:val="0"/>
          <w:numId w:val="4"/>
        </w:numPr>
        <w:ind w:firstLineChars="0"/>
        <w:rPr>
          <w:b/>
        </w:rPr>
      </w:pPr>
      <w:r w:rsidRPr="00AA03E8">
        <w:rPr>
          <w:rFonts w:hint="eastAsia"/>
          <w:b/>
        </w:rPr>
        <w:t>IT S</w:t>
      </w:r>
      <w:r w:rsidRPr="00AA03E8">
        <w:rPr>
          <w:b/>
        </w:rPr>
        <w:t xml:space="preserve">upport </w:t>
      </w:r>
      <w:r w:rsidRPr="00AA03E8">
        <w:rPr>
          <w:rFonts w:hint="eastAsia"/>
          <w:b/>
        </w:rPr>
        <w:t>导航</w:t>
      </w:r>
      <w:r w:rsidRPr="00AA03E8">
        <w:rPr>
          <w:b/>
        </w:rPr>
        <w:t>页面功能</w:t>
      </w:r>
      <w:r>
        <w:rPr>
          <w:rFonts w:hint="eastAsia"/>
          <w:b/>
        </w:rPr>
        <w:t>（普通</w:t>
      </w:r>
      <w:r>
        <w:rPr>
          <w:b/>
        </w:rPr>
        <w:t>用户</w:t>
      </w:r>
      <w:r>
        <w:rPr>
          <w:rFonts w:hint="eastAsia"/>
          <w:b/>
        </w:rPr>
        <w:t>）</w:t>
      </w:r>
      <w:r w:rsidRPr="00AA03E8">
        <w:rPr>
          <w:rFonts w:hint="eastAsia"/>
          <w:b/>
        </w:rPr>
        <w:t>：</w:t>
      </w:r>
    </w:p>
    <w:p w14:paraId="1FE9D170" w14:textId="77777777" w:rsidR="00B27D70" w:rsidRDefault="00B27D70" w:rsidP="00B27D7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M</w:t>
      </w:r>
      <w:r>
        <w:t xml:space="preserve">ost Popular </w:t>
      </w:r>
      <w:r>
        <w:rPr>
          <w:rFonts w:hint="eastAsia"/>
        </w:rPr>
        <w:t>(</w:t>
      </w:r>
      <w:r>
        <w:rPr>
          <w:rFonts w:hint="eastAsia"/>
        </w:rPr>
        <w:t>常用</w:t>
      </w:r>
      <w:r>
        <w:t>)</w:t>
      </w:r>
      <w:r>
        <w:rPr>
          <w:rFonts w:hint="eastAsia"/>
        </w:rPr>
        <w:t>：</w:t>
      </w:r>
      <w:r>
        <w:t>对使用率（</w:t>
      </w:r>
      <w:r>
        <w:rPr>
          <w:rFonts w:hint="eastAsia"/>
        </w:rPr>
        <w:t>所有用户</w:t>
      </w:r>
      <w:r>
        <w:t>）</w:t>
      </w:r>
      <w:r>
        <w:rPr>
          <w:rFonts w:hint="eastAsia"/>
        </w:rPr>
        <w:t>排名前</w:t>
      </w:r>
      <w:r>
        <w:rPr>
          <w:rFonts w:hint="eastAsia"/>
        </w:rPr>
        <w:t>10</w:t>
      </w:r>
      <w:r>
        <w:rPr>
          <w:rFonts w:hint="eastAsia"/>
        </w:rPr>
        <w:t>的</w:t>
      </w:r>
      <w:r>
        <w:t>系统</w:t>
      </w:r>
      <w:r>
        <w:rPr>
          <w:rFonts w:hint="eastAsia"/>
        </w:rPr>
        <w:t>（对于</w:t>
      </w:r>
      <w:r>
        <w:t>二级系统的使用次数</w:t>
      </w:r>
      <w:r>
        <w:rPr>
          <w:rFonts w:hint="eastAsia"/>
        </w:rPr>
        <w:t>累计</w:t>
      </w:r>
      <w:r>
        <w:t>到一级系统</w:t>
      </w:r>
      <w:r>
        <w:rPr>
          <w:rFonts w:hint="eastAsia"/>
        </w:rPr>
        <w:t>上，</w:t>
      </w:r>
      <w:r>
        <w:t>系统统一展示一级系统</w:t>
      </w:r>
      <w:r>
        <w:rPr>
          <w:rFonts w:hint="eastAsia"/>
        </w:rPr>
        <w:t>）</w:t>
      </w:r>
      <w:r>
        <w:t>，显示在该处，</w:t>
      </w:r>
      <w:r>
        <w:rPr>
          <w:rFonts w:hint="eastAsia"/>
        </w:rPr>
        <w:t>用户</w:t>
      </w:r>
      <w:r>
        <w:t>可以选择区域</w:t>
      </w:r>
      <w:r>
        <w:rPr>
          <w:rFonts w:hint="eastAsia"/>
        </w:rPr>
        <w:t>展示</w:t>
      </w:r>
      <w:r>
        <w:t>不同区域中对应的系统</w:t>
      </w:r>
      <w:r>
        <w:rPr>
          <w:rFonts w:hint="eastAsia"/>
        </w:rPr>
        <w:t>（页面</w:t>
      </w:r>
      <w:r>
        <w:t>中增加区域的下拉框</w:t>
      </w:r>
      <w:r>
        <w:rPr>
          <w:rFonts w:hint="eastAsia"/>
        </w:rPr>
        <w:t>）；</w:t>
      </w:r>
    </w:p>
    <w:p w14:paraId="68148303" w14:textId="77777777" w:rsidR="00B27D70" w:rsidRDefault="00B27D70" w:rsidP="00B27D7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A</w:t>
      </w:r>
      <w:r>
        <w:t>ll Categoris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pplication Support(</w:t>
      </w:r>
      <w:r>
        <w:rPr>
          <w:rFonts w:hint="eastAsia"/>
        </w:rPr>
        <w:t>应用</w:t>
      </w:r>
      <w:r>
        <w:t>支持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Desktop Support</w:t>
      </w:r>
      <w:r>
        <w:rPr>
          <w:rFonts w:hint="eastAsia"/>
        </w:rPr>
        <w:t>（桌面</w:t>
      </w:r>
      <w:r>
        <w:t>支持</w:t>
      </w:r>
      <w:r>
        <w:rPr>
          <w:rFonts w:hint="eastAsia"/>
        </w:rPr>
        <w:t>）数据</w:t>
      </w:r>
      <w:r>
        <w:t>展示该处；</w:t>
      </w:r>
    </w:p>
    <w:p w14:paraId="75F2F54F" w14:textId="77777777" w:rsidR="00B27D70" w:rsidRDefault="00B27D70" w:rsidP="00B27D7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A</w:t>
      </w:r>
      <w:r>
        <w:t>pplication Support(</w:t>
      </w:r>
      <w:r>
        <w:rPr>
          <w:rFonts w:hint="eastAsia"/>
        </w:rPr>
        <w:t>应用</w:t>
      </w:r>
      <w:r>
        <w:t>支持</w:t>
      </w:r>
      <w:r>
        <w:t>):</w:t>
      </w:r>
      <w:r>
        <w:rPr>
          <w:rFonts w:hint="eastAsia"/>
        </w:rPr>
        <w:t>该</w:t>
      </w:r>
      <w:r>
        <w:t>功能主要展示</w:t>
      </w:r>
      <w:r>
        <w:rPr>
          <w:rFonts w:hint="eastAsia"/>
        </w:rPr>
        <w:t>支持</w:t>
      </w:r>
      <w:r>
        <w:t>类型为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pplication Support</w:t>
      </w:r>
      <w:r>
        <w:rPr>
          <w:rFonts w:hint="eastAsia"/>
        </w:rPr>
        <w:t>的</w:t>
      </w:r>
      <w:r>
        <w:t>数据信息</w:t>
      </w:r>
      <w:r>
        <w:rPr>
          <w:rFonts w:hint="eastAsia"/>
        </w:rPr>
        <w:t>；</w:t>
      </w:r>
    </w:p>
    <w:p w14:paraId="04B9D522" w14:textId="77777777" w:rsidR="00B27D70" w:rsidRDefault="00B27D70" w:rsidP="00B27D7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Desktop Support</w:t>
      </w:r>
      <w:r>
        <w:rPr>
          <w:rFonts w:hint="eastAsia"/>
        </w:rPr>
        <w:t>（桌面</w:t>
      </w:r>
      <w:r>
        <w:t>支持</w:t>
      </w:r>
      <w:r>
        <w:rPr>
          <w:rFonts w:hint="eastAsia"/>
        </w:rPr>
        <w:t>:</w:t>
      </w:r>
      <w:r w:rsidRPr="00B86F04">
        <w:t xml:space="preserve"> </w:t>
      </w:r>
      <w:r>
        <w:t>功能主要展示</w:t>
      </w:r>
      <w:r>
        <w:rPr>
          <w:rFonts w:hint="eastAsia"/>
        </w:rPr>
        <w:t>支持</w:t>
      </w:r>
      <w:r>
        <w:t>类型为</w:t>
      </w:r>
      <w:r>
        <w:rPr>
          <w:rFonts w:hint="eastAsia"/>
        </w:rPr>
        <w:t>：</w:t>
      </w:r>
      <w:r>
        <w:rPr>
          <w:rFonts w:hint="eastAsia"/>
        </w:rPr>
        <w:t>Desktop Support</w:t>
      </w:r>
      <w:r>
        <w:rPr>
          <w:rFonts w:hint="eastAsia"/>
        </w:rPr>
        <w:t>的</w:t>
      </w:r>
      <w:r>
        <w:t>数据信息</w:t>
      </w:r>
      <w:r>
        <w:rPr>
          <w:rFonts w:hint="eastAsia"/>
        </w:rPr>
        <w:t>；</w:t>
      </w:r>
    </w:p>
    <w:p w14:paraId="68322F86" w14:textId="77777777" w:rsidR="00B27D70" w:rsidRDefault="00B27D70" w:rsidP="00B27D7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查询：</w:t>
      </w:r>
      <w:r>
        <w:rPr>
          <w:rFonts w:hint="eastAsia"/>
        </w:rPr>
        <w:t>IT S</w:t>
      </w:r>
      <w:r>
        <w:t xml:space="preserve">upport </w:t>
      </w:r>
      <w:r>
        <w:rPr>
          <w:rFonts w:hint="eastAsia"/>
        </w:rPr>
        <w:t>导航</w:t>
      </w:r>
      <w:r>
        <w:t>页面</w:t>
      </w:r>
      <w:r>
        <w:rPr>
          <w:rFonts w:hint="eastAsia"/>
        </w:rPr>
        <w:t>各</w:t>
      </w:r>
      <w:r>
        <w:t>功能</w:t>
      </w:r>
      <w:r>
        <w:rPr>
          <w:rFonts w:hint="eastAsia"/>
        </w:rPr>
        <w:t>，</w:t>
      </w:r>
      <w:r>
        <w:t>系统名称（</w:t>
      </w:r>
      <w:r>
        <w:rPr>
          <w:rFonts w:hint="eastAsia"/>
        </w:rPr>
        <w:t>一级</w:t>
      </w:r>
      <w:r>
        <w:t>、二级）</w:t>
      </w:r>
      <w:r>
        <w:rPr>
          <w:rFonts w:hint="eastAsia"/>
        </w:rPr>
        <w:t>进行</w:t>
      </w:r>
      <w:r>
        <w:t>模糊查询</w:t>
      </w:r>
      <w:r>
        <w:rPr>
          <w:rFonts w:hint="eastAsia"/>
        </w:rPr>
        <w:t>，</w:t>
      </w:r>
      <w:r>
        <w:t>也可通过选区域进行查询</w:t>
      </w:r>
      <w:r>
        <w:rPr>
          <w:rFonts w:hint="eastAsia"/>
        </w:rPr>
        <w:t>。</w:t>
      </w:r>
    </w:p>
    <w:p w14:paraId="68560E08" w14:textId="77777777" w:rsidR="00B27D70" w:rsidRPr="00FC45DE" w:rsidRDefault="00B27D70" w:rsidP="00B27D70">
      <w:pPr>
        <w:pStyle w:val="a8"/>
        <w:ind w:left="720" w:firstLineChars="0" w:firstLine="0"/>
      </w:pPr>
    </w:p>
    <w:p w14:paraId="48652764" w14:textId="77777777" w:rsidR="00B27D70" w:rsidRPr="00112868" w:rsidRDefault="00B27D70" w:rsidP="00B27D70">
      <w:pPr>
        <w:pStyle w:val="a8"/>
        <w:numPr>
          <w:ilvl w:val="0"/>
          <w:numId w:val="4"/>
        </w:numPr>
        <w:ind w:firstLineChars="0"/>
        <w:rPr>
          <w:b/>
        </w:rPr>
      </w:pPr>
      <w:r w:rsidRPr="00112868">
        <w:rPr>
          <w:rFonts w:hint="eastAsia"/>
          <w:b/>
        </w:rPr>
        <w:t>关键</w:t>
      </w:r>
      <w:r w:rsidRPr="00112868">
        <w:rPr>
          <w:b/>
        </w:rPr>
        <w:t>逻辑：</w:t>
      </w:r>
    </w:p>
    <w:p w14:paraId="6BA5030A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t>改页面</w:t>
      </w:r>
      <w:r>
        <w:rPr>
          <w:rFonts w:hint="eastAsia"/>
        </w:rPr>
        <w:t>静态</w:t>
      </w:r>
      <w:r>
        <w:t>数据（</w:t>
      </w:r>
      <w:r>
        <w:rPr>
          <w:rFonts w:hint="eastAsia"/>
        </w:rPr>
        <w:t>标题</w:t>
      </w:r>
      <w:r>
        <w:t>、菜单）支持中</w:t>
      </w:r>
      <w:r>
        <w:rPr>
          <w:rFonts w:hint="eastAsia"/>
        </w:rPr>
        <w:t>、</w:t>
      </w:r>
      <w:r>
        <w:t>英</w:t>
      </w:r>
      <w:r>
        <w:rPr>
          <w:rFonts w:hint="eastAsia"/>
        </w:rPr>
        <w:t>、俄</w:t>
      </w:r>
      <w:r>
        <w:t>三种</w:t>
      </w:r>
      <w:r>
        <w:rPr>
          <w:rFonts w:hint="eastAsia"/>
        </w:rPr>
        <w:t>语言</w:t>
      </w:r>
      <w:r>
        <w:t>切换</w:t>
      </w:r>
      <w:r>
        <w:rPr>
          <w:rFonts w:hint="eastAsia"/>
        </w:rPr>
        <w:t>(</w:t>
      </w:r>
      <w:r>
        <w:rPr>
          <w:rFonts w:hint="eastAsia"/>
        </w:rPr>
        <w:t>可</w:t>
      </w:r>
      <w:r>
        <w:t>手动切换、也可通过浏览器语言版本进行切换</w:t>
      </w:r>
      <w:r>
        <w:t>-</w:t>
      </w:r>
      <w:r>
        <w:t>自动</w:t>
      </w:r>
      <w:r>
        <w:rPr>
          <w:rFonts w:hint="eastAsia"/>
        </w:rPr>
        <w:t>)</w:t>
      </w:r>
      <w:r>
        <w:rPr>
          <w:rFonts w:hint="eastAsia"/>
        </w:rPr>
        <w:t>，数据</w:t>
      </w:r>
      <w:r>
        <w:t>层面不做切换</w:t>
      </w:r>
      <w:r>
        <w:rPr>
          <w:rFonts w:hint="eastAsia"/>
        </w:rPr>
        <w:t>。</w:t>
      </w:r>
    </w:p>
    <w:p w14:paraId="34727D10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中英</w:t>
      </w:r>
      <w:r>
        <w:t>俄三语切换下，用户名</w:t>
      </w:r>
      <w:r>
        <w:rPr>
          <w:rFonts w:hint="eastAsia"/>
        </w:rPr>
        <w:t>不做</w:t>
      </w:r>
      <w:r>
        <w:t>切换，直接获取用户当前姓名。</w:t>
      </w:r>
    </w:p>
    <w:p w14:paraId="27348DFB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t>左侧菜单中</w:t>
      </w:r>
      <w:r>
        <w:rPr>
          <w:rFonts w:hint="eastAsia"/>
        </w:rPr>
        <w:t>M</w:t>
      </w:r>
      <w:r>
        <w:t xml:space="preserve">ost Popular </w:t>
      </w:r>
      <w:r>
        <w:rPr>
          <w:rFonts w:hint="eastAsia"/>
        </w:rPr>
        <w:t>(</w:t>
      </w:r>
      <w:r>
        <w:rPr>
          <w:rFonts w:hint="eastAsia"/>
        </w:rPr>
        <w:t>常用</w:t>
      </w:r>
      <w:r>
        <w:t>)</w:t>
      </w:r>
      <w:r>
        <w:rPr>
          <w:rFonts w:hint="eastAsia"/>
        </w:rPr>
        <w:t>，该功能</w:t>
      </w:r>
      <w:r>
        <w:t>主要是</w:t>
      </w:r>
      <w:r>
        <w:rPr>
          <w:rFonts w:hint="eastAsia"/>
        </w:rPr>
        <w:t>展示</w:t>
      </w:r>
      <w:r>
        <w:t>出常用的系统</w:t>
      </w:r>
      <w:r>
        <w:rPr>
          <w:rFonts w:hint="eastAsia"/>
        </w:rPr>
        <w:t>的</w:t>
      </w:r>
      <w:r>
        <w:t>数据信息，根据配置</w:t>
      </w:r>
      <w:r>
        <w:rPr>
          <w:rFonts w:hint="eastAsia"/>
        </w:rPr>
        <w:t>的</w:t>
      </w:r>
      <w:r>
        <w:t>系统信息</w:t>
      </w:r>
      <w:r>
        <w:rPr>
          <w:rFonts w:hint="eastAsia"/>
        </w:rPr>
        <w:t>(</w:t>
      </w:r>
      <w:r>
        <w:rPr>
          <w:rFonts w:hint="eastAsia"/>
        </w:rPr>
        <w:t>基于配置</w:t>
      </w:r>
      <w:r>
        <w:t>功能</w:t>
      </w:r>
      <w:r>
        <w:rPr>
          <w:rFonts w:hint="eastAsia"/>
        </w:rPr>
        <w:t>)</w:t>
      </w:r>
      <w:r>
        <w:t>获取</w:t>
      </w:r>
      <w:r>
        <w:rPr>
          <w:rFonts w:hint="eastAsia"/>
        </w:rPr>
        <w:t>点击</w:t>
      </w:r>
      <w:r>
        <w:t>率排序为前</w:t>
      </w:r>
      <w:r>
        <w:rPr>
          <w:rFonts w:hint="eastAsia"/>
        </w:rPr>
        <w:t>10</w:t>
      </w:r>
      <w:r>
        <w:rPr>
          <w:rFonts w:hint="eastAsia"/>
        </w:rPr>
        <w:t>位</w:t>
      </w:r>
      <w:r>
        <w:t>的系统。</w:t>
      </w:r>
    </w:p>
    <w:p w14:paraId="26378E62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A</w:t>
      </w:r>
      <w:r>
        <w:t>ll Categoris (</w:t>
      </w:r>
      <w:r>
        <w:rPr>
          <w:rFonts w:hint="eastAsia"/>
        </w:rPr>
        <w:t>所有</w:t>
      </w:r>
      <w:r>
        <w:t>类别、</w:t>
      </w:r>
      <w:r>
        <w:rPr>
          <w:rFonts w:hint="eastAsia"/>
        </w:rPr>
        <w:t>类别</w:t>
      </w:r>
      <w:r>
        <w:t>为：</w:t>
      </w:r>
      <w:r>
        <w:rPr>
          <w:rFonts w:hint="eastAsia"/>
        </w:rPr>
        <w:t>A</w:t>
      </w:r>
      <w:r>
        <w:t>pplication Support(</w:t>
      </w:r>
      <w:r>
        <w:rPr>
          <w:rFonts w:hint="eastAsia"/>
        </w:rPr>
        <w:t>应用</w:t>
      </w:r>
      <w:r>
        <w:t>支持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Desktop Support</w:t>
      </w:r>
      <w:r>
        <w:rPr>
          <w:rFonts w:hint="eastAsia"/>
        </w:rPr>
        <w:t>（桌面</w:t>
      </w:r>
      <w:r>
        <w:t>支持</w:t>
      </w:r>
      <w:r>
        <w:rPr>
          <w:rFonts w:hint="eastAsia"/>
        </w:rPr>
        <w:t>）</w:t>
      </w:r>
      <w:r>
        <w:t>)</w:t>
      </w:r>
      <w:r>
        <w:rPr>
          <w:rFonts w:hint="eastAsia"/>
        </w:rPr>
        <w:t>，</w:t>
      </w:r>
      <w:r>
        <w:t>该功能显示出所有类别的系统。配置</w:t>
      </w:r>
      <w:r>
        <w:rPr>
          <w:rFonts w:hint="eastAsia"/>
        </w:rPr>
        <w:t>功能</w:t>
      </w:r>
      <w:r>
        <w:t>中在配置时需要区分支持类型。、</w:t>
      </w:r>
    </w:p>
    <w:p w14:paraId="3C5E01EB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A</w:t>
      </w:r>
      <w:r>
        <w:t>pplication Support(</w:t>
      </w:r>
      <w:r>
        <w:rPr>
          <w:rFonts w:hint="eastAsia"/>
        </w:rPr>
        <w:t>应用</w:t>
      </w:r>
      <w:r>
        <w:t>支持</w:t>
      </w:r>
      <w:r>
        <w:t>):</w:t>
      </w:r>
      <w:r>
        <w:rPr>
          <w:rFonts w:hint="eastAsia"/>
        </w:rPr>
        <w:t>该</w:t>
      </w:r>
      <w:r>
        <w:t>功能主要展示</w:t>
      </w:r>
      <w:r>
        <w:rPr>
          <w:rFonts w:hint="eastAsia"/>
        </w:rPr>
        <w:t>支持</w:t>
      </w:r>
      <w:r>
        <w:t>类型为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pplication Support</w:t>
      </w:r>
      <w:r>
        <w:rPr>
          <w:rFonts w:hint="eastAsia"/>
        </w:rPr>
        <w:t>的</w:t>
      </w:r>
      <w:r>
        <w:t>数据信息</w:t>
      </w:r>
      <w:r>
        <w:rPr>
          <w:rFonts w:hint="eastAsia"/>
        </w:rPr>
        <w:t>；</w:t>
      </w:r>
    </w:p>
    <w:p w14:paraId="7D7C76AC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Desktop Support</w:t>
      </w:r>
      <w:r>
        <w:rPr>
          <w:rFonts w:hint="eastAsia"/>
        </w:rPr>
        <w:t>（桌面</w:t>
      </w:r>
      <w:r>
        <w:t>支持</w:t>
      </w:r>
      <w:r>
        <w:rPr>
          <w:rFonts w:hint="eastAsia"/>
        </w:rPr>
        <w:t>:</w:t>
      </w:r>
      <w:r w:rsidRPr="00B86F04">
        <w:t xml:space="preserve"> </w:t>
      </w:r>
      <w:r>
        <w:t>功能主要展示</w:t>
      </w:r>
      <w:r>
        <w:rPr>
          <w:rFonts w:hint="eastAsia"/>
        </w:rPr>
        <w:t>支持</w:t>
      </w:r>
      <w:r>
        <w:t>类型为</w:t>
      </w:r>
      <w:r>
        <w:rPr>
          <w:rFonts w:hint="eastAsia"/>
        </w:rPr>
        <w:t>：</w:t>
      </w:r>
      <w:r>
        <w:rPr>
          <w:rFonts w:hint="eastAsia"/>
        </w:rPr>
        <w:t>Desktop Support</w:t>
      </w:r>
      <w:r>
        <w:rPr>
          <w:rFonts w:hint="eastAsia"/>
        </w:rPr>
        <w:t>的</w:t>
      </w:r>
      <w:r>
        <w:t>数据信息</w:t>
      </w:r>
      <w:r>
        <w:rPr>
          <w:rFonts w:hint="eastAsia"/>
        </w:rPr>
        <w:t>；</w:t>
      </w:r>
    </w:p>
    <w:p w14:paraId="2AE1B0AD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 w:rsidRPr="00B73DB7">
        <w:rPr>
          <w:rFonts w:hint="eastAsia"/>
        </w:rPr>
        <w:t>导航栏通用</w:t>
      </w:r>
      <w:r w:rsidRPr="00B73DB7">
        <w:t>申请页面、密码重置</w:t>
      </w:r>
      <w:r w:rsidRPr="00B73DB7">
        <w:rPr>
          <w:rFonts w:hint="eastAsia"/>
        </w:rPr>
        <w:t>/</w:t>
      </w:r>
      <w:r w:rsidRPr="00B73DB7">
        <w:rPr>
          <w:rFonts w:hint="eastAsia"/>
        </w:rPr>
        <w:t>账号</w:t>
      </w:r>
      <w:r w:rsidRPr="00B73DB7">
        <w:t>解锁页面、</w:t>
      </w:r>
      <w:r w:rsidRPr="00B73DB7">
        <w:rPr>
          <w:rFonts w:hint="eastAsia"/>
        </w:rPr>
        <w:t>OA</w:t>
      </w:r>
      <w:r w:rsidRPr="00B73DB7">
        <w:rPr>
          <w:rFonts w:hint="eastAsia"/>
        </w:rPr>
        <w:t>相关</w:t>
      </w:r>
      <w:r w:rsidRPr="00B73DB7">
        <w:t>申请页面、报销系统</w:t>
      </w:r>
      <w:r w:rsidRPr="00B73DB7">
        <w:rPr>
          <w:rFonts w:hint="eastAsia"/>
        </w:rPr>
        <w:t>相关</w:t>
      </w:r>
      <w:r w:rsidRPr="00B73DB7">
        <w:t>申请页面</w:t>
      </w:r>
      <w:r w:rsidRPr="00B73DB7">
        <w:rPr>
          <w:rFonts w:hint="eastAsia"/>
        </w:rPr>
        <w:t>放在</w:t>
      </w:r>
      <w:r w:rsidRPr="00B73DB7">
        <w:t>该处进行配置</w:t>
      </w:r>
      <w:r w:rsidRPr="00B73DB7">
        <w:rPr>
          <w:rFonts w:hint="eastAsia"/>
        </w:rPr>
        <w:t>。</w:t>
      </w:r>
    </w:p>
    <w:p w14:paraId="2F43B0FE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导航</w:t>
      </w:r>
      <w:r>
        <w:t>配置功能中只有两级层级，不会涉及三级或者更多层级的配置</w:t>
      </w:r>
      <w:r>
        <w:rPr>
          <w:rFonts w:hint="eastAsia"/>
        </w:rPr>
        <w:t>；</w:t>
      </w:r>
    </w:p>
    <w:p w14:paraId="52E9D970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页面</w:t>
      </w:r>
      <w:r>
        <w:t>中查询条件</w:t>
      </w:r>
      <w:r>
        <w:rPr>
          <w:rFonts w:hint="eastAsia"/>
        </w:rPr>
        <w:t>为输入</w:t>
      </w:r>
      <w:r>
        <w:t>系统名称</w:t>
      </w:r>
      <w:r>
        <w:rPr>
          <w:rFonts w:hint="eastAsia"/>
        </w:rPr>
        <w:t>进行查询</w:t>
      </w:r>
      <w:r>
        <w:rPr>
          <w:rFonts w:hint="eastAsia"/>
        </w:rPr>
        <w:t>-</w:t>
      </w:r>
      <w:r>
        <w:rPr>
          <w:rFonts w:hint="eastAsia"/>
        </w:rPr>
        <w:t>模糊</w:t>
      </w:r>
      <w:r>
        <w:t>搜索</w:t>
      </w:r>
      <w:r>
        <w:rPr>
          <w:rFonts w:hint="eastAsia"/>
        </w:rPr>
        <w:t>；</w:t>
      </w:r>
    </w:p>
    <w:p w14:paraId="70477D5E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各</w:t>
      </w:r>
      <w:r>
        <w:t>功能图标通过</w:t>
      </w:r>
      <w:r>
        <w:rPr>
          <w:rFonts w:hint="eastAsia"/>
        </w:rPr>
        <w:t>区域</w:t>
      </w:r>
      <w:r>
        <w:t>进行权限控制</w:t>
      </w:r>
      <w:r>
        <w:rPr>
          <w:rFonts w:hint="eastAsia"/>
        </w:rPr>
        <w:t>,</w:t>
      </w:r>
      <w:r>
        <w:rPr>
          <w:rFonts w:hint="eastAsia"/>
        </w:rPr>
        <w:t>例</w:t>
      </w:r>
      <w:r>
        <w:t>：如果在配置时，选择的</w:t>
      </w:r>
      <w:r>
        <w:rPr>
          <w:rFonts w:hint="eastAsia"/>
        </w:rPr>
        <w:t>区域</w:t>
      </w:r>
      <w:r>
        <w:t>，</w:t>
      </w:r>
      <w:r>
        <w:rPr>
          <w:rFonts w:hint="eastAsia"/>
        </w:rPr>
        <w:t>用户</w:t>
      </w:r>
      <w:r>
        <w:t>在</w:t>
      </w:r>
      <w:r>
        <w:rPr>
          <w:rFonts w:hint="eastAsia"/>
        </w:rPr>
        <w:t>IT Support</w:t>
      </w:r>
      <w:r>
        <w:rPr>
          <w:rFonts w:hint="eastAsia"/>
        </w:rPr>
        <w:t>相关</w:t>
      </w:r>
      <w:r>
        <w:t>功能中</w:t>
      </w:r>
      <w:r>
        <w:rPr>
          <w:rFonts w:hint="eastAsia"/>
        </w:rPr>
        <w:t>进行</w:t>
      </w:r>
      <w:r>
        <w:t>区域的切换，切换对应区域，显示的就是对应区域的</w:t>
      </w:r>
      <w:r>
        <w:rPr>
          <w:rFonts w:hint="eastAsia"/>
        </w:rPr>
        <w:t>相关</w:t>
      </w:r>
      <w:r>
        <w:t>系统</w:t>
      </w:r>
      <w:r>
        <w:rPr>
          <w:rFonts w:hint="eastAsia"/>
        </w:rPr>
        <w:t>。</w:t>
      </w:r>
    </w:p>
    <w:p w14:paraId="01A17DA2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查询框：</w:t>
      </w:r>
      <w:r>
        <w:t>可根据一级目录名称和二级目录名称进行查询，查询二级目录</w:t>
      </w:r>
      <w:r>
        <w:rPr>
          <w:rFonts w:hint="eastAsia"/>
        </w:rPr>
        <w:t>时</w:t>
      </w:r>
      <w:r>
        <w:t>，显示的是一级目录的图标，鼠标悬浮上后，显示</w:t>
      </w:r>
      <w:r>
        <w:rPr>
          <w:rFonts w:hint="eastAsia"/>
        </w:rPr>
        <w:t>全部</w:t>
      </w:r>
      <w:r>
        <w:t>的</w:t>
      </w:r>
      <w:r>
        <w:rPr>
          <w:rFonts w:hint="eastAsia"/>
        </w:rPr>
        <w:t>二级</w:t>
      </w:r>
      <w:r>
        <w:t>目录名称</w:t>
      </w:r>
      <w:r>
        <w:rPr>
          <w:rFonts w:hint="eastAsia"/>
        </w:rPr>
        <w:t>（有</w:t>
      </w:r>
      <w:r>
        <w:t>二级目录的情况下</w:t>
      </w:r>
      <w:r>
        <w:rPr>
          <w:rFonts w:hint="eastAsia"/>
        </w:rPr>
        <w:t>）。</w:t>
      </w:r>
    </w:p>
    <w:p w14:paraId="2B5D5458" w14:textId="77777777" w:rsidR="00B27D70" w:rsidRDefault="00B27D70" w:rsidP="00B27D70">
      <w:pPr>
        <w:pStyle w:val="a8"/>
        <w:numPr>
          <w:ilvl w:val="0"/>
          <w:numId w:val="5"/>
        </w:numPr>
        <w:ind w:firstLineChars="0"/>
      </w:pPr>
      <w:r>
        <w:t>IT</w:t>
      </w:r>
      <w:r>
        <w:rPr>
          <w:rFonts w:hint="eastAsia"/>
        </w:rPr>
        <w:t>导航</w:t>
      </w:r>
      <w:r>
        <w:t>菜单配置最多只有两个层级</w:t>
      </w:r>
      <w:r>
        <w:rPr>
          <w:rFonts w:hint="eastAsia"/>
        </w:rPr>
        <w:t>的</w:t>
      </w:r>
      <w:r>
        <w:t>配置信息。</w:t>
      </w:r>
    </w:p>
    <w:p w14:paraId="6687105B" w14:textId="77777777" w:rsidR="00B27D70" w:rsidRPr="00B27D70" w:rsidRDefault="00B27D70" w:rsidP="00AC6E4C">
      <w:pPr>
        <w:pStyle w:val="a8"/>
        <w:ind w:left="420" w:firstLineChars="0" w:firstLine="0"/>
      </w:pPr>
    </w:p>
    <w:p w14:paraId="5BA141E9" w14:textId="64E5C75A" w:rsidR="00EA6AF2" w:rsidRPr="00EA6AF2" w:rsidRDefault="00EA6AF2" w:rsidP="00EA6AF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 xml:space="preserve">IT </w:t>
      </w:r>
      <w:r w:rsidRPr="00112868">
        <w:rPr>
          <w:b/>
        </w:rPr>
        <w:t xml:space="preserve">Support </w:t>
      </w:r>
      <w:r w:rsidRPr="00112868">
        <w:rPr>
          <w:rFonts w:hint="eastAsia"/>
          <w:b/>
        </w:rPr>
        <w:t>导航</w:t>
      </w:r>
      <w:r w:rsidRPr="00112868">
        <w:rPr>
          <w:b/>
        </w:rPr>
        <w:t>页面配置功能</w:t>
      </w:r>
    </w:p>
    <w:p w14:paraId="5E1DAA60" w14:textId="251D6F54" w:rsidR="00EA6AF2" w:rsidRDefault="00EA6AF2" w:rsidP="00EA6AF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</w:t>
      </w:r>
      <w:r>
        <w:t>说明</w:t>
      </w:r>
    </w:p>
    <w:p w14:paraId="7544B5F1" w14:textId="01843F17" w:rsidR="00EA6AF2" w:rsidRDefault="00EA6AF2" w:rsidP="00EA6AF2">
      <w:pPr>
        <w:pStyle w:val="a8"/>
        <w:ind w:left="420" w:firstLineChars="0" w:firstLine="0"/>
      </w:pPr>
      <w:r>
        <w:rPr>
          <w:rFonts w:hint="eastAsia"/>
        </w:rPr>
        <w:t>该</w:t>
      </w:r>
      <w:r>
        <w:t>功能主要是配置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导航</w:t>
      </w:r>
      <w:r>
        <w:t>栏信息</w:t>
      </w:r>
    </w:p>
    <w:p w14:paraId="2B7E0CDD" w14:textId="207B3B3E" w:rsidR="00EA6AF2" w:rsidRDefault="00EA6AF2" w:rsidP="00EA6AF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展示</w:t>
      </w:r>
    </w:p>
    <w:p w14:paraId="42623CCF" w14:textId="3F04D6DA" w:rsidR="00EA6AF2" w:rsidRDefault="00BC42C0" w:rsidP="00EA6AF2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A9222F" wp14:editId="44C65625">
                <wp:simplePos x="0" y="0"/>
                <wp:positionH relativeFrom="column">
                  <wp:posOffset>3998950</wp:posOffset>
                </wp:positionH>
                <wp:positionV relativeFrom="paragraph">
                  <wp:posOffset>684983</wp:posOffset>
                </wp:positionV>
                <wp:extent cx="1704109" cy="950026"/>
                <wp:effectExtent l="0" t="0" r="10795" b="21590"/>
                <wp:wrapNone/>
                <wp:docPr id="56" name="文本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CA67BD" w14:textId="343346D4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该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type w14:anchorId="74A9222F" id="_x0000_t202" coordsize="21600,21600" o:spt="202" path="m,l,21600r21600,l21600,xe">
                <v:stroke joinstyle="miter"/>
                <v:path gradientshapeok="t" o:connecttype="rect"/>
              </v:shapetype>
              <v:shape id="文本框 56" o:spid="_x0000_s1026" type="#_x0000_t202" style="position:absolute;left:0;text-align:left;margin-left:314.9pt;margin-top:53.95pt;width:134.2pt;height:74.8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" fillcolor="white [3201]" strokecolor="#c0504d [3205]" strokeweight="2pt">
                <v:textbox>
                  <w:txbxContent>
                    <w:p w14:paraId="2CCA67BD" w14:textId="343346D4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该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6F1F02" w:rsidRPr="006F1F02">
        <w:rPr>
          <w:noProof/>
        </w:rPr>
        <w:t xml:space="preserve"> </w:t>
      </w:r>
      <w:r w:rsidR="00A85BFD">
        <w:rPr>
          <w:noProof/>
        </w:rPr>
        <w:drawing>
          <wp:inline distT="0" distB="0" distL="0" distR="0" wp14:anchorId="37B335EC" wp14:editId="6F592E36">
            <wp:extent cx="6188710" cy="2200275"/>
            <wp:effectExtent l="0" t="0" r="254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54DCA" w14:textId="579EE64C" w:rsidR="004313F8" w:rsidRDefault="004313F8" w:rsidP="00EA6AF2">
      <w:pPr>
        <w:pStyle w:val="a8"/>
        <w:ind w:left="420" w:firstLineChars="0" w:firstLine="0"/>
      </w:pPr>
    </w:p>
    <w:p w14:paraId="4D04FB62" w14:textId="1DB23A51" w:rsidR="00D30881" w:rsidRDefault="00D30881" w:rsidP="00EA6AF2">
      <w:pPr>
        <w:pStyle w:val="a8"/>
        <w:ind w:left="420" w:firstLineChars="0" w:firstLine="0"/>
      </w:pPr>
      <w:r>
        <w:rPr>
          <w:rFonts w:hint="eastAsia"/>
        </w:rPr>
        <w:t>顶级</w:t>
      </w:r>
      <w:r>
        <w:t>项编辑页面</w:t>
      </w:r>
      <w:r w:rsidR="00C847C3">
        <w:rPr>
          <w:rFonts w:hint="eastAsia"/>
        </w:rPr>
        <w:t>(</w:t>
      </w:r>
      <w:r w:rsidR="00C847C3">
        <w:rPr>
          <w:rFonts w:hint="eastAsia"/>
        </w:rPr>
        <w:t>选择</w:t>
      </w:r>
      <w:r w:rsidR="00C847C3">
        <w:t>顶级项信息弹出编辑页面</w:t>
      </w:r>
      <w:r w:rsidR="00C847C3">
        <w:t>)</w:t>
      </w:r>
      <w:r>
        <w:t>：</w:t>
      </w:r>
    </w:p>
    <w:p w14:paraId="64BA55CC" w14:textId="2BE5381D" w:rsidR="00A85BFD" w:rsidRDefault="00A85BFD" w:rsidP="00EA6AF2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0D72A96C" wp14:editId="13A67C97">
            <wp:extent cx="4648200" cy="31242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84D99" w14:textId="4F0E23C9" w:rsidR="00D30881" w:rsidRDefault="0022336D" w:rsidP="00EA6AF2">
      <w:pPr>
        <w:pStyle w:val="a8"/>
        <w:ind w:left="420" w:firstLineChars="0" w:firstLine="0"/>
      </w:pPr>
      <w:r w:rsidRPr="0022336D">
        <w:rPr>
          <w:noProof/>
        </w:rPr>
        <w:t xml:space="preserve"> </w:t>
      </w:r>
    </w:p>
    <w:p w14:paraId="55B80674" w14:textId="4AAAE055" w:rsidR="00D30881" w:rsidRDefault="00D30881" w:rsidP="00EA6AF2">
      <w:pPr>
        <w:pStyle w:val="a8"/>
        <w:ind w:left="420" w:firstLineChars="0" w:firstLine="0"/>
      </w:pPr>
      <w:r>
        <w:rPr>
          <w:rFonts w:hint="eastAsia"/>
        </w:rPr>
        <w:t>子项</w:t>
      </w:r>
      <w:r>
        <w:t>编辑页面</w:t>
      </w:r>
      <w:r w:rsidR="00B36449">
        <w:rPr>
          <w:rFonts w:hint="eastAsia"/>
        </w:rPr>
        <w:t>(</w:t>
      </w:r>
      <w:r w:rsidR="00B36449">
        <w:rPr>
          <w:rFonts w:hint="eastAsia"/>
        </w:rPr>
        <w:t>选择子项</w:t>
      </w:r>
      <w:r w:rsidR="00B36449">
        <w:t>信息弹出编辑页面</w:t>
      </w:r>
      <w:r w:rsidR="00B36449">
        <w:t>)</w:t>
      </w:r>
      <w:r>
        <w:rPr>
          <w:rFonts w:hint="eastAsia"/>
        </w:rPr>
        <w:t>：</w:t>
      </w:r>
    </w:p>
    <w:p w14:paraId="087764E9" w14:textId="3D722E61" w:rsidR="00D30881" w:rsidRDefault="00B36449" w:rsidP="00EA6AF2">
      <w:pPr>
        <w:pStyle w:val="a8"/>
        <w:ind w:left="420" w:firstLineChars="0" w:firstLine="0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96FE406" wp14:editId="5FA94A8B">
                <wp:simplePos x="0" y="0"/>
                <wp:positionH relativeFrom="column">
                  <wp:posOffset>2508250</wp:posOffset>
                </wp:positionH>
                <wp:positionV relativeFrom="paragraph">
                  <wp:posOffset>2000250</wp:posOffset>
                </wp:positionV>
                <wp:extent cx="1704109" cy="950026"/>
                <wp:effectExtent l="0" t="0" r="10795" b="21590"/>
                <wp:wrapNone/>
                <wp:docPr id="58" name="文本框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C9CB7F" w14:textId="77777777" w:rsidR="001A6620" w:rsidRPr="00BC42C0" w:rsidRDefault="001A6620" w:rsidP="00A60B13">
                            <w:pPr>
                              <w:rPr>
                                <w:color w:val="FF0000"/>
                              </w:rPr>
                            </w:pP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改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596FE406" id="文本框 58" o:spid="_x0000_s1027" type="#_x0000_t202" style="position:absolute;left:0;text-align:left;margin-left:197.5pt;margin-top:157.5pt;width:134.2pt;height:74.8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" fillcolor="white [3201]" strokecolor="#c0504d [3205]" strokeweight="2pt">
                <v:textbox>
                  <w:txbxContent>
                    <w:p w14:paraId="74C9CB7F" w14:textId="77777777" w:rsidR="001A6620" w:rsidRPr="00BC42C0" w:rsidRDefault="001A6620" w:rsidP="00A60B13">
                      <w:pPr>
                        <w:rPr>
                          <w:color w:val="FF0000"/>
                        </w:rPr>
                      </w:pPr>
                      <w:r w:rsidRPr="00BC42C0">
                        <w:rPr>
                          <w:rFonts w:hint="eastAsia"/>
                          <w:color w:val="FF0000"/>
                        </w:rPr>
                        <w:t>改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22336D" w:rsidRPr="0022336D">
        <w:rPr>
          <w:noProof/>
        </w:rPr>
        <w:t xml:space="preserve"> </w:t>
      </w:r>
      <w:r w:rsidR="00DF384C">
        <w:rPr>
          <w:noProof/>
        </w:rPr>
        <w:drawing>
          <wp:inline distT="0" distB="0" distL="0" distR="0" wp14:anchorId="07ABF1D2" wp14:editId="35332E95">
            <wp:extent cx="6188710" cy="38925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89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A230B" w14:textId="79593913" w:rsidR="00357C40" w:rsidRDefault="00357C40" w:rsidP="00EA6AF2">
      <w:pPr>
        <w:pStyle w:val="a8"/>
        <w:ind w:left="420" w:firstLineChars="0" w:firstLine="0"/>
      </w:pPr>
      <w:r>
        <w:rPr>
          <w:rFonts w:hint="eastAsia"/>
        </w:rPr>
        <w:t>顶级</w:t>
      </w:r>
      <w:r>
        <w:t>项详细信息页面：</w:t>
      </w:r>
    </w:p>
    <w:p w14:paraId="6EEF8DA7" w14:textId="418168FB" w:rsidR="00357C40" w:rsidRDefault="00357C40" w:rsidP="00EA6AF2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18D0A25F" wp14:editId="18990E48">
            <wp:extent cx="6188710" cy="3137535"/>
            <wp:effectExtent l="0" t="0" r="2540" b="571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3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545B2" w14:textId="307A2876" w:rsidR="00357C40" w:rsidRDefault="00357C40" w:rsidP="00EA6AF2">
      <w:pPr>
        <w:pStyle w:val="a8"/>
        <w:ind w:left="420" w:firstLineChars="0" w:firstLine="0"/>
      </w:pPr>
      <w:r>
        <w:rPr>
          <w:rFonts w:hint="eastAsia"/>
        </w:rPr>
        <w:t>子项</w:t>
      </w:r>
      <w:r>
        <w:t>详细信息页面：</w:t>
      </w:r>
    </w:p>
    <w:p w14:paraId="596F059E" w14:textId="45DB2A6F" w:rsidR="00357C40" w:rsidRDefault="00357C40" w:rsidP="00EA6AF2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03F7B63A" wp14:editId="16C047E0">
            <wp:extent cx="6188710" cy="2755900"/>
            <wp:effectExtent l="0" t="0" r="2540" b="635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4406B" w14:textId="15BC3779" w:rsidR="00FC45DE" w:rsidRPr="00112868" w:rsidRDefault="00FC45DE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112868">
        <w:rPr>
          <w:rFonts w:hint="eastAsia"/>
          <w:b/>
        </w:rPr>
        <w:t>IT</w:t>
      </w:r>
      <w:r w:rsidRPr="00112868">
        <w:rPr>
          <w:b/>
        </w:rPr>
        <w:t xml:space="preserve"> Support </w:t>
      </w:r>
      <w:r w:rsidRPr="00112868">
        <w:rPr>
          <w:rFonts w:hint="eastAsia"/>
          <w:b/>
        </w:rPr>
        <w:t>导航</w:t>
      </w:r>
      <w:r w:rsidRPr="00112868">
        <w:rPr>
          <w:b/>
        </w:rPr>
        <w:t>页面配置功能涉及业务字段</w:t>
      </w:r>
      <w:r w:rsidR="00495FAE" w:rsidRPr="00112868">
        <w:rPr>
          <w:rFonts w:hint="eastAsia"/>
          <w:b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46"/>
        <w:gridCol w:w="1947"/>
        <w:gridCol w:w="1947"/>
        <w:gridCol w:w="1948"/>
        <w:gridCol w:w="1948"/>
      </w:tblGrid>
      <w:tr w:rsidR="00843B15" w14:paraId="62C2D637" w14:textId="7E379E8A" w:rsidTr="00843B15">
        <w:tc>
          <w:tcPr>
            <w:tcW w:w="1946" w:type="dxa"/>
          </w:tcPr>
          <w:p w14:paraId="06F4CAA3" w14:textId="77777777" w:rsidR="00843B15" w:rsidRPr="00E92FE7" w:rsidRDefault="00843B15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名称</w:t>
            </w:r>
          </w:p>
        </w:tc>
        <w:tc>
          <w:tcPr>
            <w:tcW w:w="1947" w:type="dxa"/>
          </w:tcPr>
          <w:p w14:paraId="780E8A8E" w14:textId="77777777" w:rsidR="00843B15" w:rsidRPr="00E92FE7" w:rsidRDefault="00843B15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947" w:type="dxa"/>
          </w:tcPr>
          <w:p w14:paraId="60E66464" w14:textId="77777777" w:rsidR="00843B15" w:rsidRPr="00E92FE7" w:rsidRDefault="00843B15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948" w:type="dxa"/>
          </w:tcPr>
          <w:p w14:paraId="01A64572" w14:textId="77777777" w:rsidR="00843B15" w:rsidRPr="00E92FE7" w:rsidRDefault="00843B15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948" w:type="dxa"/>
          </w:tcPr>
          <w:p w14:paraId="36CA0234" w14:textId="4409B6BB" w:rsidR="00843B15" w:rsidRPr="00E92FE7" w:rsidRDefault="00843B15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43B15" w14:paraId="7DC43DB0" w14:textId="7EC35848" w:rsidTr="00843B15">
        <w:tc>
          <w:tcPr>
            <w:tcW w:w="1946" w:type="dxa"/>
          </w:tcPr>
          <w:p w14:paraId="67A0F7D6" w14:textId="3500484E" w:rsidR="00843B15" w:rsidRDefault="00843B15" w:rsidP="00CC0903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947" w:type="dxa"/>
          </w:tcPr>
          <w:p w14:paraId="2550BBB7" w14:textId="77777777" w:rsidR="00843B15" w:rsidRDefault="00843B15" w:rsidP="003F4744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947" w:type="dxa"/>
          </w:tcPr>
          <w:p w14:paraId="253E0F55" w14:textId="4BB6CB14" w:rsidR="00843B15" w:rsidRDefault="00843B15" w:rsidP="003F4744">
            <w:r>
              <w:rPr>
                <w:rFonts w:hint="eastAsia"/>
              </w:rPr>
              <w:t>直接</w:t>
            </w:r>
            <w:r>
              <w:t>关联</w:t>
            </w:r>
            <w:r>
              <w:rPr>
                <w:rFonts w:hint="eastAsia"/>
              </w:rPr>
              <w:t xml:space="preserve">IT Support </w:t>
            </w:r>
            <w:r>
              <w:rPr>
                <w:rFonts w:hint="eastAsia"/>
              </w:rPr>
              <w:t>流程</w:t>
            </w:r>
            <w:r>
              <w:t>基础数据配置</w:t>
            </w:r>
            <w:r w:rsidR="00D45EF9">
              <w:rPr>
                <w:rFonts w:hint="eastAsia"/>
              </w:rPr>
              <w:t>获取</w:t>
            </w:r>
            <w:r w:rsidR="00D45EF9">
              <w:t>对应的系统名称</w:t>
            </w:r>
            <w:r w:rsidR="000D1785">
              <w:rPr>
                <w:rFonts w:hint="eastAsia"/>
              </w:rPr>
              <w:t>。</w:t>
            </w:r>
            <w:r w:rsidR="000D1785">
              <w:t>只读不可编辑</w:t>
            </w:r>
          </w:p>
        </w:tc>
        <w:tc>
          <w:tcPr>
            <w:tcW w:w="1948" w:type="dxa"/>
          </w:tcPr>
          <w:p w14:paraId="58DEFE07" w14:textId="77777777" w:rsidR="00843B15" w:rsidRDefault="00843B15" w:rsidP="003F4744">
            <w:r>
              <w:rPr>
                <w:rFonts w:hint="eastAsia"/>
              </w:rPr>
              <w:t>200</w:t>
            </w:r>
          </w:p>
        </w:tc>
        <w:tc>
          <w:tcPr>
            <w:tcW w:w="1948" w:type="dxa"/>
          </w:tcPr>
          <w:p w14:paraId="271EC8BB" w14:textId="7A8AEA4D" w:rsidR="00843B15" w:rsidRDefault="00843B15" w:rsidP="003F4744"/>
        </w:tc>
      </w:tr>
      <w:tr w:rsidR="00CC0903" w14:paraId="4AD9E529" w14:textId="77777777" w:rsidTr="00843B15">
        <w:tc>
          <w:tcPr>
            <w:tcW w:w="1946" w:type="dxa"/>
          </w:tcPr>
          <w:p w14:paraId="4CCE19FD" w14:textId="6770A05F" w:rsidR="00CC0903" w:rsidRDefault="00CC0903" w:rsidP="00CC0903">
            <w:r>
              <w:rPr>
                <w:rFonts w:hint="eastAsia"/>
              </w:rPr>
              <w:t>模块</w:t>
            </w:r>
            <w:r>
              <w:t>名称</w:t>
            </w:r>
          </w:p>
        </w:tc>
        <w:tc>
          <w:tcPr>
            <w:tcW w:w="1947" w:type="dxa"/>
          </w:tcPr>
          <w:p w14:paraId="19C7DC59" w14:textId="4436D036" w:rsidR="00CC0903" w:rsidRDefault="00CC0903" w:rsidP="003F4744">
            <w:r>
              <w:rPr>
                <w:rFonts w:hint="eastAsia"/>
              </w:rPr>
              <w:t>模块</w:t>
            </w:r>
            <w:r>
              <w:t>名称</w:t>
            </w:r>
          </w:p>
        </w:tc>
        <w:tc>
          <w:tcPr>
            <w:tcW w:w="1947" w:type="dxa"/>
          </w:tcPr>
          <w:p w14:paraId="235D0937" w14:textId="26C31BA4" w:rsidR="00CC0903" w:rsidRDefault="00DC3FAB" w:rsidP="00DC3FAB">
            <w:r>
              <w:rPr>
                <w:rFonts w:hint="eastAsia"/>
              </w:rPr>
              <w:t>根据</w:t>
            </w:r>
            <w:r>
              <w:t>系统名称关联出</w:t>
            </w:r>
            <w:r>
              <w:rPr>
                <w:rFonts w:hint="eastAsia"/>
              </w:rPr>
              <w:t>模块</w:t>
            </w:r>
            <w:r>
              <w:t>名称</w:t>
            </w:r>
            <w:r>
              <w:rPr>
                <w:rFonts w:hint="eastAsia"/>
              </w:rPr>
              <w:t>。</w:t>
            </w:r>
            <w:r>
              <w:t>下拉</w:t>
            </w:r>
            <w:r>
              <w:rPr>
                <w:rFonts w:hint="eastAsia"/>
              </w:rPr>
              <w:t>选项</w:t>
            </w:r>
          </w:p>
        </w:tc>
        <w:tc>
          <w:tcPr>
            <w:tcW w:w="1948" w:type="dxa"/>
          </w:tcPr>
          <w:p w14:paraId="43375660" w14:textId="77777777" w:rsidR="00CC0903" w:rsidRDefault="00CC0903" w:rsidP="003F4744"/>
        </w:tc>
        <w:tc>
          <w:tcPr>
            <w:tcW w:w="1948" w:type="dxa"/>
          </w:tcPr>
          <w:p w14:paraId="3CF98115" w14:textId="77777777" w:rsidR="00CC0903" w:rsidRDefault="00CC0903" w:rsidP="003F4744"/>
        </w:tc>
      </w:tr>
      <w:tr w:rsidR="00843B15" w14:paraId="2F08FD16" w14:textId="63076A19" w:rsidTr="00843B15">
        <w:tc>
          <w:tcPr>
            <w:tcW w:w="1946" w:type="dxa"/>
          </w:tcPr>
          <w:p w14:paraId="6C7F7F66" w14:textId="77777777" w:rsidR="00843B15" w:rsidRDefault="00843B15" w:rsidP="003F4744">
            <w:r>
              <w:rPr>
                <w:rFonts w:hint="eastAsia"/>
              </w:rPr>
              <w:t>系统</w:t>
            </w:r>
            <w:r>
              <w:t>图标</w:t>
            </w:r>
          </w:p>
        </w:tc>
        <w:tc>
          <w:tcPr>
            <w:tcW w:w="1947" w:type="dxa"/>
          </w:tcPr>
          <w:p w14:paraId="72474CA2" w14:textId="77777777" w:rsidR="00843B15" w:rsidRDefault="00843B15" w:rsidP="003F4744">
            <w:r>
              <w:rPr>
                <w:rFonts w:hint="eastAsia"/>
              </w:rPr>
              <w:t>系统</w:t>
            </w:r>
            <w:r>
              <w:t>图标（</w:t>
            </w:r>
            <w:r>
              <w:rPr>
                <w:rFonts w:hint="eastAsia"/>
              </w:rPr>
              <w:t>图标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此处只保存存图片上传地址，图片</w:t>
            </w:r>
            <w:r>
              <w:rPr>
                <w:rFonts w:hint="eastAsia"/>
              </w:rPr>
              <w:t>保存</w:t>
            </w:r>
            <w:r>
              <w:t>到文件服务器上</w:t>
            </w:r>
          </w:p>
        </w:tc>
        <w:tc>
          <w:tcPr>
            <w:tcW w:w="1947" w:type="dxa"/>
          </w:tcPr>
          <w:p w14:paraId="3453E84D" w14:textId="77777777" w:rsidR="00843B15" w:rsidRDefault="00843B15" w:rsidP="003F4744">
            <w:r>
              <w:rPr>
                <w:rFonts w:hint="eastAsia"/>
              </w:rPr>
              <w:t>附件</w:t>
            </w:r>
            <w:r>
              <w:t>上传</w:t>
            </w:r>
            <w:r>
              <w:t>-</w:t>
            </w:r>
            <w:r>
              <w:t>图片</w:t>
            </w:r>
          </w:p>
        </w:tc>
        <w:tc>
          <w:tcPr>
            <w:tcW w:w="1948" w:type="dxa"/>
          </w:tcPr>
          <w:p w14:paraId="120398C8" w14:textId="77777777" w:rsidR="00843B15" w:rsidRDefault="00843B15" w:rsidP="003F4744">
            <w:r>
              <w:rPr>
                <w:rFonts w:hint="eastAsia"/>
              </w:rPr>
              <w:t>200</w:t>
            </w:r>
          </w:p>
        </w:tc>
        <w:tc>
          <w:tcPr>
            <w:tcW w:w="1948" w:type="dxa"/>
          </w:tcPr>
          <w:p w14:paraId="2E7E3BD1" w14:textId="77777777" w:rsidR="00843B15" w:rsidRDefault="00843B15" w:rsidP="003F4744"/>
        </w:tc>
      </w:tr>
      <w:tr w:rsidR="00843B15" w14:paraId="5E70C132" w14:textId="3BC988A2" w:rsidTr="00843B15">
        <w:tc>
          <w:tcPr>
            <w:tcW w:w="1946" w:type="dxa"/>
          </w:tcPr>
          <w:p w14:paraId="34B4E313" w14:textId="27D69967" w:rsidR="00843B15" w:rsidRDefault="00843B15" w:rsidP="003F4744">
            <w:r>
              <w:t>链接</w:t>
            </w:r>
            <w:r>
              <w:t>URL</w:t>
            </w:r>
          </w:p>
        </w:tc>
        <w:tc>
          <w:tcPr>
            <w:tcW w:w="1947" w:type="dxa"/>
          </w:tcPr>
          <w:p w14:paraId="1A783176" w14:textId="011FCD65" w:rsidR="00843B15" w:rsidRDefault="00843B15" w:rsidP="003F4744">
            <w:r>
              <w:t>链接对应的</w:t>
            </w:r>
            <w:r>
              <w:rPr>
                <w:rFonts w:hint="eastAsia"/>
              </w:rPr>
              <w:t>URL</w:t>
            </w:r>
          </w:p>
        </w:tc>
        <w:tc>
          <w:tcPr>
            <w:tcW w:w="1947" w:type="dxa"/>
          </w:tcPr>
          <w:p w14:paraId="100E4261" w14:textId="77777777" w:rsidR="00843B15" w:rsidRPr="00792815" w:rsidRDefault="00843B15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948" w:type="dxa"/>
          </w:tcPr>
          <w:p w14:paraId="0E1533CC" w14:textId="77777777" w:rsidR="00843B15" w:rsidRDefault="00843B15" w:rsidP="003F4744">
            <w:r>
              <w:rPr>
                <w:rFonts w:hint="eastAsia"/>
              </w:rPr>
              <w:t>200</w:t>
            </w:r>
          </w:p>
        </w:tc>
        <w:tc>
          <w:tcPr>
            <w:tcW w:w="1948" w:type="dxa"/>
          </w:tcPr>
          <w:p w14:paraId="3D8B822C" w14:textId="50D348E4" w:rsidR="00843B15" w:rsidRDefault="00843B15" w:rsidP="003F4744"/>
        </w:tc>
      </w:tr>
      <w:tr w:rsidR="00D45EF9" w14:paraId="5F303D7E" w14:textId="77777777" w:rsidTr="00843B15">
        <w:tc>
          <w:tcPr>
            <w:tcW w:w="1946" w:type="dxa"/>
          </w:tcPr>
          <w:p w14:paraId="3ABF7CE0" w14:textId="2671EE87" w:rsidR="00D45EF9" w:rsidRDefault="00D45EF9" w:rsidP="003F4744">
            <w:r>
              <w:rPr>
                <w:rFonts w:hint="eastAsia"/>
              </w:rPr>
              <w:t>关联</w:t>
            </w:r>
            <w:r>
              <w:t>表单</w:t>
            </w:r>
          </w:p>
        </w:tc>
        <w:tc>
          <w:tcPr>
            <w:tcW w:w="1947" w:type="dxa"/>
          </w:tcPr>
          <w:p w14:paraId="5F2676FD" w14:textId="0EAFA72F" w:rsidR="00D45EF9" w:rsidRDefault="00D45EF9" w:rsidP="003F4744">
            <w:r>
              <w:rPr>
                <w:rFonts w:hint="eastAsia"/>
              </w:rPr>
              <w:t>对应</w:t>
            </w:r>
            <w:r>
              <w:t>流程所使用的表单</w:t>
            </w:r>
          </w:p>
        </w:tc>
        <w:tc>
          <w:tcPr>
            <w:tcW w:w="1947" w:type="dxa"/>
          </w:tcPr>
          <w:p w14:paraId="61AFAB0A" w14:textId="5F6C0440" w:rsidR="00D45EF9" w:rsidRPr="00D45EF9" w:rsidRDefault="00D45EF9" w:rsidP="003F4744">
            <w:r>
              <w:rPr>
                <w:rFonts w:hint="eastAsia"/>
              </w:rPr>
              <w:t>下拉框</w:t>
            </w:r>
          </w:p>
        </w:tc>
        <w:tc>
          <w:tcPr>
            <w:tcW w:w="1948" w:type="dxa"/>
          </w:tcPr>
          <w:p w14:paraId="2B418463" w14:textId="77777777" w:rsidR="00D45EF9" w:rsidRDefault="00D45EF9" w:rsidP="003F4744"/>
        </w:tc>
        <w:tc>
          <w:tcPr>
            <w:tcW w:w="1948" w:type="dxa"/>
          </w:tcPr>
          <w:p w14:paraId="0B809712" w14:textId="77777777" w:rsidR="00D45EF9" w:rsidRDefault="00D45EF9" w:rsidP="003F4744"/>
        </w:tc>
      </w:tr>
      <w:tr w:rsidR="00DA09E0" w14:paraId="591ACC17" w14:textId="77777777" w:rsidTr="00843B15">
        <w:tc>
          <w:tcPr>
            <w:tcW w:w="1946" w:type="dxa"/>
          </w:tcPr>
          <w:p w14:paraId="637C129E" w14:textId="50BB60D3" w:rsidR="00DA09E0" w:rsidRDefault="00DA09E0" w:rsidP="003F4744">
            <w:r>
              <w:rPr>
                <w:rFonts w:hint="eastAsia"/>
              </w:rPr>
              <w:t>流程</w:t>
            </w:r>
            <w:r>
              <w:t>节点</w:t>
            </w:r>
          </w:p>
        </w:tc>
        <w:tc>
          <w:tcPr>
            <w:tcW w:w="1947" w:type="dxa"/>
          </w:tcPr>
          <w:p w14:paraId="29E31330" w14:textId="613AC6C3" w:rsidR="00DA09E0" w:rsidRDefault="00DA09E0" w:rsidP="003F4744">
            <w:r>
              <w:rPr>
                <w:rFonts w:hint="eastAsia"/>
              </w:rPr>
              <w:t>各</w:t>
            </w:r>
            <w:r>
              <w:t>流程节点信息</w:t>
            </w:r>
          </w:p>
        </w:tc>
        <w:tc>
          <w:tcPr>
            <w:tcW w:w="1947" w:type="dxa"/>
          </w:tcPr>
          <w:p w14:paraId="0763DF79" w14:textId="05151D8C" w:rsidR="00DA09E0" w:rsidRDefault="00DA09E0" w:rsidP="003F4744">
            <w:r>
              <w:rPr>
                <w:rFonts w:hint="eastAsia"/>
              </w:rPr>
              <w:t>复选</w:t>
            </w:r>
            <w:r>
              <w:t>框</w:t>
            </w:r>
            <w:r w:rsidR="00753EDF">
              <w:rPr>
                <w:rFonts w:hint="eastAsia"/>
              </w:rPr>
              <w:t>：提交</w:t>
            </w:r>
            <w:r w:rsidR="00753EDF">
              <w:t>申请、</w:t>
            </w:r>
            <w:r w:rsidR="00753EDF">
              <w:rPr>
                <w:rFonts w:hint="eastAsia"/>
              </w:rPr>
              <w:t>上级</w:t>
            </w:r>
            <w:r w:rsidR="00753EDF">
              <w:t>主管</w:t>
            </w:r>
            <w:r w:rsidR="00753EDF">
              <w:rPr>
                <w:rFonts w:hint="eastAsia"/>
              </w:rPr>
              <w:t>、上级</w:t>
            </w:r>
            <w:r w:rsidR="00753EDF">
              <w:t>主管、</w:t>
            </w:r>
            <w:r w:rsidR="00753EDF">
              <w:rPr>
                <w:rFonts w:hint="eastAsia"/>
              </w:rPr>
              <w:t>业务</w:t>
            </w:r>
            <w:r w:rsidR="00753EDF">
              <w:t>评审、</w:t>
            </w:r>
            <w:r w:rsidR="00753EDF">
              <w:rPr>
                <w:rFonts w:hint="eastAsia"/>
              </w:rPr>
              <w:t>分公司</w:t>
            </w:r>
            <w:r w:rsidR="00753EDF">
              <w:rPr>
                <w:rFonts w:hint="eastAsia"/>
              </w:rPr>
              <w:t>IT</w:t>
            </w:r>
            <w:r w:rsidR="00753EDF">
              <w:rPr>
                <w:rFonts w:hint="eastAsia"/>
              </w:rPr>
              <w:t>、</w:t>
            </w:r>
            <w:r w:rsidR="00753EDF">
              <w:t>流程与</w:t>
            </w:r>
            <w:r w:rsidR="00753EDF">
              <w:rPr>
                <w:rFonts w:hint="eastAsia"/>
              </w:rPr>
              <w:t>IT</w:t>
            </w:r>
            <w:r w:rsidR="00753EDF">
              <w:rPr>
                <w:rFonts w:hint="eastAsia"/>
              </w:rPr>
              <w:t>、</w:t>
            </w:r>
            <w:r w:rsidR="00753EDF">
              <w:t>相关人员处理</w:t>
            </w:r>
            <w:r w:rsidR="00753EDF">
              <w:rPr>
                <w:rFonts w:hint="eastAsia"/>
              </w:rPr>
              <w:t>、</w:t>
            </w:r>
            <w:r w:rsidR="00753EDF">
              <w:t>用户反馈。</w:t>
            </w:r>
          </w:p>
        </w:tc>
        <w:tc>
          <w:tcPr>
            <w:tcW w:w="1948" w:type="dxa"/>
          </w:tcPr>
          <w:p w14:paraId="1D80DFEE" w14:textId="77777777" w:rsidR="00DA09E0" w:rsidRDefault="00DA09E0" w:rsidP="003F4744"/>
        </w:tc>
        <w:tc>
          <w:tcPr>
            <w:tcW w:w="1948" w:type="dxa"/>
          </w:tcPr>
          <w:p w14:paraId="741B5F10" w14:textId="77777777" w:rsidR="00DA09E0" w:rsidRDefault="00DA09E0" w:rsidP="003F4744"/>
        </w:tc>
      </w:tr>
      <w:tr w:rsidR="00DA09E0" w14:paraId="664355D7" w14:textId="77777777" w:rsidTr="00843B15">
        <w:tc>
          <w:tcPr>
            <w:tcW w:w="1946" w:type="dxa"/>
          </w:tcPr>
          <w:p w14:paraId="1693A060" w14:textId="533B7340" w:rsidR="00DA09E0" w:rsidRDefault="00DA09E0" w:rsidP="003F4744">
            <w:r>
              <w:rPr>
                <w:rFonts w:hint="eastAsia"/>
              </w:rPr>
              <w:t>流程节点</w:t>
            </w:r>
            <w:r>
              <w:t>对应处理</w:t>
            </w:r>
          </w:p>
        </w:tc>
        <w:tc>
          <w:tcPr>
            <w:tcW w:w="1947" w:type="dxa"/>
          </w:tcPr>
          <w:p w14:paraId="387C3441" w14:textId="1D670B3F" w:rsidR="00DA09E0" w:rsidRDefault="00DA09E0" w:rsidP="003F4744">
            <w:r>
              <w:rPr>
                <w:rFonts w:hint="eastAsia"/>
              </w:rPr>
              <w:t>对应</w:t>
            </w:r>
            <w:r>
              <w:t>流程节点处理人</w:t>
            </w:r>
          </w:p>
        </w:tc>
        <w:tc>
          <w:tcPr>
            <w:tcW w:w="1947" w:type="dxa"/>
          </w:tcPr>
          <w:p w14:paraId="0FED6FFE" w14:textId="27E831E6" w:rsidR="00DA09E0" w:rsidRDefault="005D5C2A" w:rsidP="003F4744">
            <w:r>
              <w:rPr>
                <w:rFonts w:hint="eastAsia"/>
              </w:rPr>
              <w:t>人员</w:t>
            </w:r>
            <w:r>
              <w:t>选择框、可多选</w:t>
            </w:r>
          </w:p>
        </w:tc>
        <w:tc>
          <w:tcPr>
            <w:tcW w:w="1948" w:type="dxa"/>
          </w:tcPr>
          <w:p w14:paraId="22EE169A" w14:textId="77777777" w:rsidR="00DA09E0" w:rsidRDefault="00DA09E0" w:rsidP="003F4744"/>
        </w:tc>
        <w:tc>
          <w:tcPr>
            <w:tcW w:w="1948" w:type="dxa"/>
          </w:tcPr>
          <w:p w14:paraId="22E5D5AF" w14:textId="77777777" w:rsidR="00DA09E0" w:rsidRDefault="00DA09E0" w:rsidP="003F4744"/>
        </w:tc>
      </w:tr>
      <w:tr w:rsidR="00A7794A" w14:paraId="0032E2CB" w14:textId="77777777" w:rsidTr="00843B15">
        <w:tc>
          <w:tcPr>
            <w:tcW w:w="1946" w:type="dxa"/>
          </w:tcPr>
          <w:p w14:paraId="3B6D3941" w14:textId="04F35A31" w:rsidR="00A7794A" w:rsidRDefault="00A7794A" w:rsidP="003F4744">
            <w:r>
              <w:rPr>
                <w:rFonts w:hint="eastAsia"/>
              </w:rPr>
              <w:t>语言</w:t>
            </w:r>
          </w:p>
        </w:tc>
        <w:tc>
          <w:tcPr>
            <w:tcW w:w="1947" w:type="dxa"/>
          </w:tcPr>
          <w:p w14:paraId="683A415C" w14:textId="3B16CC00" w:rsidR="00A7794A" w:rsidRDefault="00A7794A" w:rsidP="003F4744">
            <w:r>
              <w:rPr>
                <w:rFonts w:hint="eastAsia"/>
              </w:rPr>
              <w:t>对应</w:t>
            </w:r>
            <w:r>
              <w:t>语言版本</w:t>
            </w:r>
          </w:p>
        </w:tc>
        <w:tc>
          <w:tcPr>
            <w:tcW w:w="1947" w:type="dxa"/>
          </w:tcPr>
          <w:p w14:paraId="1DEA62F5" w14:textId="2061E937" w:rsidR="00A7794A" w:rsidRDefault="00A7794A" w:rsidP="003F4744">
            <w:r>
              <w:rPr>
                <w:rFonts w:hint="eastAsia"/>
              </w:rPr>
              <w:t>直接</w:t>
            </w:r>
            <w:r>
              <w:t>关联</w:t>
            </w:r>
            <w:r>
              <w:rPr>
                <w:rFonts w:hint="eastAsia"/>
              </w:rPr>
              <w:t xml:space="preserve">IT Support </w:t>
            </w:r>
            <w:r>
              <w:rPr>
                <w:rFonts w:hint="eastAsia"/>
              </w:rPr>
              <w:t>流程</w:t>
            </w:r>
            <w:r>
              <w:t>基础数据配置</w:t>
            </w:r>
            <w:r>
              <w:rPr>
                <w:rFonts w:hint="eastAsia"/>
              </w:rPr>
              <w:t>获取</w:t>
            </w:r>
            <w:r>
              <w:t>对应的</w:t>
            </w:r>
            <w:r>
              <w:rPr>
                <w:rFonts w:hint="eastAsia"/>
              </w:rPr>
              <w:t>语言</w:t>
            </w:r>
            <w:r>
              <w:t>信息。只读</w:t>
            </w:r>
          </w:p>
        </w:tc>
        <w:tc>
          <w:tcPr>
            <w:tcW w:w="1948" w:type="dxa"/>
          </w:tcPr>
          <w:p w14:paraId="43E30022" w14:textId="77777777" w:rsidR="00A7794A" w:rsidRDefault="00A7794A" w:rsidP="003F4744"/>
        </w:tc>
        <w:tc>
          <w:tcPr>
            <w:tcW w:w="1948" w:type="dxa"/>
          </w:tcPr>
          <w:p w14:paraId="7688FBDA" w14:textId="77777777" w:rsidR="00A7794A" w:rsidRDefault="00A7794A" w:rsidP="003F4744"/>
        </w:tc>
      </w:tr>
      <w:tr w:rsidR="00843B15" w14:paraId="3198BE18" w14:textId="2C0DAB3A" w:rsidTr="00843B15">
        <w:tc>
          <w:tcPr>
            <w:tcW w:w="1946" w:type="dxa"/>
          </w:tcPr>
          <w:p w14:paraId="6ACBBFF7" w14:textId="24FB7F80" w:rsidR="00843B15" w:rsidRDefault="00843B15" w:rsidP="003F4744">
            <w:r w:rsidRPr="001D7801">
              <w:rPr>
                <w:rFonts w:hint="eastAsia"/>
              </w:rPr>
              <w:t>区域</w:t>
            </w:r>
          </w:p>
        </w:tc>
        <w:tc>
          <w:tcPr>
            <w:tcW w:w="1947" w:type="dxa"/>
          </w:tcPr>
          <w:p w14:paraId="25905A59" w14:textId="2807124D" w:rsidR="00843B15" w:rsidRDefault="00843B15" w:rsidP="001D7801">
            <w:r>
              <w:rPr>
                <w:rFonts w:hint="eastAsia"/>
              </w:rPr>
              <w:t>区域</w:t>
            </w:r>
          </w:p>
        </w:tc>
        <w:tc>
          <w:tcPr>
            <w:tcW w:w="1947" w:type="dxa"/>
          </w:tcPr>
          <w:p w14:paraId="2DE6C64D" w14:textId="0D17637D" w:rsidR="00843B15" w:rsidRDefault="00843B15" w:rsidP="003F4744">
            <w:r>
              <w:rPr>
                <w:rFonts w:hint="eastAsia"/>
              </w:rPr>
              <w:t>下拉框：</w:t>
            </w:r>
          </w:p>
        </w:tc>
        <w:tc>
          <w:tcPr>
            <w:tcW w:w="1948" w:type="dxa"/>
          </w:tcPr>
          <w:p w14:paraId="095233C5" w14:textId="77777777" w:rsidR="00843B15" w:rsidRDefault="00843B15" w:rsidP="003F4744"/>
        </w:tc>
        <w:tc>
          <w:tcPr>
            <w:tcW w:w="1948" w:type="dxa"/>
          </w:tcPr>
          <w:p w14:paraId="236E905C" w14:textId="77777777" w:rsidR="00843B15" w:rsidRDefault="00843B15" w:rsidP="003F4744"/>
        </w:tc>
      </w:tr>
      <w:tr w:rsidR="00843B15" w14:paraId="4943CA18" w14:textId="63A4ED6A" w:rsidTr="00843B15">
        <w:tc>
          <w:tcPr>
            <w:tcW w:w="1946" w:type="dxa"/>
          </w:tcPr>
          <w:p w14:paraId="26B07BD3" w14:textId="77777777" w:rsidR="00843B15" w:rsidRDefault="00843B15" w:rsidP="003F4744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947" w:type="dxa"/>
          </w:tcPr>
          <w:p w14:paraId="5B8B0D44" w14:textId="77777777" w:rsidR="00843B15" w:rsidRDefault="00843B15" w:rsidP="003F4744">
            <w:r>
              <w:rPr>
                <w:rFonts w:hint="eastAsia"/>
              </w:rPr>
              <w:t>创建</w:t>
            </w:r>
            <w:r>
              <w:t>人</w:t>
            </w:r>
            <w:r>
              <w:rPr>
                <w:rFonts w:hint="eastAsia"/>
              </w:rPr>
              <w:t>姓名</w:t>
            </w:r>
          </w:p>
        </w:tc>
        <w:tc>
          <w:tcPr>
            <w:tcW w:w="1947" w:type="dxa"/>
          </w:tcPr>
          <w:p w14:paraId="0088CBB7" w14:textId="77777777" w:rsidR="00843B15" w:rsidRDefault="00843B15" w:rsidP="003F4744">
            <w:r>
              <w:rPr>
                <w:rFonts w:hint="eastAsia"/>
              </w:rPr>
              <w:t>系统</w:t>
            </w:r>
            <w:r>
              <w:t>自动获取创建人姓名</w:t>
            </w:r>
          </w:p>
        </w:tc>
        <w:tc>
          <w:tcPr>
            <w:tcW w:w="1948" w:type="dxa"/>
          </w:tcPr>
          <w:p w14:paraId="1AFBCF13" w14:textId="77777777" w:rsidR="00843B15" w:rsidRPr="00792815" w:rsidRDefault="00843B15" w:rsidP="003F4744">
            <w:r>
              <w:t>200</w:t>
            </w:r>
          </w:p>
        </w:tc>
        <w:tc>
          <w:tcPr>
            <w:tcW w:w="1948" w:type="dxa"/>
          </w:tcPr>
          <w:p w14:paraId="4934ED19" w14:textId="77777777" w:rsidR="00843B15" w:rsidRDefault="00843B15" w:rsidP="003F4744"/>
        </w:tc>
      </w:tr>
      <w:tr w:rsidR="00843B15" w14:paraId="52C408D1" w14:textId="0E78C003" w:rsidTr="00843B15">
        <w:tc>
          <w:tcPr>
            <w:tcW w:w="1946" w:type="dxa"/>
          </w:tcPr>
          <w:p w14:paraId="48ACD6EB" w14:textId="77777777" w:rsidR="00843B15" w:rsidRDefault="00843B15" w:rsidP="003F4744"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947" w:type="dxa"/>
          </w:tcPr>
          <w:p w14:paraId="29BDCF96" w14:textId="77777777" w:rsidR="00843B15" w:rsidRDefault="00843B15" w:rsidP="003F4744"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947" w:type="dxa"/>
          </w:tcPr>
          <w:p w14:paraId="71D17BA4" w14:textId="77777777" w:rsidR="00843B15" w:rsidRDefault="00843B15" w:rsidP="003F4744">
            <w:r>
              <w:rPr>
                <w:rFonts w:hint="eastAsia"/>
              </w:rPr>
              <w:t>系统</w:t>
            </w:r>
            <w:r>
              <w:t>自动获取创建</w:t>
            </w:r>
            <w:r>
              <w:rPr>
                <w:rFonts w:hint="eastAsia"/>
              </w:rPr>
              <w:t>时间</w:t>
            </w:r>
            <w:r>
              <w:t>（</w:t>
            </w:r>
            <w:r>
              <w:rPr>
                <w:rFonts w:hint="eastAsia"/>
              </w:rPr>
              <w:t xml:space="preserve">YYYY-MM-DD </w:t>
            </w:r>
            <w:r>
              <w:t>HH</w:t>
            </w:r>
            <w:r>
              <w:rPr>
                <w:rFonts w:hint="eastAsia"/>
              </w:rPr>
              <w:t>:</w:t>
            </w:r>
            <w:r>
              <w:t>MM:SS</w:t>
            </w:r>
            <w:r>
              <w:t>）</w:t>
            </w:r>
          </w:p>
        </w:tc>
        <w:tc>
          <w:tcPr>
            <w:tcW w:w="1948" w:type="dxa"/>
          </w:tcPr>
          <w:p w14:paraId="0C812DBB" w14:textId="77777777" w:rsidR="00843B15" w:rsidRDefault="00843B15" w:rsidP="003F4744">
            <w:r>
              <w:rPr>
                <w:rFonts w:hint="eastAsia"/>
              </w:rPr>
              <w:t>DATETIME</w:t>
            </w:r>
          </w:p>
        </w:tc>
        <w:tc>
          <w:tcPr>
            <w:tcW w:w="1948" w:type="dxa"/>
          </w:tcPr>
          <w:p w14:paraId="496AE418" w14:textId="77777777" w:rsidR="00843B15" w:rsidRDefault="00843B15" w:rsidP="003F4744"/>
        </w:tc>
      </w:tr>
      <w:tr w:rsidR="00843B15" w14:paraId="73A2A82F" w14:textId="24BD3E9E" w:rsidTr="00843B15">
        <w:tc>
          <w:tcPr>
            <w:tcW w:w="1946" w:type="dxa"/>
          </w:tcPr>
          <w:p w14:paraId="4593285F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1947" w:type="dxa"/>
          </w:tcPr>
          <w:p w14:paraId="39809450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人姓名</w:t>
            </w:r>
          </w:p>
        </w:tc>
        <w:tc>
          <w:tcPr>
            <w:tcW w:w="1947" w:type="dxa"/>
          </w:tcPr>
          <w:p w14:paraId="14C685B3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后，</w:t>
            </w:r>
            <w:r>
              <w:rPr>
                <w:rFonts w:hint="eastAsia"/>
              </w:rPr>
              <w:t>系统</w:t>
            </w:r>
            <w:r>
              <w:t>自动获取修改人姓名</w:t>
            </w:r>
          </w:p>
        </w:tc>
        <w:tc>
          <w:tcPr>
            <w:tcW w:w="1948" w:type="dxa"/>
          </w:tcPr>
          <w:p w14:paraId="1F03E631" w14:textId="77777777" w:rsidR="00843B15" w:rsidRDefault="00843B15" w:rsidP="003F4744">
            <w:r>
              <w:rPr>
                <w:rFonts w:hint="eastAsia"/>
              </w:rPr>
              <w:t>200</w:t>
            </w:r>
          </w:p>
        </w:tc>
        <w:tc>
          <w:tcPr>
            <w:tcW w:w="1948" w:type="dxa"/>
          </w:tcPr>
          <w:p w14:paraId="0B17FB55" w14:textId="77777777" w:rsidR="00843B15" w:rsidRDefault="00843B15" w:rsidP="003F4744"/>
        </w:tc>
      </w:tr>
      <w:tr w:rsidR="00843B15" w14:paraId="53805252" w14:textId="3211ADBE" w:rsidTr="00843B15">
        <w:tc>
          <w:tcPr>
            <w:tcW w:w="1946" w:type="dxa"/>
          </w:tcPr>
          <w:p w14:paraId="421B10BB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47" w:type="dxa"/>
          </w:tcPr>
          <w:p w14:paraId="235DA0F0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47" w:type="dxa"/>
          </w:tcPr>
          <w:p w14:paraId="59F3EA35" w14:textId="77777777" w:rsidR="00843B15" w:rsidRDefault="00843B15" w:rsidP="003F4744">
            <w:r>
              <w:rPr>
                <w:rFonts w:hint="eastAsia"/>
              </w:rPr>
              <w:t>修改</w:t>
            </w:r>
            <w:r>
              <w:t>后，系统自动获取修改</w:t>
            </w:r>
            <w:r>
              <w:rPr>
                <w:rFonts w:hint="eastAsia"/>
              </w:rPr>
              <w:t>时间</w:t>
            </w:r>
            <w:r>
              <w:t>（</w:t>
            </w:r>
            <w:r>
              <w:rPr>
                <w:rFonts w:hint="eastAsia"/>
              </w:rPr>
              <w:t xml:space="preserve">YYYY-MM-DD </w:t>
            </w:r>
            <w:r>
              <w:t>HH</w:t>
            </w:r>
            <w:r>
              <w:rPr>
                <w:rFonts w:hint="eastAsia"/>
              </w:rPr>
              <w:t>:</w:t>
            </w:r>
            <w:r>
              <w:t>MM:SS</w:t>
            </w:r>
            <w:r>
              <w:t>）</w:t>
            </w:r>
          </w:p>
        </w:tc>
        <w:tc>
          <w:tcPr>
            <w:tcW w:w="1948" w:type="dxa"/>
          </w:tcPr>
          <w:p w14:paraId="7D6CD6FB" w14:textId="77777777" w:rsidR="00843B15" w:rsidRDefault="00843B15" w:rsidP="003F4744">
            <w:r>
              <w:rPr>
                <w:rFonts w:hint="eastAsia"/>
              </w:rPr>
              <w:t>DATETIME</w:t>
            </w:r>
          </w:p>
        </w:tc>
        <w:tc>
          <w:tcPr>
            <w:tcW w:w="1948" w:type="dxa"/>
          </w:tcPr>
          <w:p w14:paraId="6B431EE6" w14:textId="77777777" w:rsidR="00843B15" w:rsidRDefault="00843B15" w:rsidP="003F4744"/>
        </w:tc>
      </w:tr>
      <w:tr w:rsidR="00843B15" w14:paraId="6010267F" w14:textId="09054556" w:rsidTr="00843B15">
        <w:tc>
          <w:tcPr>
            <w:tcW w:w="1946" w:type="dxa"/>
          </w:tcPr>
          <w:p w14:paraId="7CE2E66E" w14:textId="77777777" w:rsidR="00843B15" w:rsidRDefault="00843B15" w:rsidP="003F4744">
            <w:r>
              <w:rPr>
                <w:rFonts w:hint="eastAsia"/>
              </w:rPr>
              <w:t>数据状态</w:t>
            </w:r>
          </w:p>
        </w:tc>
        <w:tc>
          <w:tcPr>
            <w:tcW w:w="1947" w:type="dxa"/>
          </w:tcPr>
          <w:p w14:paraId="27AF1794" w14:textId="77777777" w:rsidR="00843B15" w:rsidRDefault="00843B15" w:rsidP="003F4744">
            <w:r>
              <w:rPr>
                <w:rFonts w:hint="eastAsia"/>
              </w:rPr>
              <w:t>数据</w:t>
            </w:r>
            <w:r>
              <w:t>是否有效</w:t>
            </w:r>
          </w:p>
        </w:tc>
        <w:tc>
          <w:tcPr>
            <w:tcW w:w="1947" w:type="dxa"/>
          </w:tcPr>
          <w:p w14:paraId="032847EF" w14:textId="77777777" w:rsidR="00843B15" w:rsidRDefault="00843B15" w:rsidP="003F4744">
            <w:r>
              <w:rPr>
                <w:rFonts w:hint="eastAsia"/>
              </w:rPr>
              <w:t>有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无效</w:t>
            </w:r>
          </w:p>
        </w:tc>
        <w:tc>
          <w:tcPr>
            <w:tcW w:w="1948" w:type="dxa"/>
          </w:tcPr>
          <w:p w14:paraId="3B5C5405" w14:textId="77777777" w:rsidR="00843B15" w:rsidRDefault="00843B15" w:rsidP="003F4744">
            <w:r>
              <w:rPr>
                <w:rFonts w:hint="eastAsia"/>
              </w:rPr>
              <w:t>2</w:t>
            </w:r>
          </w:p>
        </w:tc>
        <w:tc>
          <w:tcPr>
            <w:tcW w:w="1948" w:type="dxa"/>
          </w:tcPr>
          <w:p w14:paraId="2A419763" w14:textId="77777777" w:rsidR="00843B15" w:rsidRDefault="00843B15" w:rsidP="003F4744"/>
        </w:tc>
      </w:tr>
      <w:tr w:rsidR="00843B15" w14:paraId="4443E6C7" w14:textId="31596BB6" w:rsidTr="00843B15">
        <w:tc>
          <w:tcPr>
            <w:tcW w:w="1946" w:type="dxa"/>
          </w:tcPr>
          <w:p w14:paraId="66A1CF72" w14:textId="77777777" w:rsidR="00843B15" w:rsidRDefault="00843B15" w:rsidP="003F4744">
            <w:r>
              <w:rPr>
                <w:rFonts w:hint="eastAsia"/>
              </w:rPr>
              <w:t>排序</w:t>
            </w:r>
          </w:p>
        </w:tc>
        <w:tc>
          <w:tcPr>
            <w:tcW w:w="1947" w:type="dxa"/>
          </w:tcPr>
          <w:p w14:paraId="68A0252C" w14:textId="77777777" w:rsidR="00843B15" w:rsidRDefault="00843B15" w:rsidP="003F4744">
            <w:r>
              <w:rPr>
                <w:rFonts w:hint="eastAsia"/>
              </w:rPr>
              <w:t>数字</w:t>
            </w:r>
            <w:r>
              <w:t>选择框</w:t>
            </w:r>
            <w:r>
              <w:rPr>
                <w:rFonts w:hint="eastAsia"/>
              </w:rPr>
              <w:t>。排序字段</w:t>
            </w:r>
            <w:r>
              <w:t>是控制首页图片展示顺序</w:t>
            </w:r>
            <w:r>
              <w:rPr>
                <w:rFonts w:hint="eastAsia"/>
              </w:rPr>
              <w:t>。</w:t>
            </w:r>
          </w:p>
        </w:tc>
        <w:tc>
          <w:tcPr>
            <w:tcW w:w="1947" w:type="dxa"/>
          </w:tcPr>
          <w:p w14:paraId="62BF043D" w14:textId="77777777" w:rsidR="00843B15" w:rsidRDefault="00843B15" w:rsidP="003F4744"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948" w:type="dxa"/>
          </w:tcPr>
          <w:p w14:paraId="551290A5" w14:textId="77777777" w:rsidR="00843B15" w:rsidRDefault="00843B15" w:rsidP="003F4744">
            <w:r>
              <w:rPr>
                <w:rFonts w:hint="eastAsia"/>
              </w:rPr>
              <w:t>9</w:t>
            </w:r>
          </w:p>
        </w:tc>
        <w:tc>
          <w:tcPr>
            <w:tcW w:w="1948" w:type="dxa"/>
          </w:tcPr>
          <w:p w14:paraId="4E85E82D" w14:textId="77777777" w:rsidR="00843B15" w:rsidRDefault="00843B15" w:rsidP="003F4744"/>
        </w:tc>
      </w:tr>
      <w:tr w:rsidR="00843B15" w14:paraId="10F9EAEE" w14:textId="0228F5FF" w:rsidTr="00843B15">
        <w:tc>
          <w:tcPr>
            <w:tcW w:w="1946" w:type="dxa"/>
          </w:tcPr>
          <w:p w14:paraId="615A2B2B" w14:textId="4C296B60" w:rsidR="00843B15" w:rsidRDefault="00843B15" w:rsidP="003F4744">
            <w:r>
              <w:rPr>
                <w:rFonts w:hint="eastAsia"/>
              </w:rPr>
              <w:t>支持</w:t>
            </w:r>
            <w:r>
              <w:t>类型</w:t>
            </w:r>
          </w:p>
        </w:tc>
        <w:tc>
          <w:tcPr>
            <w:tcW w:w="1947" w:type="dxa"/>
          </w:tcPr>
          <w:p w14:paraId="5B37062F" w14:textId="3A10EF72" w:rsidR="00843B15" w:rsidRDefault="00843B15" w:rsidP="003F4744">
            <w:r>
              <w:rPr>
                <w:rFonts w:hint="eastAsia"/>
              </w:rPr>
              <w:t>应用</w:t>
            </w:r>
            <w:r>
              <w:t>支持</w:t>
            </w:r>
            <w:r>
              <w:t>(</w:t>
            </w:r>
            <w:r>
              <w:rPr>
                <w:rFonts w:hint="eastAsia"/>
              </w:rPr>
              <w:t>Application Support)/</w:t>
            </w:r>
            <w:r>
              <w:rPr>
                <w:rFonts w:hint="eastAsia"/>
              </w:rPr>
              <w:t>桌面</w:t>
            </w:r>
            <w:r>
              <w:t>支持</w:t>
            </w:r>
            <w:r>
              <w:rPr>
                <w:rFonts w:hint="eastAsia"/>
              </w:rPr>
              <w:t>(</w:t>
            </w:r>
            <w:r>
              <w:t>Desktop Support</w:t>
            </w:r>
            <w:r>
              <w:rPr>
                <w:rFonts w:hint="eastAsia"/>
              </w:rPr>
              <w:t>)</w:t>
            </w:r>
          </w:p>
        </w:tc>
        <w:tc>
          <w:tcPr>
            <w:tcW w:w="1947" w:type="dxa"/>
          </w:tcPr>
          <w:p w14:paraId="68F512B0" w14:textId="52064992" w:rsidR="00843B15" w:rsidRDefault="00D45EF9" w:rsidP="003F4744">
            <w:r>
              <w:rPr>
                <w:rFonts w:hint="eastAsia"/>
              </w:rPr>
              <w:t>直接</w:t>
            </w:r>
            <w:r>
              <w:t>关联</w:t>
            </w:r>
            <w:r>
              <w:rPr>
                <w:rFonts w:hint="eastAsia"/>
              </w:rPr>
              <w:t xml:space="preserve">IT Support </w:t>
            </w:r>
            <w:r>
              <w:rPr>
                <w:rFonts w:hint="eastAsia"/>
              </w:rPr>
              <w:t>流程</w:t>
            </w:r>
            <w:r>
              <w:t>基础数据配置</w:t>
            </w:r>
            <w:r>
              <w:rPr>
                <w:rFonts w:hint="eastAsia"/>
              </w:rPr>
              <w:t>获取</w:t>
            </w:r>
            <w:r>
              <w:t>对应的</w:t>
            </w:r>
            <w:r>
              <w:rPr>
                <w:rFonts w:hint="eastAsia"/>
              </w:rPr>
              <w:t>支持</w:t>
            </w:r>
            <w:r>
              <w:t>类型</w:t>
            </w:r>
          </w:p>
        </w:tc>
        <w:tc>
          <w:tcPr>
            <w:tcW w:w="1948" w:type="dxa"/>
          </w:tcPr>
          <w:p w14:paraId="1CDACD12" w14:textId="77777777" w:rsidR="00843B15" w:rsidRDefault="00843B15" w:rsidP="003F4744"/>
        </w:tc>
        <w:tc>
          <w:tcPr>
            <w:tcW w:w="1948" w:type="dxa"/>
          </w:tcPr>
          <w:p w14:paraId="7871DD79" w14:textId="77777777" w:rsidR="00843B15" w:rsidRDefault="00843B15" w:rsidP="003F4744"/>
        </w:tc>
      </w:tr>
      <w:tr w:rsidR="00765A84" w14:paraId="28A18AAA" w14:textId="77777777" w:rsidTr="00843B15">
        <w:tc>
          <w:tcPr>
            <w:tcW w:w="1946" w:type="dxa"/>
          </w:tcPr>
          <w:p w14:paraId="0EFC5CFB" w14:textId="1CEAF69D" w:rsidR="00765A84" w:rsidRDefault="00765A84" w:rsidP="003F4744">
            <w:r>
              <w:rPr>
                <w:rFonts w:hint="eastAsia"/>
              </w:rPr>
              <w:t>类型</w:t>
            </w:r>
          </w:p>
        </w:tc>
        <w:tc>
          <w:tcPr>
            <w:tcW w:w="1947" w:type="dxa"/>
          </w:tcPr>
          <w:p w14:paraId="0287B71E" w14:textId="482DD681" w:rsidR="00765A84" w:rsidRDefault="00765A84" w:rsidP="003F4744">
            <w:r>
              <w:rPr>
                <w:rFonts w:hint="eastAsia"/>
              </w:rPr>
              <w:t>类型</w:t>
            </w:r>
          </w:p>
        </w:tc>
        <w:tc>
          <w:tcPr>
            <w:tcW w:w="1947" w:type="dxa"/>
          </w:tcPr>
          <w:p w14:paraId="2B88BAA3" w14:textId="6817DFE0" w:rsidR="00765A84" w:rsidRDefault="00765A84" w:rsidP="003F4744">
            <w:r>
              <w:rPr>
                <w:rFonts w:hint="eastAsia"/>
              </w:rPr>
              <w:t>多选</w:t>
            </w:r>
            <w:r>
              <w:t>。根据系统名称关联出对应类型数据。</w:t>
            </w:r>
            <w:r>
              <w:rPr>
                <w:rFonts w:hint="eastAsia"/>
              </w:rPr>
              <w:t>下拉</w:t>
            </w:r>
            <w:r>
              <w:t>多选</w:t>
            </w:r>
          </w:p>
        </w:tc>
        <w:tc>
          <w:tcPr>
            <w:tcW w:w="1948" w:type="dxa"/>
          </w:tcPr>
          <w:p w14:paraId="376CD6A9" w14:textId="77777777" w:rsidR="00765A84" w:rsidRDefault="00765A84" w:rsidP="003F4744"/>
        </w:tc>
        <w:tc>
          <w:tcPr>
            <w:tcW w:w="1948" w:type="dxa"/>
          </w:tcPr>
          <w:p w14:paraId="6573DAE6" w14:textId="77777777" w:rsidR="00765A84" w:rsidRDefault="00765A84" w:rsidP="003F4744"/>
        </w:tc>
      </w:tr>
    </w:tbl>
    <w:p w14:paraId="621A79F2" w14:textId="57DFBD09" w:rsidR="00FC45DE" w:rsidRDefault="00FC45DE" w:rsidP="00FC45DE">
      <w:pPr>
        <w:pStyle w:val="a8"/>
        <w:ind w:left="360" w:firstLineChars="0" w:firstLine="0"/>
      </w:pPr>
    </w:p>
    <w:p w14:paraId="3D63EB52" w14:textId="5A96F631" w:rsidR="00E00BDF" w:rsidRPr="00AA03E8" w:rsidRDefault="00E00BDF" w:rsidP="00187707">
      <w:pPr>
        <w:pStyle w:val="a8"/>
        <w:numPr>
          <w:ilvl w:val="0"/>
          <w:numId w:val="4"/>
        </w:numPr>
        <w:ind w:firstLineChars="0"/>
        <w:rPr>
          <w:b/>
          <w:sz w:val="24"/>
        </w:rPr>
      </w:pPr>
      <w:r w:rsidRPr="00AA03E8">
        <w:rPr>
          <w:rFonts w:hint="eastAsia"/>
          <w:b/>
          <w:sz w:val="24"/>
        </w:rPr>
        <w:t>IT</w:t>
      </w:r>
      <w:r w:rsidRPr="00AA03E8">
        <w:rPr>
          <w:b/>
          <w:sz w:val="24"/>
        </w:rPr>
        <w:t xml:space="preserve"> </w:t>
      </w:r>
      <w:r w:rsidRPr="00AA03E8">
        <w:rPr>
          <w:rFonts w:hint="eastAsia"/>
          <w:b/>
          <w:sz w:val="24"/>
        </w:rPr>
        <w:t>S</w:t>
      </w:r>
      <w:r w:rsidRPr="00AA03E8">
        <w:rPr>
          <w:b/>
          <w:sz w:val="24"/>
        </w:rPr>
        <w:t>upport</w:t>
      </w:r>
      <w:r w:rsidR="002E6988" w:rsidRPr="00AA03E8">
        <w:rPr>
          <w:rFonts w:hint="eastAsia"/>
          <w:b/>
          <w:sz w:val="24"/>
        </w:rPr>
        <w:t>涉及</w:t>
      </w:r>
      <w:r w:rsidR="002E6988" w:rsidRPr="00AA03E8">
        <w:rPr>
          <w:b/>
          <w:sz w:val="24"/>
        </w:rPr>
        <w:t>的</w:t>
      </w:r>
      <w:r w:rsidRPr="00AA03E8">
        <w:rPr>
          <w:rFonts w:hint="eastAsia"/>
          <w:b/>
          <w:sz w:val="24"/>
        </w:rPr>
        <w:t>功能</w:t>
      </w:r>
      <w:r w:rsidRPr="00AA03E8">
        <w:rPr>
          <w:b/>
          <w:sz w:val="24"/>
        </w:rPr>
        <w:t>：</w:t>
      </w:r>
    </w:p>
    <w:p w14:paraId="14EEC4D7" w14:textId="787B1A0A" w:rsidR="002E6988" w:rsidRDefault="0016412A" w:rsidP="00FC45DE">
      <w:pPr>
        <w:pStyle w:val="a8"/>
        <w:ind w:left="360" w:firstLineChars="0" w:firstLine="0"/>
        <w:rPr>
          <w:b/>
        </w:rPr>
      </w:pPr>
      <w:r w:rsidRPr="00AA03E8">
        <w:rPr>
          <w:rFonts w:hint="eastAsia"/>
          <w:b/>
        </w:rPr>
        <w:t>一</w:t>
      </w:r>
      <w:r w:rsidRPr="00AA03E8">
        <w:rPr>
          <w:b/>
        </w:rPr>
        <w:t>：</w:t>
      </w:r>
      <w:r w:rsidR="002E6988" w:rsidRPr="00AA03E8">
        <w:rPr>
          <w:rFonts w:hint="eastAsia"/>
          <w:b/>
        </w:rPr>
        <w:t>系统</w:t>
      </w:r>
      <w:r w:rsidR="002E6988" w:rsidRPr="00AA03E8">
        <w:rPr>
          <w:b/>
        </w:rPr>
        <w:t>配置功能</w:t>
      </w:r>
      <w:r w:rsidR="00C87555" w:rsidRPr="00AA03E8">
        <w:rPr>
          <w:rFonts w:hint="eastAsia"/>
          <w:b/>
        </w:rPr>
        <w:t>（管理员</w:t>
      </w:r>
      <w:r w:rsidR="00C87555" w:rsidRPr="00AA03E8">
        <w:rPr>
          <w:b/>
        </w:rPr>
        <w:t>用户</w:t>
      </w:r>
      <w:r w:rsidR="00C87555" w:rsidRPr="00AA03E8">
        <w:rPr>
          <w:rFonts w:hint="eastAsia"/>
          <w:b/>
        </w:rPr>
        <w:t>）</w:t>
      </w:r>
    </w:p>
    <w:p w14:paraId="25A2E39A" w14:textId="065B6FF5" w:rsidR="002753FC" w:rsidRPr="00AA03E8" w:rsidRDefault="002753FC" w:rsidP="00FC45DE">
      <w:pPr>
        <w:pStyle w:val="a8"/>
        <w:ind w:left="360" w:firstLineChars="0" w:firstLine="0"/>
        <w:rPr>
          <w:b/>
        </w:rPr>
      </w:pPr>
    </w:p>
    <w:p w14:paraId="2532DB06" w14:textId="4869874F" w:rsidR="002753FC" w:rsidRDefault="002753FC" w:rsidP="00187707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左侧数据</w:t>
      </w:r>
      <w:r>
        <w:t>展示，左侧数据展示</w:t>
      </w:r>
      <w:r>
        <w:rPr>
          <w:rFonts w:hint="eastAsia"/>
        </w:rPr>
        <w:t>获取</w:t>
      </w:r>
      <w:r>
        <w:rPr>
          <w:rFonts w:hint="eastAsia"/>
        </w:rPr>
        <w:t xml:space="preserve">IT Support </w:t>
      </w:r>
      <w:r>
        <w:rPr>
          <w:rFonts w:hint="eastAsia"/>
        </w:rPr>
        <w:t>流程</w:t>
      </w:r>
      <w:r>
        <w:t>基础数据配置</w:t>
      </w:r>
      <w:r>
        <w:rPr>
          <w:rFonts w:hint="eastAsia"/>
        </w:rPr>
        <w:t>表（见</w:t>
      </w:r>
      <w:r>
        <w:rPr>
          <w:rFonts w:hint="eastAsia"/>
        </w:rPr>
        <w:t>5.14</w:t>
      </w:r>
      <w:r>
        <w:rPr>
          <w:rFonts w:hint="eastAsia"/>
        </w:rPr>
        <w:t>章节）里</w:t>
      </w:r>
      <w:r>
        <w:t>的数据信息，只展示系统名称及系统下对应的模块名称（</w:t>
      </w:r>
      <w:r>
        <w:rPr>
          <w:rFonts w:hint="eastAsia"/>
        </w:rPr>
        <w:t>层级</w:t>
      </w:r>
      <w:r>
        <w:t>关系）</w:t>
      </w:r>
      <w:r>
        <w:rPr>
          <w:rFonts w:hint="eastAsia"/>
        </w:rPr>
        <w:t>，</w:t>
      </w:r>
      <w:r>
        <w:t>如系统下没有对应模块只展示系统名称</w:t>
      </w:r>
      <w:r>
        <w:rPr>
          <w:rFonts w:hint="eastAsia"/>
        </w:rPr>
        <w:t>。</w:t>
      </w:r>
    </w:p>
    <w:p w14:paraId="280C03EB" w14:textId="7522E6EE" w:rsidR="00C7772C" w:rsidRPr="00D460C8" w:rsidRDefault="00C87555" w:rsidP="00C7772C">
      <w:pPr>
        <w:pStyle w:val="a8"/>
        <w:numPr>
          <w:ilvl w:val="0"/>
          <w:numId w:val="10"/>
        </w:numPr>
        <w:ind w:firstLineChars="0"/>
      </w:pPr>
      <w:r w:rsidRPr="00D460C8">
        <w:rPr>
          <w:rFonts w:hint="eastAsia"/>
        </w:rPr>
        <w:t>编辑</w:t>
      </w:r>
      <w:r w:rsidRPr="00D460C8">
        <w:t>：</w:t>
      </w:r>
      <w:r w:rsidR="00D30881">
        <w:rPr>
          <w:rFonts w:hint="eastAsia"/>
        </w:rPr>
        <w:t>点击</w:t>
      </w:r>
      <w:r w:rsidR="008C60C6">
        <w:rPr>
          <w:rFonts w:hint="eastAsia"/>
        </w:rPr>
        <w:t>一级</w:t>
      </w:r>
      <w:r w:rsidR="008C60C6">
        <w:t>系统名称</w:t>
      </w:r>
      <w:r w:rsidR="00C7772C">
        <w:rPr>
          <w:rFonts w:hint="eastAsia"/>
        </w:rPr>
        <w:t>在</w:t>
      </w:r>
      <w:r w:rsidR="00C7772C">
        <w:t>点击编辑按钮</w:t>
      </w:r>
      <w:r w:rsidR="008C60C6">
        <w:t>，</w:t>
      </w:r>
      <w:r w:rsidR="008C60C6">
        <w:rPr>
          <w:rFonts w:hint="eastAsia"/>
        </w:rPr>
        <w:t>弹出</w:t>
      </w:r>
      <w:r w:rsidR="008C60C6">
        <w:t>顶级项编辑页面</w:t>
      </w:r>
      <w:r w:rsidR="008C60C6">
        <w:rPr>
          <w:rFonts w:hint="eastAsia"/>
        </w:rPr>
        <w:t>，</w:t>
      </w:r>
      <w:r w:rsidR="008C60C6">
        <w:t>编辑页面中</w:t>
      </w:r>
      <w:r w:rsidR="008C60C6">
        <w:rPr>
          <w:rFonts w:hint="eastAsia"/>
        </w:rPr>
        <w:t>除区域</w:t>
      </w:r>
      <w:r w:rsidR="008C60C6">
        <w:t>、</w:t>
      </w:r>
      <w:r w:rsidR="00436F3B">
        <w:rPr>
          <w:rFonts w:hint="eastAsia"/>
        </w:rPr>
        <w:t>关联</w:t>
      </w:r>
      <w:r w:rsidR="00436F3B">
        <w:t>页面</w:t>
      </w:r>
      <w:r w:rsidR="00436F3B">
        <w:rPr>
          <w:rFonts w:hint="eastAsia"/>
        </w:rPr>
        <w:t>、</w:t>
      </w:r>
      <w:r w:rsidR="00436F3B">
        <w:t>是否启用、</w:t>
      </w:r>
      <w:r w:rsidR="00436F3B">
        <w:rPr>
          <w:rFonts w:hint="eastAsia"/>
        </w:rPr>
        <w:t>流程</w:t>
      </w:r>
      <w:r w:rsidR="00436F3B">
        <w:t>节点配置外</w:t>
      </w:r>
      <w:r w:rsidR="00436F3B">
        <w:rPr>
          <w:rFonts w:hint="eastAsia"/>
        </w:rPr>
        <w:t>，</w:t>
      </w:r>
      <w:r w:rsidR="00436F3B">
        <w:t>链接地址（</w:t>
      </w:r>
      <w:r w:rsidR="00436F3B">
        <w:rPr>
          <w:rFonts w:hint="eastAsia"/>
        </w:rPr>
        <w:t>该字段</w:t>
      </w:r>
      <w:r w:rsidR="00436F3B">
        <w:t>开发阶段时看看是否需要，如不需要不体现），其他数据都</w:t>
      </w:r>
      <w:r w:rsidR="00436F3B">
        <w:rPr>
          <w:rFonts w:hint="eastAsia"/>
        </w:rPr>
        <w:t>从</w:t>
      </w:r>
      <w:r w:rsidR="00436F3B">
        <w:rPr>
          <w:rFonts w:hint="eastAsia"/>
        </w:rPr>
        <w:t xml:space="preserve">IT Support </w:t>
      </w:r>
      <w:r w:rsidR="00436F3B">
        <w:rPr>
          <w:rFonts w:hint="eastAsia"/>
        </w:rPr>
        <w:t>流程</w:t>
      </w:r>
      <w:r w:rsidR="00436F3B">
        <w:t>基础数据配置</w:t>
      </w:r>
      <w:r w:rsidR="00436F3B">
        <w:rPr>
          <w:rFonts w:hint="eastAsia"/>
        </w:rPr>
        <w:t>表（见</w:t>
      </w:r>
      <w:r w:rsidR="00436F3B">
        <w:rPr>
          <w:rFonts w:hint="eastAsia"/>
        </w:rPr>
        <w:t>5.14</w:t>
      </w:r>
      <w:r w:rsidR="00436F3B">
        <w:rPr>
          <w:rFonts w:hint="eastAsia"/>
        </w:rPr>
        <w:t>章节）关联</w:t>
      </w:r>
      <w:r w:rsidR="00436F3B">
        <w:t>自动带出。</w:t>
      </w:r>
      <w:r w:rsidR="00C7772C">
        <w:rPr>
          <w:rFonts w:hint="eastAsia"/>
        </w:rPr>
        <w:t>点击</w:t>
      </w:r>
      <w:r w:rsidR="00C7772C">
        <w:t>二级</w:t>
      </w:r>
      <w:r w:rsidR="00C7772C">
        <w:rPr>
          <w:rFonts w:hint="eastAsia"/>
        </w:rPr>
        <w:t>名称，在</w:t>
      </w:r>
      <w:r w:rsidR="00C7772C">
        <w:t>点击编辑按钮，弹出子项编辑页面，</w:t>
      </w:r>
      <w:r w:rsidR="00C7772C">
        <w:rPr>
          <w:rFonts w:hint="eastAsia"/>
        </w:rPr>
        <w:t>编辑</w:t>
      </w:r>
      <w:r w:rsidR="00C7772C">
        <w:t>压面中区域名称</w:t>
      </w:r>
      <w:r w:rsidR="00C7772C">
        <w:rPr>
          <w:rFonts w:hint="eastAsia"/>
        </w:rPr>
        <w:t>、</w:t>
      </w:r>
      <w:r w:rsidR="00C7772C">
        <w:t>顶级系统名称</w:t>
      </w:r>
      <w:r w:rsidR="00C7772C">
        <w:rPr>
          <w:rFonts w:hint="eastAsia"/>
        </w:rPr>
        <w:t>语言，自动</w:t>
      </w:r>
      <w:r w:rsidR="00C7772C">
        <w:t>关联一级名称</w:t>
      </w:r>
      <w:r w:rsidR="00C7772C">
        <w:rPr>
          <w:rFonts w:hint="eastAsia"/>
        </w:rPr>
        <w:t>配置</w:t>
      </w:r>
      <w:r w:rsidR="00C7772C">
        <w:t>的信息进行显示。</w:t>
      </w:r>
    </w:p>
    <w:p w14:paraId="44687B6F" w14:textId="213879DA" w:rsidR="00C87555" w:rsidRPr="00D460C8" w:rsidRDefault="00C87555" w:rsidP="00187707">
      <w:pPr>
        <w:pStyle w:val="a8"/>
        <w:numPr>
          <w:ilvl w:val="0"/>
          <w:numId w:val="10"/>
        </w:numPr>
        <w:ind w:firstLineChars="0"/>
      </w:pPr>
      <w:r w:rsidRPr="00D460C8">
        <w:rPr>
          <w:rFonts w:hint="eastAsia"/>
        </w:rPr>
        <w:t>查询</w:t>
      </w:r>
      <w:r w:rsidR="009E71A1">
        <w:t>：可根据一级或者二级</w:t>
      </w:r>
      <w:r w:rsidRPr="00D460C8">
        <w:t>名称进行模糊查询</w:t>
      </w:r>
      <w:r w:rsidR="00461436">
        <w:rPr>
          <w:rFonts w:hint="eastAsia"/>
        </w:rPr>
        <w:t>，</w:t>
      </w:r>
      <w:r w:rsidR="00461436">
        <w:t>也可通过选区域进行查询</w:t>
      </w:r>
      <w:r w:rsidR="000E7036">
        <w:rPr>
          <w:rFonts w:hint="eastAsia"/>
        </w:rPr>
        <w:t>。</w:t>
      </w:r>
    </w:p>
    <w:p w14:paraId="5FF7DFE8" w14:textId="5C33C6AB" w:rsidR="00792815" w:rsidRPr="00173CC6" w:rsidRDefault="00C87555" w:rsidP="00173CC6">
      <w:pPr>
        <w:pStyle w:val="a8"/>
        <w:numPr>
          <w:ilvl w:val="0"/>
          <w:numId w:val="10"/>
        </w:numPr>
        <w:ind w:firstLineChars="0"/>
      </w:pPr>
      <w:r w:rsidRPr="00D460C8">
        <w:rPr>
          <w:rFonts w:hint="eastAsia"/>
        </w:rPr>
        <w:t>数据</w:t>
      </w:r>
      <w:r w:rsidR="00DA0BAF">
        <w:t>页面展示：以树形图的方式展示，点击对应系统名称</w:t>
      </w:r>
      <w:r w:rsidR="00DA0BAF">
        <w:rPr>
          <w:rFonts w:hint="eastAsia"/>
        </w:rPr>
        <w:t>右侧</w:t>
      </w:r>
      <w:r w:rsidRPr="00D460C8">
        <w:t>显示对应的详细信息</w:t>
      </w:r>
      <w:r w:rsidR="00975506">
        <w:rPr>
          <w:rFonts w:hint="eastAsia"/>
        </w:rPr>
        <w:t>。</w:t>
      </w:r>
    </w:p>
    <w:p w14:paraId="0A6082D4" w14:textId="43F82DA1" w:rsidR="007D5264" w:rsidRDefault="009E037A" w:rsidP="007D5264">
      <w:pPr>
        <w:pStyle w:val="2"/>
        <w:numPr>
          <w:ilvl w:val="1"/>
          <w:numId w:val="1"/>
        </w:numPr>
        <w:ind w:left="567"/>
        <w:jc w:val="left"/>
      </w:pPr>
      <w:bookmarkStart w:id="20" w:name="_Toc23320810"/>
      <w:bookmarkEnd w:id="19"/>
      <w:r>
        <w:rPr>
          <w:rFonts w:hint="eastAsia"/>
        </w:rPr>
        <w:t>My</w:t>
      </w:r>
      <w:r>
        <w:t xml:space="preserve"> </w:t>
      </w:r>
      <w:r>
        <w:rPr>
          <w:rFonts w:hint="eastAsia"/>
        </w:rPr>
        <w:t>Items</w:t>
      </w:r>
      <w:r>
        <w:rPr>
          <w:rFonts w:hint="eastAsia"/>
        </w:rPr>
        <w:t>页面</w:t>
      </w:r>
      <w:bookmarkEnd w:id="20"/>
    </w:p>
    <w:p w14:paraId="003E0867" w14:textId="77777777" w:rsidR="009E037A" w:rsidRPr="009E037A" w:rsidRDefault="009E037A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21" w:name="_Toc417569686"/>
      <w:r w:rsidRPr="009E037A">
        <w:rPr>
          <w:rFonts w:hint="eastAsia"/>
          <w:b/>
        </w:rPr>
        <w:t>页面说明</w:t>
      </w:r>
    </w:p>
    <w:p w14:paraId="66D50DE4" w14:textId="77777777" w:rsidR="009E037A" w:rsidRPr="00073CB3" w:rsidRDefault="009E037A" w:rsidP="009E037A">
      <w:r w:rsidRPr="00DF63F2">
        <w:rPr>
          <w:rFonts w:hint="eastAsia"/>
        </w:rPr>
        <w:t>My Items</w:t>
      </w:r>
      <w:r w:rsidRPr="00DF63F2">
        <w:rPr>
          <w:rFonts w:hint="eastAsia"/>
        </w:rPr>
        <w:t>中可以同时查看到支持单和权限申请单</w:t>
      </w:r>
      <w:r>
        <w:rPr>
          <w:rFonts w:hint="eastAsia"/>
        </w:rPr>
        <w:t>，点击</w:t>
      </w:r>
      <w:r>
        <w:rPr>
          <w:rFonts w:hint="eastAsia"/>
        </w:rPr>
        <w:t>ID</w:t>
      </w:r>
      <w:r>
        <w:rPr>
          <w:rFonts w:hint="eastAsia"/>
        </w:rPr>
        <w:t>链接后跳转到申请页面。</w:t>
      </w:r>
    </w:p>
    <w:p w14:paraId="1682BFB2" w14:textId="77777777" w:rsidR="009E037A" w:rsidRPr="009E037A" w:rsidRDefault="009E037A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9E037A">
        <w:rPr>
          <w:rFonts w:hint="eastAsia"/>
          <w:b/>
        </w:rPr>
        <w:t>页面显示</w:t>
      </w:r>
    </w:p>
    <w:p w14:paraId="3100C5B0" w14:textId="77777777" w:rsidR="009E037A" w:rsidRPr="00F23A1D" w:rsidRDefault="009E037A" w:rsidP="009E037A">
      <w:r>
        <w:rPr>
          <w:rFonts w:hint="eastAsia"/>
        </w:rPr>
        <w:t>查看所有的条目：</w:t>
      </w:r>
    </w:p>
    <w:p w14:paraId="05ACC95B" w14:textId="1480B067" w:rsidR="009E037A" w:rsidRPr="00C757BB" w:rsidRDefault="007F7EA6" w:rsidP="009E037A">
      <w:r w:rsidRPr="007F7EA6">
        <w:rPr>
          <w:noProof/>
        </w:rPr>
        <w:drawing>
          <wp:inline distT="0" distB="0" distL="0" distR="0" wp14:anchorId="181A2102" wp14:editId="507621A6">
            <wp:extent cx="6188710" cy="3479450"/>
            <wp:effectExtent l="0" t="0" r="2540" b="6985"/>
            <wp:docPr id="19" name="图片 19" descr="C:\Users\xiaoqing6\Desktop\ITSM标注_20191029\preview\设计稿-4my-items-copy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xiaoqing6\Desktop\ITSM标注_20191029\preview\设计稿-4my-items-copy-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5686C" w14:textId="77777777" w:rsidR="009E037A" w:rsidRDefault="009E037A" w:rsidP="009E037A">
      <w:r>
        <w:rPr>
          <w:rFonts w:hint="eastAsia"/>
        </w:rPr>
        <w:t>查看状态为处理中的条目，当前没有这样的条目：</w:t>
      </w:r>
    </w:p>
    <w:p w14:paraId="5A73D232" w14:textId="364969BC" w:rsidR="009E037A" w:rsidRDefault="007F7EA6" w:rsidP="009E037A">
      <w:r w:rsidRPr="007F7EA6">
        <w:rPr>
          <w:noProof/>
        </w:rPr>
        <w:drawing>
          <wp:inline distT="0" distB="0" distL="0" distR="0" wp14:anchorId="1F6858F5" wp14:editId="32B30E49">
            <wp:extent cx="6188710" cy="3479450"/>
            <wp:effectExtent l="0" t="0" r="2540" b="6985"/>
            <wp:docPr id="26" name="图片 26" descr="C:\Users\xiaoqing6\Desktop\ITSM标注_20191029\preview\设计稿-7my-items-空状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xiaoqing6\Desktop\ITSM标注_20191029\preview\设计稿-7my-items-空状态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3B5A3" w14:textId="77777777" w:rsidR="009E037A" w:rsidRDefault="009E037A" w:rsidP="009E037A">
      <w:r>
        <w:rPr>
          <w:rFonts w:hint="eastAsia"/>
        </w:rPr>
        <w:t>左侧的导航栏可以折叠：</w:t>
      </w:r>
    </w:p>
    <w:p w14:paraId="2E6BF027" w14:textId="1E28AB75" w:rsidR="009E037A" w:rsidRDefault="007F7EA6" w:rsidP="009E037A">
      <w:r w:rsidRPr="007F7EA6">
        <w:rPr>
          <w:noProof/>
        </w:rPr>
        <w:drawing>
          <wp:inline distT="0" distB="0" distL="0" distR="0" wp14:anchorId="29F2DBF9" wp14:editId="6BFBF7B8">
            <wp:extent cx="6188710" cy="3479450"/>
            <wp:effectExtent l="0" t="0" r="2540" b="6985"/>
            <wp:docPr id="27" name="图片 27" descr="C:\Users\xiaoqing6\Desktop\ITSM标注_20191029\preview\设计稿-5my-items-侧导航收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xiaoqing6\Desktop\ITSM标注_20191029\preview\设计稿-5my-items-侧导航收起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9D6D5" w14:textId="77777777" w:rsidR="0056793E" w:rsidRPr="007D0311" w:rsidRDefault="0056793E" w:rsidP="00187707">
      <w:pPr>
        <w:pStyle w:val="a8"/>
        <w:numPr>
          <w:ilvl w:val="0"/>
          <w:numId w:val="4"/>
        </w:numPr>
        <w:ind w:firstLineChars="0"/>
        <w:rPr>
          <w:b/>
          <w:sz w:val="24"/>
        </w:rPr>
      </w:pPr>
      <w:r w:rsidRPr="007D0311">
        <w:rPr>
          <w:rFonts w:hint="eastAsia"/>
          <w:b/>
          <w:sz w:val="24"/>
        </w:rPr>
        <w:t>M</w:t>
      </w:r>
      <w:r w:rsidRPr="007D0311">
        <w:rPr>
          <w:b/>
          <w:sz w:val="24"/>
        </w:rPr>
        <w:t>y Items</w:t>
      </w:r>
      <w:r w:rsidRPr="007D0311">
        <w:rPr>
          <w:rFonts w:hint="eastAsia"/>
          <w:b/>
          <w:sz w:val="24"/>
        </w:rPr>
        <w:t>涉及功能：</w:t>
      </w:r>
    </w:p>
    <w:p w14:paraId="4BEF596E" w14:textId="77777777" w:rsidR="0056793E" w:rsidRDefault="0056793E" w:rsidP="0056793E">
      <w:pPr>
        <w:pStyle w:val="a8"/>
        <w:ind w:left="360" w:firstLineChars="0" w:firstLine="0"/>
      </w:pPr>
      <w:r>
        <w:t>1</w:t>
      </w:r>
      <w:r>
        <w:rPr>
          <w:rFonts w:hint="eastAsia"/>
        </w:rPr>
        <w:t>、</w:t>
      </w:r>
      <w:commentRangeStart w:id="22"/>
      <w:r>
        <w:t>In progress(</w:t>
      </w:r>
      <w:r>
        <w:rPr>
          <w:rFonts w:hint="eastAsia"/>
        </w:rPr>
        <w:t>处理</w:t>
      </w:r>
      <w:r>
        <w:t>中</w:t>
      </w:r>
      <w:r>
        <w:t>)</w:t>
      </w:r>
      <w:r>
        <w:rPr>
          <w:rFonts w:hint="eastAsia"/>
        </w:rPr>
        <w:t>：</w:t>
      </w:r>
      <w:r>
        <w:t>显示关于用户</w:t>
      </w:r>
      <w:r>
        <w:rPr>
          <w:rFonts w:hint="eastAsia"/>
        </w:rPr>
        <w:t>本身相关</w:t>
      </w:r>
      <w:r>
        <w:t>数据的展示，只展示处理</w:t>
      </w:r>
      <w:r>
        <w:rPr>
          <w:rFonts w:hint="eastAsia"/>
        </w:rPr>
        <w:t>中</w:t>
      </w:r>
      <w:r>
        <w:t>的数据（支持人员处理中的状态数据）</w:t>
      </w:r>
    </w:p>
    <w:p w14:paraId="3846A542" w14:textId="3A56F2DA" w:rsidR="0056793E" w:rsidRDefault="0056793E" w:rsidP="0056793E">
      <w:pPr>
        <w:pStyle w:val="a8"/>
        <w:ind w:left="360" w:firstLineChars="0" w:firstLine="0"/>
      </w:pPr>
      <w:r>
        <w:t>2</w:t>
      </w:r>
      <w:r>
        <w:rPr>
          <w:rFonts w:hint="eastAsia"/>
        </w:rPr>
        <w:t>、</w:t>
      </w:r>
      <w:r w:rsidR="009435E1">
        <w:t>Under R</w:t>
      </w:r>
      <w:r>
        <w:t>eview(</w:t>
      </w:r>
      <w:r>
        <w:rPr>
          <w:rFonts w:hint="eastAsia"/>
        </w:rPr>
        <w:t>审批</w:t>
      </w:r>
      <w:r>
        <w:t>中</w:t>
      </w:r>
      <w:r>
        <w:t>)</w:t>
      </w:r>
      <w:r>
        <w:rPr>
          <w:rFonts w:hint="eastAsia"/>
        </w:rPr>
        <w:t>：</w:t>
      </w:r>
      <w:r>
        <w:t>显示关于用户</w:t>
      </w:r>
      <w:r>
        <w:rPr>
          <w:rFonts w:hint="eastAsia"/>
        </w:rPr>
        <w:t>本身相关</w:t>
      </w:r>
      <w:r>
        <w:t>数据的展示，只展示</w:t>
      </w:r>
      <w:r>
        <w:rPr>
          <w:rFonts w:hint="eastAsia"/>
        </w:rPr>
        <w:t>审批中</w:t>
      </w:r>
      <w:r>
        <w:t>的</w:t>
      </w:r>
      <w:r>
        <w:rPr>
          <w:rFonts w:hint="eastAsia"/>
        </w:rPr>
        <w:t>申请</w:t>
      </w:r>
      <w:r>
        <w:t>信息数据</w:t>
      </w:r>
      <w:r>
        <w:rPr>
          <w:rFonts w:hint="eastAsia"/>
        </w:rPr>
        <w:t>（</w:t>
      </w:r>
      <w:r>
        <w:t>直接主管审批、上级主管审批、业务审批这个几个状态的数据。</w:t>
      </w:r>
    </w:p>
    <w:p w14:paraId="093E95B8" w14:textId="77777777" w:rsidR="0056793E" w:rsidRDefault="0056793E" w:rsidP="0056793E">
      <w:pPr>
        <w:ind w:firstLineChars="150" w:firstLine="315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mpleted(</w:t>
      </w:r>
      <w:r>
        <w:t>已完成</w:t>
      </w:r>
      <w:r>
        <w:rPr>
          <w:rFonts w:hint="eastAsia"/>
        </w:rPr>
        <w:t>)</w:t>
      </w:r>
      <w:r>
        <w:t>：显示流程数据已完成的数据。</w:t>
      </w:r>
    </w:p>
    <w:p w14:paraId="410264EC" w14:textId="77777777" w:rsidR="0056793E" w:rsidRPr="00920E0E" w:rsidRDefault="0056793E" w:rsidP="0056793E">
      <w:pPr>
        <w:ind w:firstLineChars="150" w:firstLine="315"/>
      </w:pPr>
      <w:r>
        <w:t>4</w:t>
      </w:r>
      <w:r>
        <w:rPr>
          <w:rFonts w:hint="eastAsia"/>
        </w:rPr>
        <w:t>、</w:t>
      </w:r>
      <w:r>
        <w:t>该功能中的业务数据均来</w:t>
      </w:r>
      <w:r>
        <w:rPr>
          <w:rFonts w:hint="eastAsia"/>
        </w:rPr>
        <w:t>自</w:t>
      </w:r>
      <w:r w:rsidRPr="00920E0E">
        <w:t>流程功能中，目前涉及的功能有：</w:t>
      </w:r>
      <w:r w:rsidRPr="00920E0E">
        <w:rPr>
          <w:rFonts w:hint="eastAsia"/>
        </w:rPr>
        <w:t>I</w:t>
      </w:r>
      <w:r w:rsidRPr="00920E0E">
        <w:t>T Support</w:t>
      </w:r>
      <w:r w:rsidRPr="00920E0E">
        <w:rPr>
          <w:rFonts w:hint="eastAsia"/>
        </w:rPr>
        <w:t>。</w:t>
      </w:r>
    </w:p>
    <w:p w14:paraId="13E68A9A" w14:textId="77777777" w:rsidR="0056793E" w:rsidRPr="00920E0E" w:rsidRDefault="0056793E" w:rsidP="0056793E">
      <w:pPr>
        <w:ind w:firstLineChars="150" w:firstLine="315"/>
      </w:pPr>
      <w:r>
        <w:t>5</w:t>
      </w:r>
      <w:r>
        <w:rPr>
          <w:rFonts w:hint="eastAsia"/>
        </w:rPr>
        <w:t>、</w:t>
      </w:r>
      <w:r w:rsidRPr="00920E0E">
        <w:rPr>
          <w:rFonts w:hint="eastAsia"/>
        </w:rPr>
        <w:t>My</w:t>
      </w:r>
      <w:r w:rsidRPr="00920E0E">
        <w:t xml:space="preserve"> Application(</w:t>
      </w:r>
      <w:r w:rsidRPr="00920E0E">
        <w:rPr>
          <w:rFonts w:hint="eastAsia"/>
        </w:rPr>
        <w:t>我的</w:t>
      </w:r>
      <w:r w:rsidRPr="00920E0E">
        <w:t>申请</w:t>
      </w:r>
      <w:r w:rsidRPr="00920E0E">
        <w:t>):</w:t>
      </w:r>
      <w:r w:rsidRPr="00920E0E">
        <w:rPr>
          <w:rFonts w:hint="eastAsia"/>
        </w:rPr>
        <w:t>显示</w:t>
      </w:r>
      <w:r w:rsidRPr="00920E0E">
        <w:t>用户本</w:t>
      </w:r>
      <w:r w:rsidRPr="00920E0E">
        <w:rPr>
          <w:rFonts w:hint="eastAsia"/>
        </w:rPr>
        <w:t>身</w:t>
      </w:r>
      <w:r w:rsidRPr="00920E0E">
        <w:t>发起的申请数据；</w:t>
      </w:r>
    </w:p>
    <w:p w14:paraId="0E5FF9C2" w14:textId="6076BDF2" w:rsidR="0056793E" w:rsidRDefault="0056793E" w:rsidP="0056793E">
      <w:pPr>
        <w:ind w:firstLineChars="150" w:firstLine="315"/>
      </w:pPr>
      <w:r>
        <w:t>6</w:t>
      </w:r>
      <w:r>
        <w:rPr>
          <w:rFonts w:hint="eastAsia"/>
        </w:rPr>
        <w:t>、</w:t>
      </w:r>
      <w:r w:rsidRPr="00920E0E">
        <w:rPr>
          <w:rFonts w:hint="eastAsia"/>
        </w:rPr>
        <w:t>M</w:t>
      </w:r>
      <w:r>
        <w:t xml:space="preserve">y To-Do </w:t>
      </w:r>
      <w:r w:rsidRPr="00920E0E">
        <w:t>(</w:t>
      </w:r>
      <w:r w:rsidRPr="00920E0E">
        <w:rPr>
          <w:rFonts w:hint="eastAsia"/>
        </w:rPr>
        <w:t>我的待</w:t>
      </w:r>
      <w:r w:rsidRPr="00920E0E">
        <w:t>办</w:t>
      </w:r>
      <w:r w:rsidRPr="00920E0E">
        <w:t>)</w:t>
      </w:r>
      <w:r w:rsidRPr="00920E0E">
        <w:rPr>
          <w:rFonts w:hint="eastAsia"/>
        </w:rPr>
        <w:t>：显示</w:t>
      </w:r>
      <w:r w:rsidRPr="00920E0E">
        <w:t>出用户本</w:t>
      </w:r>
      <w:r w:rsidRPr="00920E0E">
        <w:rPr>
          <w:rFonts w:hint="eastAsia"/>
        </w:rPr>
        <w:t>身</w:t>
      </w:r>
      <w:r w:rsidRPr="00920E0E">
        <w:t>需要办理的信息</w:t>
      </w:r>
      <w:commentRangeEnd w:id="22"/>
      <w:r w:rsidRPr="00920E0E">
        <w:commentReference w:id="22"/>
      </w:r>
      <w:r w:rsidRPr="00920E0E">
        <w:t>；</w:t>
      </w:r>
    </w:p>
    <w:p w14:paraId="4661C807" w14:textId="3A886907" w:rsidR="007F7EA6" w:rsidRDefault="007F7EA6" w:rsidP="007F7EA6">
      <w:pPr>
        <w:ind w:firstLineChars="150" w:firstLine="315"/>
      </w:pPr>
      <w:r>
        <w:t>6</w:t>
      </w:r>
      <w:r>
        <w:rPr>
          <w:rFonts w:hint="eastAsia"/>
        </w:rPr>
        <w:t>、</w:t>
      </w:r>
      <w:r>
        <w:rPr>
          <w:rFonts w:hint="eastAsia"/>
        </w:rPr>
        <w:t>All</w:t>
      </w:r>
      <w:r>
        <w:t xml:space="preserve"> </w:t>
      </w:r>
      <w:r>
        <w:rPr>
          <w:rFonts w:hint="eastAsia"/>
        </w:rPr>
        <w:t>My</w:t>
      </w:r>
      <w:r>
        <w:t xml:space="preserve"> </w:t>
      </w:r>
      <w:r>
        <w:rPr>
          <w:rFonts w:hint="eastAsia"/>
        </w:rPr>
        <w:t>Items</w:t>
      </w:r>
      <w:r>
        <w:t xml:space="preserve"> </w:t>
      </w:r>
      <w:r w:rsidRPr="00920E0E">
        <w:t>(</w:t>
      </w:r>
      <w:r>
        <w:rPr>
          <w:rFonts w:hint="eastAsia"/>
        </w:rPr>
        <w:t>所有的申请</w:t>
      </w:r>
      <w:r w:rsidRPr="00920E0E">
        <w:t>)</w:t>
      </w:r>
      <w:r w:rsidRPr="00920E0E">
        <w:rPr>
          <w:rFonts w:hint="eastAsia"/>
        </w:rPr>
        <w:t>：显示</w:t>
      </w:r>
      <w:r w:rsidRPr="00920E0E">
        <w:t>出用户</w:t>
      </w:r>
      <w:r>
        <w:rPr>
          <w:rFonts w:hint="eastAsia"/>
        </w:rPr>
        <w:t>提交的所有申请</w:t>
      </w:r>
      <w:r w:rsidR="006C30CF">
        <w:rPr>
          <w:rFonts w:hint="eastAsia"/>
        </w:rPr>
        <w:t>，</w:t>
      </w:r>
      <w:r w:rsidR="006C30CF">
        <w:t>其中权限申请单据和需求申请单据从老</w:t>
      </w:r>
      <w:r w:rsidR="006C30CF">
        <w:rPr>
          <w:rFonts w:hint="eastAsia"/>
        </w:rPr>
        <w:t>OA</w:t>
      </w:r>
      <w:r w:rsidR="006C30CF">
        <w:rPr>
          <w:rFonts w:hint="eastAsia"/>
        </w:rPr>
        <w:t>系统</w:t>
      </w:r>
      <w:r w:rsidR="006C30CF">
        <w:t>接收数据</w:t>
      </w:r>
      <w:r w:rsidR="00BF162F">
        <w:rPr>
          <w:rFonts w:hint="eastAsia"/>
        </w:rPr>
        <w:t>（通过</w:t>
      </w:r>
      <w:r w:rsidR="00BF162F">
        <w:t>接口，老</w:t>
      </w:r>
      <w:r w:rsidR="00BF162F">
        <w:t>OA</w:t>
      </w:r>
      <w:r w:rsidR="00BF162F">
        <w:t>系统主动推送数据到本系统中</w:t>
      </w:r>
      <w:r w:rsidR="00BF162F">
        <w:rPr>
          <w:rFonts w:hint="eastAsia"/>
        </w:rPr>
        <w:t>）</w:t>
      </w:r>
      <w:r w:rsidR="006C30CF">
        <w:t>并在这里显示</w:t>
      </w:r>
      <w:r w:rsidRPr="00920E0E">
        <w:t>；</w:t>
      </w:r>
    </w:p>
    <w:p w14:paraId="49FB9AD5" w14:textId="2A110860" w:rsidR="001A77E7" w:rsidRDefault="001A77E7" w:rsidP="001A77E7">
      <w:pPr>
        <w:ind w:firstLineChars="150" w:firstLine="315"/>
      </w:pPr>
      <w:r>
        <w:t>7</w:t>
      </w:r>
      <w:r>
        <w:rPr>
          <w:rFonts w:hint="eastAsia"/>
        </w:rPr>
        <w:t>、页面</w:t>
      </w:r>
      <w:r>
        <w:t>中</w:t>
      </w:r>
      <w:r>
        <w:rPr>
          <w:rFonts w:hint="eastAsia"/>
        </w:rPr>
        <w:t>显示</w:t>
      </w:r>
      <w:r>
        <w:t>的</w:t>
      </w:r>
      <w:r>
        <w:rPr>
          <w:rFonts w:hint="eastAsia"/>
        </w:rPr>
        <w:t>ID</w:t>
      </w:r>
      <w:r>
        <w:rPr>
          <w:rFonts w:hint="eastAsia"/>
        </w:rPr>
        <w:t>信息，可</w:t>
      </w:r>
      <w:r>
        <w:t>通过点击</w:t>
      </w:r>
      <w:r>
        <w:rPr>
          <w:rFonts w:hint="eastAsia"/>
        </w:rPr>
        <w:t>ID</w:t>
      </w:r>
      <w:r>
        <w:rPr>
          <w:rFonts w:hint="eastAsia"/>
        </w:rPr>
        <w:t>弹出对应</w:t>
      </w:r>
      <w:r>
        <w:t>流程的详细信息页面</w:t>
      </w:r>
      <w:r w:rsidR="00D84529">
        <w:rPr>
          <w:rFonts w:hint="eastAsia"/>
        </w:rPr>
        <w:t>（其中</w:t>
      </w:r>
      <w:r w:rsidR="00D84529">
        <w:t>权限申请单和</w:t>
      </w:r>
      <w:r w:rsidR="00D84529">
        <w:rPr>
          <w:rFonts w:hint="eastAsia"/>
        </w:rPr>
        <w:t>需求</w:t>
      </w:r>
      <w:r w:rsidR="00D84529">
        <w:t>申请单</w:t>
      </w:r>
      <w:r w:rsidR="00D84529">
        <w:rPr>
          <w:rFonts w:hint="eastAsia"/>
        </w:rPr>
        <w:t>点击</w:t>
      </w:r>
      <w:r w:rsidR="00D84529">
        <w:rPr>
          <w:rFonts w:hint="eastAsia"/>
        </w:rPr>
        <w:t>ID</w:t>
      </w:r>
      <w:r w:rsidR="00D84529">
        <w:rPr>
          <w:rFonts w:hint="eastAsia"/>
        </w:rPr>
        <w:t>弹出</w:t>
      </w:r>
      <w:r w:rsidR="00D84529">
        <w:t>的页面是老</w:t>
      </w:r>
      <w:r w:rsidR="00D84529">
        <w:rPr>
          <w:rFonts w:hint="eastAsia"/>
        </w:rPr>
        <w:t>OA</w:t>
      </w:r>
      <w:r w:rsidR="00D84529">
        <w:rPr>
          <w:rFonts w:hint="eastAsia"/>
        </w:rPr>
        <w:t>系通</w:t>
      </w:r>
      <w:r w:rsidR="00D84529">
        <w:t>的详细页面</w:t>
      </w:r>
      <w:r w:rsidR="00D84529">
        <w:rPr>
          <w:rFonts w:hint="eastAsia"/>
        </w:rPr>
        <w:t>）</w:t>
      </w:r>
      <w:r>
        <w:rPr>
          <w:rFonts w:hint="eastAsia"/>
        </w:rPr>
        <w:t>。</w:t>
      </w:r>
    </w:p>
    <w:p w14:paraId="688D0794" w14:textId="77777777" w:rsidR="001A77E7" w:rsidRPr="001A77E7" w:rsidRDefault="001A77E7" w:rsidP="0056793E">
      <w:pPr>
        <w:ind w:firstLineChars="150" w:firstLine="315"/>
      </w:pPr>
    </w:p>
    <w:p w14:paraId="24D20DCB" w14:textId="243F9312" w:rsidR="0056793E" w:rsidRPr="0056793E" w:rsidRDefault="0056793E" w:rsidP="009E037A">
      <w:pPr>
        <w:rPr>
          <w:b/>
        </w:rPr>
      </w:pPr>
      <w:r w:rsidRPr="0056793E">
        <w:rPr>
          <w:b/>
        </w:rPr>
        <w:br/>
      </w:r>
    </w:p>
    <w:p w14:paraId="37923052" w14:textId="54B46071" w:rsidR="00C34F7C" w:rsidRPr="001A77E7" w:rsidRDefault="00C34F7C" w:rsidP="00187707">
      <w:pPr>
        <w:pStyle w:val="a8"/>
        <w:numPr>
          <w:ilvl w:val="0"/>
          <w:numId w:val="4"/>
        </w:numPr>
        <w:ind w:firstLineChars="0"/>
        <w:rPr>
          <w:b/>
          <w:sz w:val="24"/>
        </w:rPr>
      </w:pPr>
      <w:r w:rsidRPr="001A77E7">
        <w:rPr>
          <w:rFonts w:hint="eastAsia"/>
          <w:b/>
          <w:sz w:val="24"/>
        </w:rPr>
        <w:t>关键</w:t>
      </w:r>
      <w:r w:rsidRPr="001A77E7">
        <w:rPr>
          <w:b/>
          <w:sz w:val="24"/>
        </w:rPr>
        <w:t>逻辑：</w:t>
      </w:r>
    </w:p>
    <w:p w14:paraId="38D01A5E" w14:textId="093508F7" w:rsidR="0004776A" w:rsidRDefault="00671E92" w:rsidP="00447FAA">
      <w:pPr>
        <w:pStyle w:val="a8"/>
        <w:ind w:left="360" w:firstLineChars="0" w:firstLine="0"/>
      </w:pPr>
      <w:r>
        <w:t>1</w:t>
      </w:r>
      <w:r w:rsidR="00920E0E">
        <w:rPr>
          <w:rFonts w:hint="eastAsia"/>
        </w:rPr>
        <w:t>、保存</w:t>
      </w:r>
      <w:r w:rsidR="00DF7AE2" w:rsidRPr="00920E0E">
        <w:t>并未发起</w:t>
      </w:r>
      <w:r w:rsidR="00DF7AE2" w:rsidRPr="00920E0E">
        <w:rPr>
          <w:rFonts w:hint="eastAsia"/>
        </w:rPr>
        <w:t>流程</w:t>
      </w:r>
      <w:r w:rsidR="00DF7AE2" w:rsidRPr="00920E0E">
        <w:t>的数据</w:t>
      </w:r>
      <w:r w:rsidR="00CD5ED8" w:rsidRPr="00920E0E">
        <w:rPr>
          <w:rFonts w:hint="eastAsia"/>
        </w:rPr>
        <w:t>，</w:t>
      </w:r>
      <w:r w:rsidR="00B92BCD">
        <w:rPr>
          <w:rFonts w:hint="eastAsia"/>
        </w:rPr>
        <w:t>体现</w:t>
      </w:r>
      <w:r w:rsidR="00B92BCD">
        <w:t>在我的</w:t>
      </w:r>
      <w:r w:rsidR="001C1C47">
        <w:rPr>
          <w:rFonts w:hint="eastAsia"/>
        </w:rPr>
        <w:t>待</w:t>
      </w:r>
      <w:r w:rsidR="00B92BCD">
        <w:t>办中</w:t>
      </w:r>
      <w:r w:rsidR="00974258">
        <w:rPr>
          <w:rFonts w:hint="eastAsia"/>
        </w:rPr>
        <w:t>，</w:t>
      </w:r>
      <w:r w:rsidR="00974258">
        <w:t>流程状态为草稿状态</w:t>
      </w:r>
      <w:r w:rsidR="00DA1950" w:rsidRPr="00920E0E">
        <w:rPr>
          <w:rFonts w:hint="eastAsia"/>
        </w:rPr>
        <w:t>；</w:t>
      </w:r>
    </w:p>
    <w:p w14:paraId="44D3ABCC" w14:textId="55240FEC" w:rsidR="00851CC1" w:rsidRDefault="00671E92" w:rsidP="00196055">
      <w:pPr>
        <w:pStyle w:val="a8"/>
        <w:ind w:left="360" w:firstLineChars="0" w:firstLine="0"/>
      </w:pPr>
      <w:r>
        <w:rPr>
          <w:rFonts w:hint="eastAsia"/>
        </w:rPr>
        <w:t>2</w:t>
      </w:r>
      <w:r w:rsidR="00851CC1" w:rsidRPr="00743724">
        <w:rPr>
          <w:rFonts w:hint="eastAsia"/>
        </w:rPr>
        <w:t>、</w:t>
      </w:r>
      <w:r w:rsidR="00112A59" w:rsidRPr="00743724">
        <w:rPr>
          <w:rFonts w:hint="eastAsia"/>
        </w:rPr>
        <w:t>查询</w:t>
      </w:r>
      <w:r w:rsidR="00112A59" w:rsidRPr="00743724">
        <w:t>条件</w:t>
      </w:r>
      <w:r w:rsidR="005236E9" w:rsidRPr="00743724">
        <w:rPr>
          <w:rFonts w:hint="eastAsia"/>
        </w:rPr>
        <w:t>：</w:t>
      </w:r>
      <w:r>
        <w:rPr>
          <w:rFonts w:hint="eastAsia"/>
        </w:rPr>
        <w:t>可</w:t>
      </w:r>
      <w:r>
        <w:t>根据支持类型</w:t>
      </w:r>
      <w:r>
        <w:rPr>
          <w:rFonts w:hint="eastAsia"/>
        </w:rPr>
        <w:t>、</w:t>
      </w:r>
      <w:r>
        <w:t>主题、</w:t>
      </w:r>
      <w:r>
        <w:rPr>
          <w:rFonts w:hint="eastAsia"/>
        </w:rPr>
        <w:t>申请</w:t>
      </w:r>
      <w:r>
        <w:t>日期</w:t>
      </w:r>
      <w:r>
        <w:rPr>
          <w:rFonts w:hint="eastAsia"/>
        </w:rPr>
        <w:t>等</w:t>
      </w:r>
      <w:r>
        <w:t>进行查询；</w:t>
      </w:r>
    </w:p>
    <w:p w14:paraId="6383A1CE" w14:textId="6A0371F4" w:rsidR="00F572B0" w:rsidRDefault="00F572B0" w:rsidP="00196055">
      <w:pPr>
        <w:pStyle w:val="a8"/>
        <w:ind w:left="360" w:firstLineChars="0" w:firstLine="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对于权限申请单和需求申请单</w:t>
      </w:r>
      <w:r>
        <w:rPr>
          <w:rFonts w:hint="eastAsia"/>
        </w:rPr>
        <w:t>的</w:t>
      </w:r>
      <w:r>
        <w:t>数据</w:t>
      </w:r>
      <w:r>
        <w:rPr>
          <w:rFonts w:hint="eastAsia"/>
        </w:rPr>
        <w:t>从</w:t>
      </w:r>
      <w:r>
        <w:t>老</w:t>
      </w:r>
      <w:r>
        <w:rPr>
          <w:rFonts w:hint="eastAsia"/>
        </w:rPr>
        <w:t>OA</w:t>
      </w:r>
      <w:r>
        <w:rPr>
          <w:rFonts w:hint="eastAsia"/>
        </w:rPr>
        <w:t>系统</w:t>
      </w:r>
      <w:r>
        <w:t>获取数据，老</w:t>
      </w:r>
      <w:r>
        <w:rPr>
          <w:rFonts w:hint="eastAsia"/>
        </w:rPr>
        <w:t>OA</w:t>
      </w:r>
      <w:r>
        <w:rPr>
          <w:rFonts w:hint="eastAsia"/>
        </w:rPr>
        <w:t>会时时</w:t>
      </w:r>
      <w:r>
        <w:t>同步数据</w:t>
      </w:r>
      <w:r>
        <w:rPr>
          <w:rFonts w:hint="eastAsia"/>
        </w:rPr>
        <w:t>（创建</w:t>
      </w:r>
      <w:r>
        <w:t>时、状态改变时</w:t>
      </w:r>
      <w:r>
        <w:rPr>
          <w:rFonts w:hint="eastAsia"/>
        </w:rPr>
        <w:t>）</w:t>
      </w:r>
      <w:r>
        <w:t>到本系统中，</w:t>
      </w:r>
      <w:r>
        <w:rPr>
          <w:rFonts w:hint="eastAsia"/>
        </w:rPr>
        <w:t>当</w:t>
      </w:r>
      <w:r>
        <w:t>数据状态为完成时</w:t>
      </w:r>
      <w:r>
        <w:rPr>
          <w:rFonts w:hint="eastAsia"/>
        </w:rPr>
        <w:t>本系统</w:t>
      </w:r>
      <w:r>
        <w:t>需要将这两块的数据同步给</w:t>
      </w:r>
      <w:r>
        <w:rPr>
          <w:rFonts w:hint="eastAsia"/>
        </w:rPr>
        <w:t>ITSM</w:t>
      </w:r>
      <w:r>
        <w:rPr>
          <w:rFonts w:hint="eastAsia"/>
        </w:rPr>
        <w:t>系统</w:t>
      </w:r>
    </w:p>
    <w:p w14:paraId="3C0BA6D0" w14:textId="3BAB5693" w:rsidR="00671E92" w:rsidRPr="00F572B0" w:rsidRDefault="00671E92" w:rsidP="00196055">
      <w:pPr>
        <w:pStyle w:val="a8"/>
        <w:ind w:left="360" w:firstLineChars="0" w:firstLine="0"/>
      </w:pPr>
    </w:p>
    <w:p w14:paraId="7DE8DC02" w14:textId="77777777" w:rsidR="009E037A" w:rsidRPr="00196055" w:rsidRDefault="009E037A" w:rsidP="009E037A">
      <w:pPr>
        <w:widowControl/>
        <w:spacing w:line="240" w:lineRule="auto"/>
        <w:rPr>
          <w:rFonts w:ascii="Times New Roman" w:hAnsi="Times New Roman"/>
          <w:b/>
          <w:sz w:val="32"/>
          <w:szCs w:val="32"/>
        </w:rPr>
      </w:pPr>
    </w:p>
    <w:p w14:paraId="6B80FCD7" w14:textId="6EA34772" w:rsidR="007D5264" w:rsidRPr="007D5264" w:rsidRDefault="00952F69" w:rsidP="007D5264">
      <w:pPr>
        <w:pStyle w:val="2"/>
        <w:numPr>
          <w:ilvl w:val="1"/>
          <w:numId w:val="1"/>
        </w:numPr>
        <w:ind w:left="567"/>
        <w:jc w:val="left"/>
        <w:rPr>
          <w:rFonts w:cs="Times New Roman"/>
        </w:rPr>
      </w:pPr>
      <w:bookmarkStart w:id="23" w:name="_Toc23320811"/>
      <w:bookmarkEnd w:id="21"/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通用申请页面</w:t>
      </w:r>
      <w:bookmarkEnd w:id="23"/>
    </w:p>
    <w:p w14:paraId="5D7A06C3" w14:textId="77777777" w:rsidR="00952F69" w:rsidRPr="00952F69" w:rsidRDefault="00952F69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24" w:name="_Toc417569687"/>
      <w:r w:rsidRPr="00952F69">
        <w:rPr>
          <w:rFonts w:hint="eastAsia"/>
          <w:b/>
        </w:rPr>
        <w:t>页面说明</w:t>
      </w:r>
    </w:p>
    <w:p w14:paraId="2D62469A" w14:textId="77777777" w:rsidR="00952F69" w:rsidRPr="00D81408" w:rsidRDefault="00952F69" w:rsidP="00952F69">
      <w:r>
        <w:rPr>
          <w:rFonts w:hint="eastAsia"/>
        </w:rPr>
        <w:t>用户填写申请的具体信息，并且提交申请的页面。</w:t>
      </w:r>
    </w:p>
    <w:p w14:paraId="2E3B3AAB" w14:textId="77777777" w:rsidR="00952F69" w:rsidRPr="00952F69" w:rsidRDefault="00952F69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952F69">
        <w:rPr>
          <w:rFonts w:hint="eastAsia"/>
          <w:b/>
        </w:rPr>
        <w:t>页面显示</w:t>
      </w:r>
    </w:p>
    <w:p w14:paraId="314678DB" w14:textId="2CEB0392" w:rsidR="00952F69" w:rsidRDefault="00952F69" w:rsidP="00952F69">
      <w:r w:rsidRPr="00617B8B">
        <w:rPr>
          <w:noProof/>
        </w:rPr>
        <w:drawing>
          <wp:inline distT="0" distB="0" distL="0" distR="0" wp14:anchorId="7DF394E6" wp14:editId="04A443DA">
            <wp:extent cx="5759450" cy="5324350"/>
            <wp:effectExtent l="0" t="0" r="0" b="0"/>
            <wp:docPr id="9" name="图片 9" descr="C:\Users\xiaoqing6\Desktop\ITSM实施项目\ITSM整合\需求整理\已整理\ITSM设计稿切图标注_V0.3\ITSM-后台设计稿\设计图\通用1-申请页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xiaoqing6\Desktop\ITSM实施项目\ITSM整合\需求整理\已整理\ITSM设计稿切图标注_V0.3\ITSM-后台设计稿\设计图\通用1-申请页面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37B78" w14:textId="19B10C73" w:rsidR="00BF2373" w:rsidRPr="00BF2373" w:rsidRDefault="00BF2373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BF2373">
        <w:rPr>
          <w:rFonts w:cs="Times New Roman" w:hint="eastAsia"/>
          <w:b/>
        </w:rPr>
        <w:t>涉及</w:t>
      </w:r>
      <w:r w:rsidRPr="00BF2373">
        <w:rPr>
          <w:rFonts w:cs="Times New Roman"/>
          <w:b/>
        </w:rPr>
        <w:t>业务字段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56"/>
        <w:gridCol w:w="1805"/>
        <w:gridCol w:w="1775"/>
        <w:gridCol w:w="1367"/>
        <w:gridCol w:w="2146"/>
        <w:gridCol w:w="1187"/>
      </w:tblGrid>
      <w:tr w:rsidR="00FA6C9A" w14:paraId="0889FA4D" w14:textId="1B5E90F1" w:rsidTr="00CD3E51">
        <w:tc>
          <w:tcPr>
            <w:tcW w:w="1456" w:type="dxa"/>
          </w:tcPr>
          <w:p w14:paraId="1B8613D6" w14:textId="077F925E" w:rsidR="00FA6C9A" w:rsidRPr="00E92FE7" w:rsidRDefault="002F3B5A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 w:rsidR="007E06AE">
              <w:rPr>
                <w:rFonts w:hint="eastAsia"/>
                <w:b/>
              </w:rPr>
              <w:t>信息</w:t>
            </w:r>
          </w:p>
        </w:tc>
        <w:tc>
          <w:tcPr>
            <w:tcW w:w="1805" w:type="dxa"/>
          </w:tcPr>
          <w:p w14:paraId="01B3C1E0" w14:textId="77777777" w:rsidR="00FA6C9A" w:rsidRPr="00E92FE7" w:rsidRDefault="00FA6C9A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775" w:type="dxa"/>
          </w:tcPr>
          <w:p w14:paraId="68216CA3" w14:textId="77777777" w:rsidR="00FA6C9A" w:rsidRPr="00E92FE7" w:rsidRDefault="00FA6C9A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67" w:type="dxa"/>
          </w:tcPr>
          <w:p w14:paraId="35D89177" w14:textId="333B4190" w:rsidR="00FA6C9A" w:rsidRPr="00E92FE7" w:rsidRDefault="00FA6C9A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6551A73F" w14:textId="3AE6730D" w:rsidR="00FA6C9A" w:rsidRPr="00E92FE7" w:rsidRDefault="00FA6C9A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187" w:type="dxa"/>
          </w:tcPr>
          <w:p w14:paraId="15EB212E" w14:textId="2F21FC8E" w:rsidR="00FA6C9A" w:rsidRPr="00E92FE7" w:rsidRDefault="00FA6C9A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FA6C9A" w14:paraId="1452FB7F" w14:textId="78649AF4" w:rsidTr="00CD3E51">
        <w:tc>
          <w:tcPr>
            <w:tcW w:w="1456" w:type="dxa"/>
          </w:tcPr>
          <w:p w14:paraId="30540A5B" w14:textId="4CA3D485" w:rsidR="00FA6C9A" w:rsidRDefault="00FA6C9A" w:rsidP="003F4744">
            <w:r>
              <w:rPr>
                <w:rFonts w:hint="eastAsia"/>
              </w:rPr>
              <w:t>申请人</w:t>
            </w:r>
          </w:p>
        </w:tc>
        <w:tc>
          <w:tcPr>
            <w:tcW w:w="1805" w:type="dxa"/>
          </w:tcPr>
          <w:p w14:paraId="231E093F" w14:textId="2F8E5B61" w:rsidR="00FA6C9A" w:rsidRDefault="00FA6C9A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775" w:type="dxa"/>
          </w:tcPr>
          <w:p w14:paraId="5255749A" w14:textId="1F844020" w:rsidR="00FA6C9A" w:rsidRDefault="00FA6C9A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67" w:type="dxa"/>
          </w:tcPr>
          <w:p w14:paraId="5A8E23FF" w14:textId="4D336CCD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367130F" w14:textId="5051509B" w:rsidR="00FA6C9A" w:rsidRDefault="00FA6C9A" w:rsidP="003F4744">
            <w:r>
              <w:rPr>
                <w:rFonts w:hint="eastAsia"/>
              </w:rPr>
              <w:t>200</w:t>
            </w:r>
          </w:p>
        </w:tc>
        <w:tc>
          <w:tcPr>
            <w:tcW w:w="1187" w:type="dxa"/>
          </w:tcPr>
          <w:p w14:paraId="46997A27" w14:textId="77777777" w:rsidR="00FA6C9A" w:rsidRDefault="00FA6C9A" w:rsidP="003F4744"/>
        </w:tc>
      </w:tr>
      <w:tr w:rsidR="00FA6C9A" w14:paraId="0524D794" w14:textId="08EFF939" w:rsidTr="00CD3E51">
        <w:tc>
          <w:tcPr>
            <w:tcW w:w="1456" w:type="dxa"/>
          </w:tcPr>
          <w:p w14:paraId="4E86F0D5" w14:textId="2656E6AB" w:rsidR="00FA6C9A" w:rsidRDefault="00FA6C9A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05" w:type="dxa"/>
          </w:tcPr>
          <w:p w14:paraId="29D1EFFA" w14:textId="7D076FC3" w:rsidR="00FA6C9A" w:rsidRDefault="00FA6C9A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775" w:type="dxa"/>
          </w:tcPr>
          <w:p w14:paraId="75F00011" w14:textId="0E9FB288" w:rsidR="00FA6C9A" w:rsidRDefault="00FA6C9A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67" w:type="dxa"/>
          </w:tcPr>
          <w:p w14:paraId="39EC28EE" w14:textId="1FEE195B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33F7980" w14:textId="1A07D7BD" w:rsidR="00FA6C9A" w:rsidRDefault="00FA6C9A" w:rsidP="003F4744">
            <w:r>
              <w:rPr>
                <w:rFonts w:hint="eastAsia"/>
              </w:rPr>
              <w:t>200</w:t>
            </w:r>
          </w:p>
        </w:tc>
        <w:tc>
          <w:tcPr>
            <w:tcW w:w="1187" w:type="dxa"/>
          </w:tcPr>
          <w:p w14:paraId="7938A505" w14:textId="77777777" w:rsidR="00FA6C9A" w:rsidRDefault="00FA6C9A" w:rsidP="003F4744"/>
        </w:tc>
      </w:tr>
      <w:tr w:rsidR="00FA6C9A" w14:paraId="77BB1397" w14:textId="0D1F9C31" w:rsidTr="00CD3E51">
        <w:tc>
          <w:tcPr>
            <w:tcW w:w="1456" w:type="dxa"/>
          </w:tcPr>
          <w:p w14:paraId="716F0574" w14:textId="46D6160C" w:rsidR="00FA6C9A" w:rsidRDefault="00FA6C9A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05" w:type="dxa"/>
          </w:tcPr>
          <w:p w14:paraId="4B31384A" w14:textId="6FA88FDA" w:rsidR="00FA6C9A" w:rsidRDefault="00FA6C9A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775" w:type="dxa"/>
          </w:tcPr>
          <w:p w14:paraId="3A49402E" w14:textId="6C33E23A" w:rsidR="00FA6C9A" w:rsidRPr="00792815" w:rsidRDefault="00FA6C9A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67" w:type="dxa"/>
          </w:tcPr>
          <w:p w14:paraId="59696CFB" w14:textId="4E0F504C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73001A0" w14:textId="33EAFFF0" w:rsidR="00FA6C9A" w:rsidRDefault="00FA6C9A" w:rsidP="003F4744">
            <w:r>
              <w:rPr>
                <w:rFonts w:hint="eastAsia"/>
              </w:rPr>
              <w:t>200</w:t>
            </w:r>
          </w:p>
        </w:tc>
        <w:tc>
          <w:tcPr>
            <w:tcW w:w="1187" w:type="dxa"/>
          </w:tcPr>
          <w:p w14:paraId="10B7C285" w14:textId="77777777" w:rsidR="00FA6C9A" w:rsidRDefault="00FA6C9A" w:rsidP="003F4744"/>
        </w:tc>
      </w:tr>
      <w:tr w:rsidR="00FA6C9A" w14:paraId="5681DAC1" w14:textId="74AE1D10" w:rsidTr="00CD3E51">
        <w:tc>
          <w:tcPr>
            <w:tcW w:w="1456" w:type="dxa"/>
          </w:tcPr>
          <w:p w14:paraId="5EEB7819" w14:textId="63BAD022" w:rsidR="00FA6C9A" w:rsidRDefault="00FA6C9A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05" w:type="dxa"/>
          </w:tcPr>
          <w:p w14:paraId="0A6B34D2" w14:textId="240D92DC" w:rsidR="00FA6C9A" w:rsidRDefault="00FA6C9A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775" w:type="dxa"/>
          </w:tcPr>
          <w:p w14:paraId="4DD618AE" w14:textId="63C4CE46" w:rsidR="00FA6C9A" w:rsidRDefault="00FA6C9A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67" w:type="dxa"/>
          </w:tcPr>
          <w:p w14:paraId="1AA7EFA6" w14:textId="62805212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97DB47D" w14:textId="3C86CE5F" w:rsidR="00FA6C9A" w:rsidRPr="00792815" w:rsidRDefault="00FA6C9A" w:rsidP="003F4744">
            <w:r>
              <w:t>200</w:t>
            </w:r>
          </w:p>
        </w:tc>
        <w:tc>
          <w:tcPr>
            <w:tcW w:w="1187" w:type="dxa"/>
          </w:tcPr>
          <w:p w14:paraId="569DEA38" w14:textId="77777777" w:rsidR="00FA6C9A" w:rsidRDefault="00FA6C9A" w:rsidP="003F4744"/>
        </w:tc>
      </w:tr>
      <w:tr w:rsidR="00FA6C9A" w14:paraId="75A65655" w14:textId="032F467B" w:rsidTr="00CD3E51">
        <w:tc>
          <w:tcPr>
            <w:tcW w:w="1456" w:type="dxa"/>
          </w:tcPr>
          <w:p w14:paraId="4EB1F28F" w14:textId="28A3A765" w:rsidR="00FA6C9A" w:rsidRDefault="00FA6C9A" w:rsidP="003F4744">
            <w:r>
              <w:rPr>
                <w:rFonts w:hint="eastAsia"/>
              </w:rPr>
              <w:t>类型</w:t>
            </w:r>
          </w:p>
        </w:tc>
        <w:tc>
          <w:tcPr>
            <w:tcW w:w="1805" w:type="dxa"/>
          </w:tcPr>
          <w:p w14:paraId="1BB326A0" w14:textId="50C45B12" w:rsidR="00FA6C9A" w:rsidRDefault="00FA6C9A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775" w:type="dxa"/>
          </w:tcPr>
          <w:p w14:paraId="42DD9753" w14:textId="236AC512" w:rsidR="00FA6C9A" w:rsidRPr="00FD1B87" w:rsidRDefault="00FA6C9A" w:rsidP="00FD1B87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 w:rsidR="00644AD7">
              <w:rPr>
                <w:rFonts w:hint="eastAsia"/>
              </w:rPr>
              <w:t>，</w:t>
            </w:r>
            <w:r w:rsidR="00644AD7">
              <w:t>根据</w:t>
            </w:r>
            <w:r w:rsidR="00644AD7">
              <w:rPr>
                <w:rFonts w:hint="eastAsia"/>
              </w:rPr>
              <w:t>访问</w:t>
            </w:r>
            <w:r w:rsidR="00644AD7">
              <w:t>的系统名称（</w:t>
            </w:r>
            <w:r w:rsidR="00644AD7">
              <w:rPr>
                <w:rFonts w:hint="eastAsia"/>
              </w:rPr>
              <w:t>一级</w:t>
            </w:r>
            <w:r w:rsidR="00644AD7">
              <w:t>或者二级）</w:t>
            </w:r>
            <w:r w:rsidR="00644AD7">
              <w:rPr>
                <w:rFonts w:hint="eastAsia"/>
              </w:rPr>
              <w:t>自动</w:t>
            </w:r>
            <w:r w:rsidR="00644AD7">
              <w:t>关联</w:t>
            </w:r>
            <w:r w:rsidR="00644AD7">
              <w:rPr>
                <w:rFonts w:hint="eastAsia"/>
              </w:rPr>
              <w:t>（流程</w:t>
            </w:r>
            <w:r w:rsidR="00644AD7">
              <w:t>基础数据表</w:t>
            </w:r>
            <w:r w:rsidR="00644AD7">
              <w:rPr>
                <w:rFonts w:hint="eastAsia"/>
              </w:rPr>
              <w:t>）</w:t>
            </w:r>
            <w:r w:rsidR="00644AD7">
              <w:t>出</w:t>
            </w:r>
            <w:r w:rsidR="00644AD7">
              <w:t>type</w:t>
            </w:r>
            <w:r w:rsidR="00644AD7">
              <w:rPr>
                <w:rFonts w:hint="eastAsia"/>
              </w:rPr>
              <w:t>的</w:t>
            </w:r>
            <w:r w:rsidR="00644AD7">
              <w:t>数据信息，</w:t>
            </w:r>
            <w:r w:rsidR="00644AD7">
              <w:rPr>
                <w:rFonts w:hint="eastAsia"/>
              </w:rPr>
              <w:t>以供</w:t>
            </w:r>
            <w:r w:rsidR="00644AD7">
              <w:t>用户选择。</w:t>
            </w:r>
          </w:p>
        </w:tc>
        <w:tc>
          <w:tcPr>
            <w:tcW w:w="1367" w:type="dxa"/>
          </w:tcPr>
          <w:p w14:paraId="4A6BC4BA" w14:textId="21807155" w:rsidR="00FA6C9A" w:rsidRDefault="00FA6C9A" w:rsidP="00BF2373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A0324C4" w14:textId="59DA7B72" w:rsidR="00FA6C9A" w:rsidRDefault="00FA6C9A" w:rsidP="00BF2373"/>
        </w:tc>
        <w:tc>
          <w:tcPr>
            <w:tcW w:w="1187" w:type="dxa"/>
          </w:tcPr>
          <w:p w14:paraId="47AF91E2" w14:textId="31849826" w:rsidR="00FA6C9A" w:rsidRDefault="00FA6C9A" w:rsidP="00BF2373"/>
        </w:tc>
      </w:tr>
      <w:tr w:rsidR="00AE0A19" w14:paraId="1E69F42A" w14:textId="77777777" w:rsidTr="00CD3E51">
        <w:tc>
          <w:tcPr>
            <w:tcW w:w="1456" w:type="dxa"/>
          </w:tcPr>
          <w:p w14:paraId="73F2AEF4" w14:textId="6DC7C709" w:rsidR="00AE0A19" w:rsidRDefault="00AE0A19" w:rsidP="003F4744">
            <w:r>
              <w:rPr>
                <w:rFonts w:hint="eastAsia"/>
              </w:rPr>
              <w:t>链接</w:t>
            </w:r>
            <w:r>
              <w:rPr>
                <w:rFonts w:hint="eastAsia"/>
              </w:rPr>
              <w:t>URL</w:t>
            </w:r>
          </w:p>
        </w:tc>
        <w:tc>
          <w:tcPr>
            <w:tcW w:w="1805" w:type="dxa"/>
          </w:tcPr>
          <w:p w14:paraId="402EBF47" w14:textId="3E34FCAB" w:rsidR="00AE0A19" w:rsidRDefault="00AE0A19" w:rsidP="003F4744">
            <w:r>
              <w:rPr>
                <w:rFonts w:hint="eastAsia"/>
              </w:rPr>
              <w:t>URL</w:t>
            </w:r>
          </w:p>
        </w:tc>
        <w:tc>
          <w:tcPr>
            <w:tcW w:w="1775" w:type="dxa"/>
          </w:tcPr>
          <w:p w14:paraId="5C6CCB5A" w14:textId="316A1682" w:rsidR="00AE0A19" w:rsidRPr="00BF2373" w:rsidRDefault="001F4FAA" w:rsidP="00BF2373">
            <w:pPr>
              <w:rPr>
                <w:highlight w:val="yellow"/>
              </w:rPr>
            </w:pPr>
            <w:r w:rsidRPr="00FD1B87">
              <w:rPr>
                <w:rFonts w:hint="eastAsia"/>
              </w:rPr>
              <w:t>保存</w:t>
            </w:r>
            <w:r w:rsidRPr="00FD1B87">
              <w:t>详细页面的</w:t>
            </w:r>
            <w:r w:rsidRPr="00FD1B87">
              <w:rPr>
                <w:rFonts w:hint="eastAsia"/>
              </w:rPr>
              <w:t>URL</w:t>
            </w:r>
            <w:r w:rsidRPr="00FD1B87">
              <w:rPr>
                <w:rFonts w:hint="eastAsia"/>
              </w:rPr>
              <w:t>地址</w:t>
            </w:r>
          </w:p>
        </w:tc>
        <w:tc>
          <w:tcPr>
            <w:tcW w:w="1367" w:type="dxa"/>
          </w:tcPr>
          <w:p w14:paraId="54C21D40" w14:textId="24FAC21C" w:rsidR="00AE0A19" w:rsidRDefault="00966D4F" w:rsidP="00BF2373">
            <w:r>
              <w:rPr>
                <w:rFonts w:hint="eastAsia"/>
              </w:rPr>
              <w:t>系统</w:t>
            </w:r>
            <w:r>
              <w:t>自动</w:t>
            </w:r>
            <w:r>
              <w:rPr>
                <w:rFonts w:hint="eastAsia"/>
              </w:rPr>
              <w:t>生成</w:t>
            </w:r>
          </w:p>
        </w:tc>
        <w:tc>
          <w:tcPr>
            <w:tcW w:w="2146" w:type="dxa"/>
          </w:tcPr>
          <w:p w14:paraId="35E90D1F" w14:textId="77777777" w:rsidR="00AE0A19" w:rsidRDefault="00AE0A19" w:rsidP="00BF2373"/>
        </w:tc>
        <w:tc>
          <w:tcPr>
            <w:tcW w:w="1187" w:type="dxa"/>
          </w:tcPr>
          <w:p w14:paraId="48A9352E" w14:textId="77777777" w:rsidR="00AE0A19" w:rsidRDefault="00AE0A19" w:rsidP="00BF2373"/>
        </w:tc>
      </w:tr>
      <w:tr w:rsidR="00FA6C9A" w14:paraId="298064FE" w14:textId="357C6398" w:rsidTr="00CD3E51">
        <w:tc>
          <w:tcPr>
            <w:tcW w:w="1456" w:type="dxa"/>
          </w:tcPr>
          <w:p w14:paraId="094AE0A3" w14:textId="1E891673" w:rsidR="00FA6C9A" w:rsidRDefault="00FA6C9A" w:rsidP="003F4744">
            <w:r>
              <w:rPr>
                <w:rFonts w:hint="eastAsia"/>
              </w:rPr>
              <w:t>主题</w:t>
            </w:r>
          </w:p>
        </w:tc>
        <w:tc>
          <w:tcPr>
            <w:tcW w:w="1805" w:type="dxa"/>
          </w:tcPr>
          <w:p w14:paraId="1898741B" w14:textId="15F1E0EA" w:rsidR="00FA6C9A" w:rsidRPr="00BF2373" w:rsidRDefault="00FA6C9A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775" w:type="dxa"/>
          </w:tcPr>
          <w:p w14:paraId="2BAAEDB3" w14:textId="0D8B91D1" w:rsidR="00FA6C9A" w:rsidRDefault="00FA6C9A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67" w:type="dxa"/>
          </w:tcPr>
          <w:p w14:paraId="3F697E69" w14:textId="1E675E7C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76DC737" w14:textId="2366F248" w:rsidR="00FA6C9A" w:rsidRDefault="00FA6C9A" w:rsidP="003F4744">
            <w:r>
              <w:rPr>
                <w:rFonts w:hint="eastAsia"/>
              </w:rPr>
              <w:t>200</w:t>
            </w:r>
          </w:p>
        </w:tc>
        <w:tc>
          <w:tcPr>
            <w:tcW w:w="1187" w:type="dxa"/>
          </w:tcPr>
          <w:p w14:paraId="00059C8F" w14:textId="77777777" w:rsidR="00FA6C9A" w:rsidRDefault="00FA6C9A" w:rsidP="003F4744"/>
        </w:tc>
      </w:tr>
      <w:tr w:rsidR="00FA6C9A" w14:paraId="421B3DB5" w14:textId="7253C15C" w:rsidTr="00CD3E51">
        <w:tc>
          <w:tcPr>
            <w:tcW w:w="1456" w:type="dxa"/>
          </w:tcPr>
          <w:p w14:paraId="3DAF4036" w14:textId="21E9A776" w:rsidR="00FA6C9A" w:rsidRDefault="00FA6C9A" w:rsidP="003F4744">
            <w:r>
              <w:rPr>
                <w:rFonts w:hint="eastAsia"/>
              </w:rPr>
              <w:t>描述</w:t>
            </w:r>
          </w:p>
        </w:tc>
        <w:tc>
          <w:tcPr>
            <w:tcW w:w="1805" w:type="dxa"/>
          </w:tcPr>
          <w:p w14:paraId="073F2C97" w14:textId="4D0D90DA" w:rsidR="00FA6C9A" w:rsidRPr="00E7188C" w:rsidRDefault="00FA6C9A" w:rsidP="00E7188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775" w:type="dxa"/>
          </w:tcPr>
          <w:p w14:paraId="1D9E4F96" w14:textId="4A0ABCCB" w:rsidR="00FA6C9A" w:rsidRDefault="00FA6C9A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67" w:type="dxa"/>
          </w:tcPr>
          <w:p w14:paraId="609543D4" w14:textId="7E4F7BC6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D5FDFD8" w14:textId="4D235C35" w:rsidR="00FA6C9A" w:rsidRDefault="00FA6C9A" w:rsidP="003F4744">
            <w:r>
              <w:t>Blob</w:t>
            </w:r>
          </w:p>
        </w:tc>
        <w:tc>
          <w:tcPr>
            <w:tcW w:w="1187" w:type="dxa"/>
          </w:tcPr>
          <w:p w14:paraId="122DD518" w14:textId="77777777" w:rsidR="00FA6C9A" w:rsidRDefault="00FA6C9A" w:rsidP="003F4744"/>
        </w:tc>
      </w:tr>
      <w:tr w:rsidR="00FA6C9A" w14:paraId="7B9A3E25" w14:textId="0354C5ED" w:rsidTr="00CD3E51">
        <w:tc>
          <w:tcPr>
            <w:tcW w:w="1456" w:type="dxa"/>
          </w:tcPr>
          <w:p w14:paraId="2A1B133C" w14:textId="7673DE68" w:rsidR="00FA6C9A" w:rsidRDefault="00FA6C9A" w:rsidP="003F4744">
            <w:r>
              <w:rPr>
                <w:rFonts w:hint="eastAsia"/>
              </w:rPr>
              <w:t>紧急度</w:t>
            </w:r>
          </w:p>
        </w:tc>
        <w:tc>
          <w:tcPr>
            <w:tcW w:w="1805" w:type="dxa"/>
          </w:tcPr>
          <w:p w14:paraId="6BBDAD66" w14:textId="5EC4F41D" w:rsidR="00FA6C9A" w:rsidRDefault="00FA6C9A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775" w:type="dxa"/>
          </w:tcPr>
          <w:p w14:paraId="4AEFAA64" w14:textId="3303C075" w:rsidR="00FA6C9A" w:rsidRDefault="00FA6C9A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66B222A1" w14:textId="01F5BA10" w:rsidR="00FA6C9A" w:rsidRDefault="00FA6C9A" w:rsidP="003F4744"/>
        </w:tc>
        <w:tc>
          <w:tcPr>
            <w:tcW w:w="1367" w:type="dxa"/>
          </w:tcPr>
          <w:p w14:paraId="2253D822" w14:textId="1E05782F" w:rsidR="00FA6C9A" w:rsidRDefault="00FA6C9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AE76F00" w14:textId="59580F67" w:rsidR="00FA6C9A" w:rsidRDefault="00FA6C9A" w:rsidP="003F4744"/>
        </w:tc>
        <w:tc>
          <w:tcPr>
            <w:tcW w:w="1187" w:type="dxa"/>
          </w:tcPr>
          <w:p w14:paraId="6639BE28" w14:textId="77777777" w:rsidR="00FA6C9A" w:rsidRDefault="00FA6C9A" w:rsidP="003F4744"/>
        </w:tc>
      </w:tr>
      <w:tr w:rsidR="00FA6C9A" w14:paraId="6CBA0BA3" w14:textId="5040F30D" w:rsidTr="00CD3E51">
        <w:tc>
          <w:tcPr>
            <w:tcW w:w="1456" w:type="dxa"/>
          </w:tcPr>
          <w:p w14:paraId="674F07E7" w14:textId="080B8869" w:rsidR="00FA6C9A" w:rsidRDefault="00FA6C9A" w:rsidP="003F4744">
            <w:r>
              <w:rPr>
                <w:rFonts w:hint="eastAsia"/>
              </w:rPr>
              <w:t>附件</w:t>
            </w:r>
          </w:p>
        </w:tc>
        <w:tc>
          <w:tcPr>
            <w:tcW w:w="1805" w:type="dxa"/>
          </w:tcPr>
          <w:p w14:paraId="1B8A8643" w14:textId="3AB419A6" w:rsidR="00FA6C9A" w:rsidRPr="00550EFA" w:rsidRDefault="00FA6C9A" w:rsidP="00550EFA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5DEF0980" w14:textId="16067BDC" w:rsidR="00FA6C9A" w:rsidRDefault="00FA6C9A" w:rsidP="00550EFA"/>
        </w:tc>
        <w:tc>
          <w:tcPr>
            <w:tcW w:w="1775" w:type="dxa"/>
          </w:tcPr>
          <w:p w14:paraId="364C5283" w14:textId="56498940" w:rsidR="00FA6C9A" w:rsidRDefault="00FA6C9A" w:rsidP="003F4744">
            <w:r w:rsidRPr="0027658E">
              <w:rPr>
                <w:rFonts w:hint="eastAsia"/>
              </w:rPr>
              <w:t>附件</w:t>
            </w:r>
            <w:r w:rsidRPr="0027658E">
              <w:t>上传选择框</w:t>
            </w:r>
            <w:r w:rsidRPr="0027658E">
              <w:rPr>
                <w:rFonts w:hint="eastAsia"/>
              </w:rPr>
              <w:t>。</w:t>
            </w:r>
            <w:r w:rsidRPr="0027658E">
              <w:t>支持</w:t>
            </w:r>
            <w:r w:rsidRPr="0027658E">
              <w:rPr>
                <w:rFonts w:hint="eastAsia"/>
              </w:rPr>
              <w:t>ZIP</w:t>
            </w:r>
            <w:r w:rsidRPr="0027658E">
              <w:rPr>
                <w:rFonts w:hint="eastAsia"/>
              </w:rPr>
              <w:t>、</w:t>
            </w:r>
            <w:r w:rsidRPr="0027658E">
              <w:rPr>
                <w:rFonts w:hint="eastAsia"/>
              </w:rPr>
              <w:t>RAR</w:t>
            </w:r>
            <w:r w:rsidRPr="0027658E">
              <w:rPr>
                <w:rFonts w:hint="eastAsia"/>
              </w:rPr>
              <w:t>、图片等</w:t>
            </w:r>
            <w:r w:rsidRPr="0027658E">
              <w:t>格式</w:t>
            </w:r>
          </w:p>
        </w:tc>
        <w:tc>
          <w:tcPr>
            <w:tcW w:w="1367" w:type="dxa"/>
          </w:tcPr>
          <w:p w14:paraId="191FF606" w14:textId="0231C070" w:rsidR="00FA6C9A" w:rsidRDefault="00FA6C9A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29062B5B" w14:textId="0597518B" w:rsidR="00FA6C9A" w:rsidRDefault="00FA6C9A" w:rsidP="003F4744">
            <w:r>
              <w:rPr>
                <w:rFonts w:hint="eastAsia"/>
              </w:rPr>
              <w:t>9</w:t>
            </w:r>
          </w:p>
        </w:tc>
        <w:tc>
          <w:tcPr>
            <w:tcW w:w="1187" w:type="dxa"/>
          </w:tcPr>
          <w:p w14:paraId="66B9277E" w14:textId="77777777" w:rsidR="00FA6C9A" w:rsidRDefault="00FA6C9A" w:rsidP="003F4744"/>
        </w:tc>
      </w:tr>
      <w:tr w:rsidR="00FA6C9A" w14:paraId="33164A71" w14:textId="682CEA95" w:rsidTr="00CD3E51">
        <w:tc>
          <w:tcPr>
            <w:tcW w:w="1456" w:type="dxa"/>
          </w:tcPr>
          <w:p w14:paraId="385D544B" w14:textId="3EA3AC35" w:rsidR="00FA6C9A" w:rsidRDefault="00FA6C9A" w:rsidP="003F4744">
            <w:r>
              <w:rPr>
                <w:rFonts w:hint="eastAsia"/>
              </w:rPr>
              <w:t>抄送</w:t>
            </w:r>
          </w:p>
        </w:tc>
        <w:tc>
          <w:tcPr>
            <w:tcW w:w="1805" w:type="dxa"/>
          </w:tcPr>
          <w:p w14:paraId="6F778042" w14:textId="56E4D5F8" w:rsidR="00FA6C9A" w:rsidRDefault="00FA6C9A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775" w:type="dxa"/>
          </w:tcPr>
          <w:p w14:paraId="56805AF6" w14:textId="22EE69B0" w:rsidR="00FA6C9A" w:rsidRDefault="00FA6C9A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67" w:type="dxa"/>
          </w:tcPr>
          <w:p w14:paraId="526883D9" w14:textId="6AFA3298" w:rsidR="00FA6C9A" w:rsidRDefault="00FA6C9A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152E7A4B" w14:textId="7A2E0451" w:rsidR="00FA6C9A" w:rsidRDefault="00FA6C9A" w:rsidP="003F4744"/>
        </w:tc>
        <w:tc>
          <w:tcPr>
            <w:tcW w:w="1187" w:type="dxa"/>
          </w:tcPr>
          <w:p w14:paraId="1E303FDB" w14:textId="77777777" w:rsidR="00FA6C9A" w:rsidRDefault="00FA6C9A" w:rsidP="003F4744"/>
        </w:tc>
      </w:tr>
      <w:tr w:rsidR="00FA6C9A" w14:paraId="09F3F687" w14:textId="3C0E7359" w:rsidTr="00CD3E51">
        <w:tc>
          <w:tcPr>
            <w:tcW w:w="1456" w:type="dxa"/>
          </w:tcPr>
          <w:p w14:paraId="518EDCA3" w14:textId="53FA51C2" w:rsidR="00FA6C9A" w:rsidRDefault="00FA6C9A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05" w:type="dxa"/>
          </w:tcPr>
          <w:p w14:paraId="70B33D51" w14:textId="2A5A3244" w:rsidR="00FA6C9A" w:rsidRDefault="00FA6C9A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775" w:type="dxa"/>
          </w:tcPr>
          <w:p w14:paraId="2744400B" w14:textId="6661610F" w:rsidR="00FA6C9A" w:rsidRDefault="00FA6C9A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67" w:type="dxa"/>
          </w:tcPr>
          <w:p w14:paraId="4F6A2405" w14:textId="515E7EF2" w:rsidR="00FA6C9A" w:rsidRDefault="00FA6C9A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0059A3F7" w14:textId="0E96EF61" w:rsidR="00FA6C9A" w:rsidRDefault="00FA6C9A" w:rsidP="003F4744"/>
        </w:tc>
        <w:tc>
          <w:tcPr>
            <w:tcW w:w="1187" w:type="dxa"/>
          </w:tcPr>
          <w:p w14:paraId="116BFF6B" w14:textId="77777777" w:rsidR="00FA6C9A" w:rsidRDefault="00FA6C9A" w:rsidP="003F4744"/>
        </w:tc>
      </w:tr>
      <w:tr w:rsidR="00640EDA" w14:paraId="3A2E1D05" w14:textId="7732566D" w:rsidTr="00CD3E51">
        <w:tc>
          <w:tcPr>
            <w:tcW w:w="1456" w:type="dxa"/>
            <w:vMerge w:val="restart"/>
          </w:tcPr>
          <w:p w14:paraId="79DBEC68" w14:textId="77777777" w:rsidR="00640EDA" w:rsidRDefault="00640EDA" w:rsidP="00640EDA">
            <w:r>
              <w:t>/</w:t>
            </w:r>
            <w:r w:rsidRPr="00212B18">
              <w:t>Remarks</w:t>
            </w:r>
          </w:p>
          <w:p w14:paraId="70CE9FEE" w14:textId="050945C6" w:rsidR="00640EDA" w:rsidRPr="00212B18" w:rsidRDefault="00640EDA" w:rsidP="00640EDA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05" w:type="dxa"/>
          </w:tcPr>
          <w:p w14:paraId="52A1CE99" w14:textId="77777777" w:rsidR="00640EDA" w:rsidRDefault="00640EDA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41DA6306" w14:textId="43071FAE" w:rsidR="00640EDA" w:rsidRDefault="00640EDA" w:rsidP="00F17FB0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775" w:type="dxa"/>
          </w:tcPr>
          <w:p w14:paraId="7215B6DE" w14:textId="3ECF3C3A" w:rsidR="00640EDA" w:rsidRDefault="00640EDA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67" w:type="dxa"/>
          </w:tcPr>
          <w:p w14:paraId="06C816EE" w14:textId="4BCE9190" w:rsidR="00640EDA" w:rsidRDefault="00640ED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6154CBF" w14:textId="35F4AE1B" w:rsidR="00640EDA" w:rsidRDefault="00640EDA" w:rsidP="003F4744"/>
        </w:tc>
        <w:tc>
          <w:tcPr>
            <w:tcW w:w="1187" w:type="dxa"/>
          </w:tcPr>
          <w:p w14:paraId="612A9A64" w14:textId="77777777" w:rsidR="00640EDA" w:rsidRDefault="00640EDA" w:rsidP="003F4744"/>
        </w:tc>
      </w:tr>
      <w:tr w:rsidR="00640EDA" w14:paraId="64C6EF97" w14:textId="3A71E5D7" w:rsidTr="00CD3E51">
        <w:tc>
          <w:tcPr>
            <w:tcW w:w="1456" w:type="dxa"/>
            <w:vMerge/>
          </w:tcPr>
          <w:p w14:paraId="6F29A367" w14:textId="6AB2171D" w:rsidR="00640EDA" w:rsidRDefault="00640EDA" w:rsidP="003F4744"/>
        </w:tc>
        <w:tc>
          <w:tcPr>
            <w:tcW w:w="1805" w:type="dxa"/>
          </w:tcPr>
          <w:p w14:paraId="4B252E0B" w14:textId="77777777" w:rsidR="00640EDA" w:rsidRDefault="00640EDA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2B6EA114" w14:textId="2807861E" w:rsidR="00640EDA" w:rsidRDefault="00640EDA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775" w:type="dxa"/>
          </w:tcPr>
          <w:p w14:paraId="4E263D14" w14:textId="271A6334" w:rsidR="00640EDA" w:rsidRDefault="00640EDA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67" w:type="dxa"/>
          </w:tcPr>
          <w:p w14:paraId="20E1C11A" w14:textId="12E6ED26" w:rsidR="00640EDA" w:rsidRDefault="00640EDA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C0206AD" w14:textId="45246920" w:rsidR="00640EDA" w:rsidRDefault="00640EDA" w:rsidP="003F4744"/>
        </w:tc>
        <w:tc>
          <w:tcPr>
            <w:tcW w:w="1187" w:type="dxa"/>
          </w:tcPr>
          <w:p w14:paraId="3E8B3815" w14:textId="77777777" w:rsidR="00640EDA" w:rsidRDefault="00640EDA" w:rsidP="003F4744"/>
        </w:tc>
      </w:tr>
      <w:tr w:rsidR="00784C02" w14:paraId="218B14C1" w14:textId="7DF34256" w:rsidTr="00CD3E51">
        <w:tc>
          <w:tcPr>
            <w:tcW w:w="1456" w:type="dxa"/>
            <w:vMerge w:val="restart"/>
          </w:tcPr>
          <w:p w14:paraId="5EF4DF9C" w14:textId="77777777" w:rsidR="00784C02" w:rsidRDefault="00784C02" w:rsidP="00784C02">
            <w:r>
              <w:t>/</w:t>
            </w:r>
            <w:r w:rsidRPr="00212B18">
              <w:t>Remarks</w:t>
            </w:r>
          </w:p>
          <w:p w14:paraId="7DC97FCD" w14:textId="73334D18" w:rsidR="00784C02" w:rsidRDefault="00784C02" w:rsidP="00784C02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05" w:type="dxa"/>
          </w:tcPr>
          <w:p w14:paraId="5EC61066" w14:textId="77777777" w:rsidR="00784C02" w:rsidRDefault="00784C02" w:rsidP="00F17FB0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3638E6C4" w14:textId="62BAA906" w:rsidR="00784C02" w:rsidRDefault="00784C02" w:rsidP="00F17FB0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775" w:type="dxa"/>
          </w:tcPr>
          <w:p w14:paraId="3FF9BA74" w14:textId="362D5CB3" w:rsidR="00784C02" w:rsidRDefault="00784C02" w:rsidP="00F17FB0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67" w:type="dxa"/>
          </w:tcPr>
          <w:p w14:paraId="6A72D864" w14:textId="054A0816" w:rsidR="00784C02" w:rsidRDefault="00784C02" w:rsidP="00F17FB0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2E475E1" w14:textId="77777777" w:rsidR="00784C02" w:rsidRDefault="00784C02" w:rsidP="00F17FB0"/>
        </w:tc>
        <w:tc>
          <w:tcPr>
            <w:tcW w:w="1187" w:type="dxa"/>
          </w:tcPr>
          <w:p w14:paraId="7844CCBB" w14:textId="77777777" w:rsidR="00784C02" w:rsidRDefault="00784C02" w:rsidP="00F17FB0"/>
        </w:tc>
      </w:tr>
      <w:tr w:rsidR="00784C02" w14:paraId="1DA359E3" w14:textId="026F2CEE" w:rsidTr="00CD3E51">
        <w:tc>
          <w:tcPr>
            <w:tcW w:w="1456" w:type="dxa"/>
            <w:vMerge/>
          </w:tcPr>
          <w:p w14:paraId="4D2756AC" w14:textId="67B5BA9E" w:rsidR="00784C02" w:rsidRDefault="00784C02" w:rsidP="00F17FB0"/>
        </w:tc>
        <w:tc>
          <w:tcPr>
            <w:tcW w:w="1805" w:type="dxa"/>
          </w:tcPr>
          <w:p w14:paraId="176351AC" w14:textId="77777777" w:rsidR="00784C02" w:rsidRDefault="00784C02" w:rsidP="00F17FB0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7934D448" w14:textId="05296DA9" w:rsidR="00784C02" w:rsidRDefault="00784C02" w:rsidP="00F17FB0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775" w:type="dxa"/>
          </w:tcPr>
          <w:p w14:paraId="7AC0B927" w14:textId="4FD77B49" w:rsidR="00784C02" w:rsidRDefault="00784C02" w:rsidP="00F17FB0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67" w:type="dxa"/>
          </w:tcPr>
          <w:p w14:paraId="4E8BF5B1" w14:textId="18A1777D" w:rsidR="00784C02" w:rsidRDefault="00784C02" w:rsidP="00F17FB0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A5D7020" w14:textId="77777777" w:rsidR="00784C02" w:rsidRDefault="00784C02" w:rsidP="00F17FB0"/>
        </w:tc>
        <w:tc>
          <w:tcPr>
            <w:tcW w:w="1187" w:type="dxa"/>
          </w:tcPr>
          <w:p w14:paraId="7E1B57D6" w14:textId="77777777" w:rsidR="00784C02" w:rsidRDefault="00784C02" w:rsidP="00F17FB0"/>
        </w:tc>
      </w:tr>
      <w:tr w:rsidR="00784C02" w14:paraId="75AD7E23" w14:textId="7A05A17B" w:rsidTr="00CD3E51">
        <w:tc>
          <w:tcPr>
            <w:tcW w:w="1456" w:type="dxa"/>
            <w:vMerge w:val="restart"/>
          </w:tcPr>
          <w:p w14:paraId="3B9C1721" w14:textId="38BF2F1E" w:rsidR="00784C02" w:rsidRDefault="00784C02" w:rsidP="0009157C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05" w:type="dxa"/>
          </w:tcPr>
          <w:p w14:paraId="317EA3F6" w14:textId="77777777" w:rsidR="00784C02" w:rsidRDefault="00784C02" w:rsidP="0009157C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6E301F2F" w14:textId="194C5E33" w:rsidR="00784C02" w:rsidRDefault="00784C02" w:rsidP="0009157C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775" w:type="dxa"/>
          </w:tcPr>
          <w:p w14:paraId="472931E1" w14:textId="55892AA0" w:rsidR="00784C02" w:rsidRDefault="00784C02" w:rsidP="0009157C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67" w:type="dxa"/>
          </w:tcPr>
          <w:p w14:paraId="126B5C7B" w14:textId="0A35234E" w:rsidR="00784C02" w:rsidRDefault="00784C02" w:rsidP="0009157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BC7A90F" w14:textId="77777777" w:rsidR="00784C02" w:rsidRDefault="00784C02" w:rsidP="0009157C"/>
        </w:tc>
        <w:tc>
          <w:tcPr>
            <w:tcW w:w="1187" w:type="dxa"/>
          </w:tcPr>
          <w:p w14:paraId="4510DC73" w14:textId="77777777" w:rsidR="00784C02" w:rsidRDefault="00784C02" w:rsidP="0009157C"/>
        </w:tc>
      </w:tr>
      <w:tr w:rsidR="00784C02" w14:paraId="22F0B8AB" w14:textId="32E60FDB" w:rsidTr="00CD3E51">
        <w:tc>
          <w:tcPr>
            <w:tcW w:w="1456" w:type="dxa"/>
            <w:vMerge/>
          </w:tcPr>
          <w:p w14:paraId="1433437B" w14:textId="4C911FAD" w:rsidR="00784C02" w:rsidRDefault="00784C02" w:rsidP="0009157C"/>
        </w:tc>
        <w:tc>
          <w:tcPr>
            <w:tcW w:w="1805" w:type="dxa"/>
          </w:tcPr>
          <w:p w14:paraId="6DF8C758" w14:textId="77777777" w:rsidR="00784C02" w:rsidRDefault="00784C02" w:rsidP="0009157C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0DB0829B" w14:textId="3E12D6E9" w:rsidR="00784C02" w:rsidRDefault="00784C02" w:rsidP="0009157C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775" w:type="dxa"/>
          </w:tcPr>
          <w:p w14:paraId="478F1B45" w14:textId="4FB75E2E" w:rsidR="00784C02" w:rsidRDefault="00784C02" w:rsidP="0009157C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67" w:type="dxa"/>
          </w:tcPr>
          <w:p w14:paraId="5816114A" w14:textId="48A4F3D6" w:rsidR="00784C02" w:rsidRDefault="00784C02" w:rsidP="0009157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1A21AF3" w14:textId="77777777" w:rsidR="00784C02" w:rsidRDefault="00784C02" w:rsidP="0009157C"/>
        </w:tc>
        <w:tc>
          <w:tcPr>
            <w:tcW w:w="1187" w:type="dxa"/>
          </w:tcPr>
          <w:p w14:paraId="3EFB0380" w14:textId="77777777" w:rsidR="00784C02" w:rsidRDefault="00784C02" w:rsidP="0009157C"/>
        </w:tc>
      </w:tr>
      <w:tr w:rsidR="00860DE7" w14:paraId="6E1B5795" w14:textId="3EC20F28" w:rsidTr="00CD3E51">
        <w:tc>
          <w:tcPr>
            <w:tcW w:w="1456" w:type="dxa"/>
            <w:vMerge w:val="restart"/>
          </w:tcPr>
          <w:p w14:paraId="78F841D8" w14:textId="2B08DE0E" w:rsidR="00860DE7" w:rsidRDefault="007065C7" w:rsidP="007065C7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="00860DE7" w:rsidRPr="00ED0A07">
              <w:rPr>
                <w:rFonts w:hint="eastAsia"/>
              </w:rPr>
              <w:t>分支</w:t>
            </w:r>
            <w:r w:rsidR="00860DE7" w:rsidRPr="00ED0A07">
              <w:rPr>
                <w:rFonts w:hint="eastAsia"/>
              </w:rPr>
              <w:t>IT</w:t>
            </w:r>
            <w:r w:rsidR="00860DE7"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05" w:type="dxa"/>
          </w:tcPr>
          <w:p w14:paraId="36CBBF63" w14:textId="77777777" w:rsidR="00860DE7" w:rsidRDefault="00860DE7" w:rsidP="0009157C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670301AA" w14:textId="7AAA94FA" w:rsidR="00860DE7" w:rsidRDefault="00860DE7" w:rsidP="0009157C"/>
        </w:tc>
        <w:tc>
          <w:tcPr>
            <w:tcW w:w="1775" w:type="dxa"/>
          </w:tcPr>
          <w:p w14:paraId="7963BCE2" w14:textId="3AAA5916" w:rsidR="00860DE7" w:rsidRDefault="00860DE7" w:rsidP="0009157C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67" w:type="dxa"/>
          </w:tcPr>
          <w:p w14:paraId="02521A0C" w14:textId="77777777" w:rsidR="00860DE7" w:rsidRDefault="00860DE7" w:rsidP="0009157C"/>
        </w:tc>
        <w:tc>
          <w:tcPr>
            <w:tcW w:w="2146" w:type="dxa"/>
          </w:tcPr>
          <w:p w14:paraId="22BE0039" w14:textId="77777777" w:rsidR="00860DE7" w:rsidRDefault="00860DE7" w:rsidP="0009157C"/>
        </w:tc>
        <w:tc>
          <w:tcPr>
            <w:tcW w:w="1187" w:type="dxa"/>
          </w:tcPr>
          <w:p w14:paraId="35CC3A36" w14:textId="77777777" w:rsidR="00860DE7" w:rsidRDefault="00860DE7" w:rsidP="0009157C"/>
        </w:tc>
      </w:tr>
      <w:tr w:rsidR="00860DE7" w14:paraId="17C85F9B" w14:textId="76E20ACC" w:rsidTr="00CD3E51">
        <w:tc>
          <w:tcPr>
            <w:tcW w:w="1456" w:type="dxa"/>
            <w:vMerge/>
          </w:tcPr>
          <w:p w14:paraId="3F4B4782" w14:textId="010B4198" w:rsidR="00860DE7" w:rsidRDefault="00860DE7" w:rsidP="00ED0A07"/>
        </w:tc>
        <w:tc>
          <w:tcPr>
            <w:tcW w:w="1805" w:type="dxa"/>
          </w:tcPr>
          <w:p w14:paraId="58A8BD46" w14:textId="77777777" w:rsidR="00860DE7" w:rsidRDefault="00860DE7" w:rsidP="0009157C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46030E75" w14:textId="76743164" w:rsidR="00860DE7" w:rsidRDefault="00860DE7" w:rsidP="0009157C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775" w:type="dxa"/>
          </w:tcPr>
          <w:p w14:paraId="7E4E7C3C" w14:textId="03F9321B" w:rsidR="00860DE7" w:rsidRDefault="00860DE7" w:rsidP="0009157C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67" w:type="dxa"/>
          </w:tcPr>
          <w:p w14:paraId="240112EB" w14:textId="77777777" w:rsidR="00860DE7" w:rsidRDefault="00860DE7" w:rsidP="0009157C"/>
        </w:tc>
        <w:tc>
          <w:tcPr>
            <w:tcW w:w="2146" w:type="dxa"/>
          </w:tcPr>
          <w:p w14:paraId="583F846E" w14:textId="77777777" w:rsidR="00860DE7" w:rsidRDefault="00860DE7" w:rsidP="0009157C"/>
        </w:tc>
        <w:tc>
          <w:tcPr>
            <w:tcW w:w="1187" w:type="dxa"/>
          </w:tcPr>
          <w:p w14:paraId="58C52480" w14:textId="77777777" w:rsidR="00860DE7" w:rsidRDefault="00860DE7" w:rsidP="0009157C"/>
        </w:tc>
      </w:tr>
      <w:tr w:rsidR="00860DE7" w14:paraId="562AC759" w14:textId="1E162E06" w:rsidTr="00CD3E51">
        <w:tc>
          <w:tcPr>
            <w:tcW w:w="1456" w:type="dxa"/>
            <w:vMerge/>
          </w:tcPr>
          <w:p w14:paraId="31D1B802" w14:textId="42D22376" w:rsidR="00860DE7" w:rsidRDefault="00860DE7" w:rsidP="00ED0A07"/>
        </w:tc>
        <w:tc>
          <w:tcPr>
            <w:tcW w:w="1805" w:type="dxa"/>
          </w:tcPr>
          <w:p w14:paraId="3177D2E8" w14:textId="2AE28651" w:rsidR="00860DE7" w:rsidRDefault="00860DE7" w:rsidP="00ED0A07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4F478D25" w14:textId="0F39DF3B" w:rsidR="00860DE7" w:rsidRPr="00D54038" w:rsidRDefault="00860DE7" w:rsidP="00ED0A07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558CFFD7" w14:textId="77777777" w:rsidR="00860DE7" w:rsidRDefault="00860DE7" w:rsidP="00ED0A07"/>
        </w:tc>
        <w:tc>
          <w:tcPr>
            <w:tcW w:w="1775" w:type="dxa"/>
          </w:tcPr>
          <w:p w14:paraId="1D3FB027" w14:textId="69461539" w:rsidR="00860DE7" w:rsidRDefault="00860DE7" w:rsidP="0009157C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67" w:type="dxa"/>
          </w:tcPr>
          <w:p w14:paraId="2F5581DD" w14:textId="77777777" w:rsidR="00860DE7" w:rsidRDefault="00860DE7" w:rsidP="0009157C"/>
        </w:tc>
        <w:tc>
          <w:tcPr>
            <w:tcW w:w="2146" w:type="dxa"/>
          </w:tcPr>
          <w:p w14:paraId="7E63CFE0" w14:textId="77777777" w:rsidR="00860DE7" w:rsidRDefault="00860DE7" w:rsidP="0009157C"/>
        </w:tc>
        <w:tc>
          <w:tcPr>
            <w:tcW w:w="1187" w:type="dxa"/>
          </w:tcPr>
          <w:p w14:paraId="53F068C1" w14:textId="77777777" w:rsidR="00860DE7" w:rsidRDefault="00860DE7" w:rsidP="0009157C"/>
        </w:tc>
      </w:tr>
      <w:tr w:rsidR="00E27CC8" w14:paraId="10A0F856" w14:textId="48EFA661" w:rsidTr="00CD3E51">
        <w:tc>
          <w:tcPr>
            <w:tcW w:w="1456" w:type="dxa"/>
            <w:vMerge w:val="restart"/>
          </w:tcPr>
          <w:p w14:paraId="489BD19E" w14:textId="6A7518E0" w:rsidR="00E27CC8" w:rsidRPr="00ED0A07" w:rsidRDefault="00E27CC8" w:rsidP="00ED0A07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05" w:type="dxa"/>
          </w:tcPr>
          <w:p w14:paraId="1CC57331" w14:textId="52A8880C" w:rsidR="00E27CC8" w:rsidRPr="00ED0A07" w:rsidRDefault="00E27CC8" w:rsidP="00E27CC8">
            <w:pPr>
              <w:ind w:right="420"/>
            </w:pPr>
            <w:r w:rsidRPr="00E27CC8">
              <w:t>Status</w:t>
            </w:r>
          </w:p>
        </w:tc>
        <w:tc>
          <w:tcPr>
            <w:tcW w:w="1775" w:type="dxa"/>
          </w:tcPr>
          <w:p w14:paraId="5DE0DBA4" w14:textId="454E1198" w:rsidR="00E27CC8" w:rsidRDefault="00E27CC8" w:rsidP="0009157C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67" w:type="dxa"/>
          </w:tcPr>
          <w:p w14:paraId="16570F4D" w14:textId="1371CB49" w:rsidR="00E27CC8" w:rsidRDefault="00E27CC8" w:rsidP="0009157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24F2C5F4" w14:textId="77777777" w:rsidR="00E27CC8" w:rsidRDefault="00E27CC8" w:rsidP="0009157C"/>
        </w:tc>
        <w:tc>
          <w:tcPr>
            <w:tcW w:w="1187" w:type="dxa"/>
          </w:tcPr>
          <w:p w14:paraId="2CCEB127" w14:textId="77777777" w:rsidR="00E27CC8" w:rsidRDefault="00E27CC8" w:rsidP="0009157C"/>
        </w:tc>
      </w:tr>
      <w:tr w:rsidR="00E27CC8" w14:paraId="737E29E3" w14:textId="77777777" w:rsidTr="00CD3E51">
        <w:tc>
          <w:tcPr>
            <w:tcW w:w="1456" w:type="dxa"/>
            <w:vMerge/>
          </w:tcPr>
          <w:p w14:paraId="19159FAE" w14:textId="77777777" w:rsidR="00E27CC8" w:rsidRPr="00E27CC8" w:rsidRDefault="00E27CC8" w:rsidP="00ED0A07"/>
        </w:tc>
        <w:tc>
          <w:tcPr>
            <w:tcW w:w="1805" w:type="dxa"/>
          </w:tcPr>
          <w:p w14:paraId="6D9B839D" w14:textId="586CE1D9" w:rsidR="00E27CC8" w:rsidRPr="00C24FAB" w:rsidRDefault="00E27CC8" w:rsidP="00E27CC8">
            <w:pPr>
              <w:ind w:right="420"/>
            </w:pPr>
            <w:r w:rsidRPr="00E27CC8">
              <w:t>Owner</w:t>
            </w:r>
          </w:p>
        </w:tc>
        <w:tc>
          <w:tcPr>
            <w:tcW w:w="1775" w:type="dxa"/>
          </w:tcPr>
          <w:p w14:paraId="02152117" w14:textId="467265D3" w:rsidR="00E27CC8" w:rsidRPr="00FA6C9A" w:rsidRDefault="00E27CC8" w:rsidP="0009157C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67" w:type="dxa"/>
          </w:tcPr>
          <w:p w14:paraId="7FA316FD" w14:textId="61767392" w:rsidR="00E27CC8" w:rsidRDefault="00E27CC8" w:rsidP="0009157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2EB5EB7D" w14:textId="77777777" w:rsidR="00E27CC8" w:rsidRDefault="00E27CC8" w:rsidP="0009157C"/>
        </w:tc>
        <w:tc>
          <w:tcPr>
            <w:tcW w:w="1187" w:type="dxa"/>
          </w:tcPr>
          <w:p w14:paraId="1417E378" w14:textId="77777777" w:rsidR="00E27CC8" w:rsidRDefault="00E27CC8" w:rsidP="0009157C"/>
        </w:tc>
      </w:tr>
      <w:tr w:rsidR="00E27CC8" w14:paraId="67E9A88D" w14:textId="77777777" w:rsidTr="00CD3E51">
        <w:tc>
          <w:tcPr>
            <w:tcW w:w="1456" w:type="dxa"/>
            <w:vMerge/>
          </w:tcPr>
          <w:p w14:paraId="0C2075AC" w14:textId="77777777" w:rsidR="00E27CC8" w:rsidRPr="00E27CC8" w:rsidRDefault="00E27CC8" w:rsidP="00ED0A07"/>
        </w:tc>
        <w:tc>
          <w:tcPr>
            <w:tcW w:w="1805" w:type="dxa"/>
          </w:tcPr>
          <w:p w14:paraId="544EF304" w14:textId="48AD5291" w:rsidR="00E27CC8" w:rsidRPr="00C24FAB" w:rsidRDefault="00E27CC8" w:rsidP="00E27CC8">
            <w:pPr>
              <w:ind w:right="420"/>
            </w:pPr>
            <w:r w:rsidRPr="00E27CC8">
              <w:t>Resolution</w:t>
            </w:r>
          </w:p>
        </w:tc>
        <w:tc>
          <w:tcPr>
            <w:tcW w:w="1775" w:type="dxa"/>
          </w:tcPr>
          <w:p w14:paraId="73CDCEBF" w14:textId="24C4EE2A" w:rsidR="00E27CC8" w:rsidRPr="00FA6C9A" w:rsidRDefault="00E27CC8" w:rsidP="0009157C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67" w:type="dxa"/>
          </w:tcPr>
          <w:p w14:paraId="39815D9D" w14:textId="12A72140" w:rsidR="00E27CC8" w:rsidRDefault="00E27CC8" w:rsidP="0009157C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32F11CFD" w14:textId="77777777" w:rsidR="00E27CC8" w:rsidRDefault="00E27CC8" w:rsidP="0009157C"/>
        </w:tc>
        <w:tc>
          <w:tcPr>
            <w:tcW w:w="1187" w:type="dxa"/>
          </w:tcPr>
          <w:p w14:paraId="66F1DE4A" w14:textId="77777777" w:rsidR="00E27CC8" w:rsidRDefault="00E27CC8" w:rsidP="0009157C"/>
        </w:tc>
      </w:tr>
      <w:tr w:rsidR="006F7D1B" w14:paraId="4B5E4AB9" w14:textId="106EFDD0" w:rsidTr="00CD3E51">
        <w:tc>
          <w:tcPr>
            <w:tcW w:w="1456" w:type="dxa"/>
            <w:vMerge w:val="restart"/>
          </w:tcPr>
          <w:p w14:paraId="0A88C844" w14:textId="2E421747" w:rsidR="006F7D1B" w:rsidRPr="00C24FAB" w:rsidRDefault="006F7D1B" w:rsidP="00ED0A07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05" w:type="dxa"/>
          </w:tcPr>
          <w:p w14:paraId="3C7792C6" w14:textId="0631A90E" w:rsidR="006F7D1B" w:rsidRPr="00C24FAB" w:rsidRDefault="006F7D1B" w:rsidP="00ED0A07">
            <w:pPr>
              <w:ind w:right="420"/>
            </w:pPr>
            <w:r w:rsidRPr="00E27CC8">
              <w:t>Opinion</w:t>
            </w:r>
          </w:p>
        </w:tc>
        <w:tc>
          <w:tcPr>
            <w:tcW w:w="1775" w:type="dxa"/>
          </w:tcPr>
          <w:p w14:paraId="52468700" w14:textId="5F8A5394" w:rsidR="006F7D1B" w:rsidRDefault="006F7D1B" w:rsidP="0009157C">
            <w:r w:rsidRPr="00E27CC8">
              <w:rPr>
                <w:rFonts w:hint="eastAsia"/>
              </w:rPr>
              <w:t>单选框</w:t>
            </w:r>
          </w:p>
        </w:tc>
        <w:tc>
          <w:tcPr>
            <w:tcW w:w="1367" w:type="dxa"/>
          </w:tcPr>
          <w:p w14:paraId="76B5F95E" w14:textId="1D43CFA1" w:rsidR="006F7D1B" w:rsidRDefault="006F7D1B" w:rsidP="0009157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E743D5E" w14:textId="77777777" w:rsidR="006F7D1B" w:rsidRDefault="006F7D1B" w:rsidP="00767320">
            <w:r>
              <w:t xml:space="preserve">Accomplished/Require for business review/Back to responsible person/Back to applicant </w:t>
            </w:r>
          </w:p>
          <w:p w14:paraId="7C6322E0" w14:textId="77777777" w:rsidR="006F7D1B" w:rsidRDefault="006F7D1B" w:rsidP="00767320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023DE297" w14:textId="77777777" w:rsidR="006F7D1B" w:rsidRDefault="006F7D1B" w:rsidP="00767320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1B2A6E09" w14:textId="77777777" w:rsidR="006F7D1B" w:rsidRDefault="006F7D1B" w:rsidP="00767320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45CC0512" w14:textId="77777777" w:rsidR="006F7D1B" w:rsidRDefault="006F7D1B" w:rsidP="00767320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3E2C7A58" w14:textId="3EEB5E0E" w:rsidR="006F7D1B" w:rsidRDefault="006F7D1B" w:rsidP="00767320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187" w:type="dxa"/>
          </w:tcPr>
          <w:p w14:paraId="0D0BC379" w14:textId="77777777" w:rsidR="006F7D1B" w:rsidRDefault="006F7D1B" w:rsidP="0009157C"/>
        </w:tc>
      </w:tr>
      <w:tr w:rsidR="006F7D1B" w14:paraId="4F9F13DA" w14:textId="77777777" w:rsidTr="00CD3E51">
        <w:tc>
          <w:tcPr>
            <w:tcW w:w="1456" w:type="dxa"/>
            <w:vMerge/>
          </w:tcPr>
          <w:p w14:paraId="121EC4E0" w14:textId="77777777" w:rsidR="006F7D1B" w:rsidRPr="00E27CC8" w:rsidRDefault="006F7D1B" w:rsidP="00ED0A07"/>
        </w:tc>
        <w:tc>
          <w:tcPr>
            <w:tcW w:w="1805" w:type="dxa"/>
          </w:tcPr>
          <w:p w14:paraId="41738F41" w14:textId="780A42A5" w:rsidR="006F7D1B" w:rsidRPr="00FA6C9A" w:rsidRDefault="006F7D1B" w:rsidP="00ED0A07">
            <w:pPr>
              <w:ind w:right="420"/>
            </w:pPr>
            <w:r w:rsidRPr="00E27CC8">
              <w:t>Comments</w:t>
            </w:r>
          </w:p>
        </w:tc>
        <w:tc>
          <w:tcPr>
            <w:tcW w:w="1775" w:type="dxa"/>
          </w:tcPr>
          <w:p w14:paraId="094B8E34" w14:textId="2705F72A" w:rsidR="006F7D1B" w:rsidRPr="00FA6C9A" w:rsidRDefault="006F7D1B" w:rsidP="0009157C">
            <w:pPr>
              <w:rPr>
                <w:highlight w:val="yellow"/>
              </w:rPr>
            </w:pPr>
            <w:r w:rsidRPr="006F7D1B">
              <w:rPr>
                <w:rFonts w:hint="eastAsia"/>
              </w:rPr>
              <w:t>文本输入框</w:t>
            </w:r>
          </w:p>
        </w:tc>
        <w:tc>
          <w:tcPr>
            <w:tcW w:w="1367" w:type="dxa"/>
          </w:tcPr>
          <w:p w14:paraId="329B0F59" w14:textId="047528E8" w:rsidR="006F7D1B" w:rsidRDefault="006F7D1B" w:rsidP="0009157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1A8947D" w14:textId="77777777" w:rsidR="006F7D1B" w:rsidRDefault="006F7D1B" w:rsidP="0009157C"/>
        </w:tc>
        <w:tc>
          <w:tcPr>
            <w:tcW w:w="1187" w:type="dxa"/>
          </w:tcPr>
          <w:p w14:paraId="3B553A01" w14:textId="77777777" w:rsidR="006F7D1B" w:rsidRDefault="006F7D1B" w:rsidP="0009157C"/>
        </w:tc>
      </w:tr>
      <w:tr w:rsidR="006F7D1B" w14:paraId="4E69DB75" w14:textId="77777777" w:rsidTr="00CD3E51">
        <w:tc>
          <w:tcPr>
            <w:tcW w:w="1456" w:type="dxa"/>
            <w:vMerge/>
          </w:tcPr>
          <w:p w14:paraId="3D98C3D2" w14:textId="77777777" w:rsidR="006F7D1B" w:rsidRPr="00E27CC8" w:rsidRDefault="006F7D1B" w:rsidP="006F7D1B"/>
        </w:tc>
        <w:tc>
          <w:tcPr>
            <w:tcW w:w="1805" w:type="dxa"/>
          </w:tcPr>
          <w:p w14:paraId="289D339F" w14:textId="715EB021" w:rsidR="006F7D1B" w:rsidRPr="00FA6C9A" w:rsidRDefault="006F7D1B" w:rsidP="006F7D1B">
            <w:pPr>
              <w:ind w:right="420"/>
            </w:pPr>
            <w:r w:rsidRPr="00E27CC8">
              <w:t>Business reviewer</w:t>
            </w:r>
          </w:p>
        </w:tc>
        <w:tc>
          <w:tcPr>
            <w:tcW w:w="1775" w:type="dxa"/>
            <w:vAlign w:val="bottom"/>
          </w:tcPr>
          <w:p w14:paraId="31D2168E" w14:textId="01CF8497" w:rsidR="006F7D1B" w:rsidRPr="00FA6C9A" w:rsidRDefault="006F7D1B" w:rsidP="006F7D1B">
            <w:pPr>
              <w:rPr>
                <w:highlight w:val="yellow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人员选择框（多选）</w:t>
            </w:r>
          </w:p>
        </w:tc>
        <w:tc>
          <w:tcPr>
            <w:tcW w:w="1367" w:type="dxa"/>
          </w:tcPr>
          <w:p w14:paraId="63B81D7A" w14:textId="3B8B3095" w:rsidR="006F7D1B" w:rsidRDefault="006F7D1B" w:rsidP="006F7D1B">
            <w:r w:rsidRPr="006F7D1B">
              <w:rPr>
                <w:rFonts w:hint="eastAsia"/>
              </w:rPr>
              <w:t>Opinion</w:t>
            </w:r>
            <w:r w:rsidRPr="006F7D1B">
              <w:rPr>
                <w:rFonts w:hint="eastAsia"/>
              </w:rPr>
              <w:t>意见为</w:t>
            </w:r>
            <w:r w:rsidRPr="006F7D1B">
              <w:rPr>
                <w:rFonts w:hint="eastAsia"/>
              </w:rPr>
              <w:t>Require for business review</w:t>
            </w:r>
            <w:r w:rsidRPr="006F7D1B">
              <w:rPr>
                <w:rFonts w:hint="eastAsia"/>
              </w:rPr>
              <w:t>时显示并且必填，其他选项时不显示非必填</w:t>
            </w:r>
          </w:p>
        </w:tc>
        <w:tc>
          <w:tcPr>
            <w:tcW w:w="2146" w:type="dxa"/>
          </w:tcPr>
          <w:p w14:paraId="294FADA2" w14:textId="37691D3E" w:rsidR="006F7D1B" w:rsidRDefault="006F7D1B" w:rsidP="006F7D1B"/>
        </w:tc>
        <w:tc>
          <w:tcPr>
            <w:tcW w:w="1187" w:type="dxa"/>
          </w:tcPr>
          <w:p w14:paraId="70C4F14C" w14:textId="77777777" w:rsidR="006F7D1B" w:rsidRDefault="006F7D1B" w:rsidP="006F7D1B"/>
        </w:tc>
      </w:tr>
      <w:tr w:rsidR="006F7D1B" w14:paraId="5EEE0B4A" w14:textId="77777777" w:rsidTr="00CD3E51">
        <w:tc>
          <w:tcPr>
            <w:tcW w:w="1456" w:type="dxa"/>
            <w:vMerge/>
          </w:tcPr>
          <w:p w14:paraId="68E69D04" w14:textId="77777777" w:rsidR="006F7D1B" w:rsidRPr="00E27CC8" w:rsidRDefault="006F7D1B" w:rsidP="006F7D1B"/>
        </w:tc>
        <w:tc>
          <w:tcPr>
            <w:tcW w:w="1805" w:type="dxa"/>
          </w:tcPr>
          <w:p w14:paraId="722298C3" w14:textId="5EDD0816" w:rsidR="006F7D1B" w:rsidRPr="00FA6C9A" w:rsidRDefault="006F7D1B" w:rsidP="006F7D1B">
            <w:pPr>
              <w:ind w:right="420"/>
            </w:pPr>
            <w:r w:rsidRPr="00E27CC8">
              <w:t>Forward to</w:t>
            </w:r>
          </w:p>
        </w:tc>
        <w:tc>
          <w:tcPr>
            <w:tcW w:w="1775" w:type="dxa"/>
            <w:vAlign w:val="bottom"/>
          </w:tcPr>
          <w:p w14:paraId="344B69C6" w14:textId="111E348E" w:rsidR="006F7D1B" w:rsidRPr="00FA6C9A" w:rsidRDefault="006F7D1B" w:rsidP="006F7D1B">
            <w:pPr>
              <w:rPr>
                <w:highlight w:val="yellow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人员选择框（单选）</w:t>
            </w:r>
          </w:p>
        </w:tc>
        <w:tc>
          <w:tcPr>
            <w:tcW w:w="1367" w:type="dxa"/>
          </w:tcPr>
          <w:p w14:paraId="4C25B15D" w14:textId="25BAAA44" w:rsidR="006F7D1B" w:rsidRDefault="006F7D1B" w:rsidP="006F7D1B">
            <w:r w:rsidRPr="006F7D1B">
              <w:rPr>
                <w:rFonts w:hint="eastAsia"/>
              </w:rPr>
              <w:t>Opinion</w:t>
            </w:r>
            <w:r w:rsidRPr="006F7D1B">
              <w:rPr>
                <w:rFonts w:hint="eastAsia"/>
              </w:rPr>
              <w:t>意见为</w:t>
            </w:r>
            <w:r w:rsidRPr="006F7D1B">
              <w:rPr>
                <w:rFonts w:hint="eastAsia"/>
              </w:rPr>
              <w:t>Forward to other</w:t>
            </w:r>
            <w:r w:rsidRPr="006F7D1B">
              <w:rPr>
                <w:rFonts w:hint="eastAsia"/>
              </w:rPr>
              <w:t>时显示并且必填，其他选项时不显示非必填</w:t>
            </w:r>
          </w:p>
        </w:tc>
        <w:tc>
          <w:tcPr>
            <w:tcW w:w="2146" w:type="dxa"/>
          </w:tcPr>
          <w:p w14:paraId="5D120DDB" w14:textId="77777777" w:rsidR="006F7D1B" w:rsidRDefault="006F7D1B" w:rsidP="006F7D1B"/>
        </w:tc>
        <w:tc>
          <w:tcPr>
            <w:tcW w:w="1187" w:type="dxa"/>
          </w:tcPr>
          <w:p w14:paraId="18AA78EE" w14:textId="77777777" w:rsidR="006F7D1B" w:rsidRDefault="006F7D1B" w:rsidP="006F7D1B"/>
        </w:tc>
      </w:tr>
      <w:tr w:rsidR="006F7D1B" w14:paraId="7FCEAB1F" w14:textId="77777777" w:rsidTr="00CD3E51">
        <w:tc>
          <w:tcPr>
            <w:tcW w:w="1456" w:type="dxa"/>
            <w:vMerge/>
          </w:tcPr>
          <w:p w14:paraId="61D09C10" w14:textId="77777777" w:rsidR="006F7D1B" w:rsidRPr="00E27CC8" w:rsidRDefault="006F7D1B" w:rsidP="006F7D1B"/>
        </w:tc>
        <w:tc>
          <w:tcPr>
            <w:tcW w:w="1805" w:type="dxa"/>
          </w:tcPr>
          <w:p w14:paraId="1AFFF1A6" w14:textId="6642D0B6" w:rsidR="006F7D1B" w:rsidRPr="00FA6C9A" w:rsidRDefault="006F7D1B" w:rsidP="006F7D1B">
            <w:pPr>
              <w:ind w:right="420"/>
            </w:pPr>
            <w:r w:rsidRPr="00E27CC8">
              <w:t>Attachment</w:t>
            </w:r>
          </w:p>
        </w:tc>
        <w:tc>
          <w:tcPr>
            <w:tcW w:w="1775" w:type="dxa"/>
            <w:vAlign w:val="bottom"/>
          </w:tcPr>
          <w:p w14:paraId="67E62CFE" w14:textId="4ED2D8B2" w:rsidR="006F7D1B" w:rsidRPr="00FA6C9A" w:rsidRDefault="006F7D1B" w:rsidP="006F7D1B">
            <w:pPr>
              <w:rPr>
                <w:highlight w:val="yellow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附件上传框</w:t>
            </w:r>
          </w:p>
        </w:tc>
        <w:tc>
          <w:tcPr>
            <w:tcW w:w="1367" w:type="dxa"/>
          </w:tcPr>
          <w:p w14:paraId="0458F540" w14:textId="1595CF00" w:rsidR="006F7D1B" w:rsidRDefault="006F7D1B" w:rsidP="006F7D1B">
            <w:r w:rsidRPr="006F7D1B"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63C55E15" w14:textId="77777777" w:rsidR="006F7D1B" w:rsidRDefault="006F7D1B" w:rsidP="006F7D1B"/>
        </w:tc>
        <w:tc>
          <w:tcPr>
            <w:tcW w:w="1187" w:type="dxa"/>
          </w:tcPr>
          <w:p w14:paraId="25B7308F" w14:textId="77777777" w:rsidR="006F7D1B" w:rsidRDefault="006F7D1B" w:rsidP="006F7D1B"/>
        </w:tc>
      </w:tr>
      <w:tr w:rsidR="00CD3E51" w14:paraId="470CC5BD" w14:textId="77777777" w:rsidTr="00CD3E51">
        <w:tc>
          <w:tcPr>
            <w:tcW w:w="1456" w:type="dxa"/>
            <w:vMerge w:val="restart"/>
          </w:tcPr>
          <w:p w14:paraId="181D1CCD" w14:textId="62875204" w:rsidR="00CD3E51" w:rsidRPr="00FA6C9A" w:rsidRDefault="00CD3E51" w:rsidP="00ED0A07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05" w:type="dxa"/>
          </w:tcPr>
          <w:p w14:paraId="2FE6AB5B" w14:textId="12635A1D" w:rsidR="00CD3E51" w:rsidRPr="00FA6C9A" w:rsidRDefault="00CD3E51" w:rsidP="00ED0A07">
            <w:pPr>
              <w:ind w:right="420"/>
            </w:pPr>
            <w:r w:rsidRPr="006F7D1B">
              <w:t>Opinion</w:t>
            </w:r>
          </w:p>
        </w:tc>
        <w:tc>
          <w:tcPr>
            <w:tcW w:w="1775" w:type="dxa"/>
          </w:tcPr>
          <w:p w14:paraId="3F489574" w14:textId="6217570A" w:rsidR="00CD3E51" w:rsidRPr="00FA6C9A" w:rsidRDefault="00CD3E51" w:rsidP="0009157C">
            <w:pPr>
              <w:rPr>
                <w:highlight w:val="yellow"/>
              </w:rPr>
            </w:pPr>
            <w:r w:rsidRPr="006F7D1B">
              <w:rPr>
                <w:rFonts w:hint="eastAsia"/>
              </w:rPr>
              <w:t>单选</w:t>
            </w:r>
            <w:r w:rsidRPr="006F7D1B">
              <w:t>框</w:t>
            </w:r>
            <w:r>
              <w:rPr>
                <w:rFonts w:hint="eastAsia"/>
              </w:rPr>
              <w:t>：</w:t>
            </w:r>
            <w:r w:rsidRPr="006F7D1B">
              <w:t>Confirmed/Return</w:t>
            </w:r>
          </w:p>
        </w:tc>
        <w:tc>
          <w:tcPr>
            <w:tcW w:w="1367" w:type="dxa"/>
          </w:tcPr>
          <w:p w14:paraId="5E9A6359" w14:textId="78A15046" w:rsidR="00CD3E51" w:rsidRDefault="00CD3E51" w:rsidP="0009157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3E22FDC" w14:textId="77777777" w:rsidR="00CD3E51" w:rsidRDefault="00CD3E51" w:rsidP="0009157C"/>
        </w:tc>
        <w:tc>
          <w:tcPr>
            <w:tcW w:w="1187" w:type="dxa"/>
          </w:tcPr>
          <w:p w14:paraId="775305A7" w14:textId="77777777" w:rsidR="00CD3E51" w:rsidRDefault="00CD3E51" w:rsidP="0009157C"/>
        </w:tc>
      </w:tr>
      <w:tr w:rsidR="00CD3E51" w14:paraId="56F3F1F7" w14:textId="77777777" w:rsidTr="00CD3E51">
        <w:tc>
          <w:tcPr>
            <w:tcW w:w="1456" w:type="dxa"/>
            <w:vMerge/>
          </w:tcPr>
          <w:p w14:paraId="34494DBA" w14:textId="77777777" w:rsidR="00CD3E51" w:rsidRDefault="00CD3E51" w:rsidP="00ED0A07"/>
        </w:tc>
        <w:tc>
          <w:tcPr>
            <w:tcW w:w="1805" w:type="dxa"/>
          </w:tcPr>
          <w:p w14:paraId="7B37B9F9" w14:textId="118545C5" w:rsidR="00CD3E51" w:rsidRPr="009B3942" w:rsidRDefault="00CD3E51" w:rsidP="00ED0A07">
            <w:pPr>
              <w:ind w:right="420"/>
            </w:pPr>
            <w:r w:rsidRPr="00CD3E51">
              <w:t>Comments</w:t>
            </w:r>
          </w:p>
        </w:tc>
        <w:tc>
          <w:tcPr>
            <w:tcW w:w="1775" w:type="dxa"/>
          </w:tcPr>
          <w:p w14:paraId="23E68AC2" w14:textId="218F50CA" w:rsidR="00CD3E51" w:rsidRPr="00FA6C9A" w:rsidRDefault="00CD3E51" w:rsidP="0009157C">
            <w:pPr>
              <w:rPr>
                <w:highlight w:val="yellow"/>
              </w:rPr>
            </w:pPr>
            <w:r w:rsidRPr="00CD3E51">
              <w:rPr>
                <w:rFonts w:hint="eastAsia"/>
              </w:rPr>
              <w:t>文本输入框</w:t>
            </w:r>
          </w:p>
        </w:tc>
        <w:tc>
          <w:tcPr>
            <w:tcW w:w="1367" w:type="dxa"/>
          </w:tcPr>
          <w:p w14:paraId="5E65ED58" w14:textId="6645E38D" w:rsidR="00CD3E51" w:rsidRDefault="00CD3E51" w:rsidP="0009157C">
            <w:r w:rsidRPr="00CD3E51">
              <w:rPr>
                <w:rFonts w:hint="eastAsia"/>
              </w:rPr>
              <w:t>意见为</w:t>
            </w:r>
            <w:r w:rsidRPr="00CD3E51">
              <w:rPr>
                <w:rFonts w:hint="eastAsia"/>
              </w:rPr>
              <w:t>Confirmed</w:t>
            </w:r>
            <w:r w:rsidRPr="00CD3E51">
              <w:rPr>
                <w:rFonts w:hint="eastAsia"/>
              </w:rPr>
              <w:t>非必填，其他时必填</w:t>
            </w:r>
          </w:p>
        </w:tc>
        <w:tc>
          <w:tcPr>
            <w:tcW w:w="2146" w:type="dxa"/>
          </w:tcPr>
          <w:p w14:paraId="074F4401" w14:textId="77777777" w:rsidR="00CD3E51" w:rsidRDefault="00CD3E51" w:rsidP="0009157C"/>
        </w:tc>
        <w:tc>
          <w:tcPr>
            <w:tcW w:w="1187" w:type="dxa"/>
          </w:tcPr>
          <w:p w14:paraId="06F09795" w14:textId="77777777" w:rsidR="00CD3E51" w:rsidRDefault="00CD3E51" w:rsidP="0009157C"/>
        </w:tc>
      </w:tr>
      <w:tr w:rsidR="00EA09A6" w14:paraId="3CF09F20" w14:textId="77777777" w:rsidTr="00CD3E51">
        <w:tc>
          <w:tcPr>
            <w:tcW w:w="1456" w:type="dxa"/>
          </w:tcPr>
          <w:p w14:paraId="411F5A2D" w14:textId="5CB8243F" w:rsidR="00EA09A6" w:rsidRDefault="00EA09A6" w:rsidP="00EA09A6">
            <w:r>
              <w:rPr>
                <w:rFonts w:hint="eastAsia"/>
              </w:rPr>
              <w:t>流程</w:t>
            </w:r>
            <w:r>
              <w:t>记录</w:t>
            </w:r>
            <w:r>
              <w:br/>
            </w:r>
          </w:p>
        </w:tc>
        <w:tc>
          <w:tcPr>
            <w:tcW w:w="1805" w:type="dxa"/>
          </w:tcPr>
          <w:p w14:paraId="6AD34E9B" w14:textId="2668BD00" w:rsidR="00EA09A6" w:rsidRPr="009B3942" w:rsidRDefault="00EA09A6" w:rsidP="00ED0A07">
            <w:pPr>
              <w:ind w:right="420"/>
            </w:pPr>
            <w:r w:rsidRPr="00640EDA">
              <w:rPr>
                <w:rFonts w:hint="eastAsia"/>
              </w:rPr>
              <w:t>Flow Log</w:t>
            </w:r>
          </w:p>
        </w:tc>
        <w:tc>
          <w:tcPr>
            <w:tcW w:w="1775" w:type="dxa"/>
          </w:tcPr>
          <w:p w14:paraId="477B7D7B" w14:textId="0817B983" w:rsidR="00EA09A6" w:rsidRPr="00FA6C9A" w:rsidRDefault="00CD3E51" w:rsidP="0009157C">
            <w:pPr>
              <w:rPr>
                <w:highlight w:val="yellow"/>
              </w:rPr>
            </w:pPr>
            <w:r w:rsidRPr="00CD3E51">
              <w:rPr>
                <w:rFonts w:hint="eastAsia"/>
              </w:rPr>
              <w:t>显示</w:t>
            </w:r>
            <w:r w:rsidRPr="00CD3E51">
              <w:t>流程审批记录</w:t>
            </w:r>
          </w:p>
        </w:tc>
        <w:tc>
          <w:tcPr>
            <w:tcW w:w="1367" w:type="dxa"/>
          </w:tcPr>
          <w:p w14:paraId="6789A42F" w14:textId="77777777" w:rsidR="00EA09A6" w:rsidRDefault="00EA09A6" w:rsidP="0009157C"/>
        </w:tc>
        <w:tc>
          <w:tcPr>
            <w:tcW w:w="2146" w:type="dxa"/>
          </w:tcPr>
          <w:p w14:paraId="266C8A60" w14:textId="77777777" w:rsidR="00EA09A6" w:rsidRDefault="00EA09A6" w:rsidP="0009157C"/>
        </w:tc>
        <w:tc>
          <w:tcPr>
            <w:tcW w:w="1187" w:type="dxa"/>
          </w:tcPr>
          <w:p w14:paraId="2D053C8C" w14:textId="77777777" w:rsidR="00EA09A6" w:rsidRDefault="00EA09A6" w:rsidP="0009157C"/>
        </w:tc>
      </w:tr>
    </w:tbl>
    <w:p w14:paraId="123F09E3" w14:textId="77777777" w:rsidR="00AE1C74" w:rsidRPr="007D0311" w:rsidRDefault="00AE1C74" w:rsidP="00187707">
      <w:pPr>
        <w:pStyle w:val="a8"/>
        <w:numPr>
          <w:ilvl w:val="0"/>
          <w:numId w:val="4"/>
        </w:numPr>
        <w:ind w:firstLineChars="0"/>
        <w:rPr>
          <w:b/>
          <w:sz w:val="22"/>
        </w:rPr>
      </w:pPr>
      <w:r w:rsidRPr="007D0311">
        <w:rPr>
          <w:rFonts w:hint="eastAsia"/>
          <w:b/>
          <w:sz w:val="22"/>
        </w:rPr>
        <w:t>通用</w:t>
      </w:r>
      <w:r w:rsidRPr="007D0311">
        <w:rPr>
          <w:b/>
          <w:sz w:val="22"/>
        </w:rPr>
        <w:t>申请页面涉及的功能：</w:t>
      </w:r>
    </w:p>
    <w:p w14:paraId="176B0975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005685A1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125126D7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4E4BC62C" w14:textId="506EA791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 w:rsidR="00AF2E09">
        <w:t>保存</w:t>
      </w:r>
      <w:r>
        <w:t>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25"/>
      </w:r>
    </w:p>
    <w:p w14:paraId="4BFE5371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76D3F0B6" w14:textId="33E74AE1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t>富文本编辑：支持文字和图片</w:t>
      </w:r>
      <w:r>
        <w:rPr>
          <w:rFonts w:hint="eastAsia"/>
        </w:rPr>
        <w:t>编辑</w:t>
      </w:r>
      <w:r>
        <w:t>维护；</w:t>
      </w:r>
    </w:p>
    <w:p w14:paraId="4B307AFF" w14:textId="2FE919A4" w:rsidR="000D0436" w:rsidRDefault="000D0436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附件</w:t>
      </w:r>
      <w:r>
        <w:t>上传：使用平台提供的附件上传</w:t>
      </w:r>
      <w:r>
        <w:rPr>
          <w:rFonts w:hint="eastAsia"/>
        </w:rPr>
        <w:t>组件实现</w:t>
      </w:r>
      <w:r>
        <w:t>附件上传功能。正式</w:t>
      </w:r>
      <w:r>
        <w:rPr>
          <w:rFonts w:hint="eastAsia"/>
        </w:rPr>
        <w:t>上线</w:t>
      </w:r>
      <w:r>
        <w:t>后，平台自动根据环境（</w:t>
      </w:r>
      <w:r>
        <w:rPr>
          <w:rFonts w:hint="eastAsia"/>
        </w:rPr>
        <w:t>正式</w:t>
      </w:r>
      <w:r>
        <w:rPr>
          <w:rFonts w:hint="eastAsia"/>
        </w:rPr>
        <w:t>/</w:t>
      </w:r>
      <w:r>
        <w:rPr>
          <w:rFonts w:hint="eastAsia"/>
        </w:rPr>
        <w:t>测试</w:t>
      </w:r>
      <w:r>
        <w:t>）</w:t>
      </w:r>
      <w:r>
        <w:rPr>
          <w:rFonts w:hint="eastAsia"/>
        </w:rPr>
        <w:t>进行</w:t>
      </w:r>
      <w:r>
        <w:t>切换</w:t>
      </w:r>
      <w:r>
        <w:rPr>
          <w:rFonts w:hint="eastAsia"/>
        </w:rPr>
        <w:t>。</w:t>
      </w:r>
    </w:p>
    <w:p w14:paraId="3BC66E14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4679C7C3" w14:textId="77777777" w:rsidR="00AE1C74" w:rsidRDefault="00AE1C74" w:rsidP="001877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48F15D27" w14:textId="77777777" w:rsidR="00AE1C74" w:rsidRPr="008E4F75" w:rsidRDefault="00AE1C74" w:rsidP="00AE1C74">
      <w:pPr>
        <w:pStyle w:val="a8"/>
        <w:ind w:left="360" w:firstLineChars="0" w:firstLine="0"/>
      </w:pPr>
    </w:p>
    <w:p w14:paraId="6E8F8EC9" w14:textId="77777777" w:rsidR="00AE1C74" w:rsidRDefault="00AE1C74" w:rsidP="00187707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关键</w:t>
      </w:r>
      <w:r>
        <w:t>业务</w:t>
      </w:r>
      <w:r>
        <w:rPr>
          <w:rFonts w:hint="eastAsia"/>
        </w:rPr>
        <w:t>：</w:t>
      </w:r>
    </w:p>
    <w:p w14:paraId="1465AB42" w14:textId="77777777" w:rsidR="00AE1C74" w:rsidRDefault="00AE1C74" w:rsidP="00AE1C74">
      <w:r>
        <w:rPr>
          <w:rFonts w:hint="eastAsia"/>
        </w:rPr>
        <w:t>1</w:t>
      </w:r>
      <w:r>
        <w:rPr>
          <w:rFonts w:hint="eastAsia"/>
        </w:rPr>
        <w:t>：申请</w:t>
      </w:r>
      <w:r>
        <w:t>人姓名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t>pplicant</w:t>
      </w:r>
      <w:r>
        <w:rPr>
          <w:rFonts w:hint="eastAsia"/>
        </w:rPr>
        <w:t>）、</w:t>
      </w:r>
      <w:r>
        <w:t>所在部门</w:t>
      </w:r>
      <w:r>
        <w:rPr>
          <w:rFonts w:hint="eastAsia"/>
        </w:rPr>
        <w:t>(</w:t>
      </w:r>
      <w:r>
        <w:t>Department</w:t>
      </w:r>
      <w:r>
        <w:rPr>
          <w:rFonts w:hint="eastAsia"/>
        </w:rPr>
        <w:t>)</w:t>
      </w:r>
      <w:r>
        <w:t>、直接上级</w:t>
      </w:r>
      <w:r>
        <w:rPr>
          <w:rFonts w:hint="eastAsia"/>
        </w:rPr>
        <w:t>(</w:t>
      </w:r>
      <w:r>
        <w:t>Direct</w:t>
      </w:r>
      <w:r>
        <w:rPr>
          <w:rFonts w:hint="eastAsia"/>
        </w:rPr>
        <w:t>)</w:t>
      </w:r>
      <w:r>
        <w:t>、部门主管</w:t>
      </w:r>
      <w:r>
        <w:rPr>
          <w:rFonts w:hint="eastAsia"/>
        </w:rPr>
        <w:t>(</w:t>
      </w:r>
      <w:r>
        <w:t>Department Manager</w:t>
      </w:r>
      <w:r>
        <w:rPr>
          <w:rFonts w:hint="eastAsia"/>
        </w:rPr>
        <w:t>)</w:t>
      </w:r>
      <w:r>
        <w:t>信息自动根据带出</w:t>
      </w:r>
      <w:r>
        <w:rPr>
          <w:rFonts w:hint="eastAsia"/>
        </w:rPr>
        <w:t>-</w:t>
      </w:r>
      <w:r>
        <w:rPr>
          <w:rFonts w:hint="eastAsia"/>
        </w:rPr>
        <w:t>海康</w:t>
      </w:r>
      <w:r>
        <w:t>目前有</w:t>
      </w:r>
      <w:r>
        <w:rPr>
          <w:rFonts w:hint="eastAsia"/>
        </w:rPr>
        <w:t>相关</w:t>
      </w:r>
      <w:r>
        <w:t>接口实现可复用；</w:t>
      </w:r>
    </w:p>
    <w:p w14:paraId="1B67CEBB" w14:textId="03F1C3D9" w:rsidR="00AE1C74" w:rsidRDefault="00AE1C74" w:rsidP="00AE1C74">
      <w:r>
        <w:rPr>
          <w:rFonts w:hint="eastAsia"/>
        </w:rPr>
        <w:t>2</w:t>
      </w:r>
      <w:r>
        <w:rPr>
          <w:rFonts w:hint="eastAsia"/>
        </w:rPr>
        <w:t>：流程</w:t>
      </w:r>
      <w:r>
        <w:t>单号系统根据规则自动生成；</w:t>
      </w:r>
    </w:p>
    <w:p w14:paraId="6CF31560" w14:textId="30DE5EB2" w:rsidR="002A26D3" w:rsidRDefault="002A26D3" w:rsidP="00AE1C74">
      <w:r>
        <w:rPr>
          <w:rFonts w:hint="eastAsia"/>
        </w:rPr>
        <w:t>3</w:t>
      </w:r>
      <w:r>
        <w:rPr>
          <w:rFonts w:hint="eastAsia"/>
        </w:rPr>
        <w:t>：</w:t>
      </w:r>
      <w:r>
        <w:t>系统需根据</w:t>
      </w:r>
      <w:r>
        <w:t>IT Support</w:t>
      </w:r>
      <w:r>
        <w:rPr>
          <w:rFonts w:hint="eastAsia"/>
        </w:rPr>
        <w:t>配置功能</w:t>
      </w:r>
      <w:r>
        <w:t>和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流程基础</w:t>
      </w:r>
      <w:r>
        <w:t>数据配置功能关联出对应</w:t>
      </w:r>
      <w:r>
        <w:rPr>
          <w:rFonts w:hint="eastAsia"/>
        </w:rPr>
        <w:t>的</w:t>
      </w:r>
      <w:r>
        <w:t>流程走向，用户提交后系统自动判定流程节点走向。</w:t>
      </w:r>
    </w:p>
    <w:p w14:paraId="77972F04" w14:textId="1D2FC7DF" w:rsidR="00952F69" w:rsidRPr="00BF2373" w:rsidRDefault="00952F69" w:rsidP="008415FB">
      <w:pPr>
        <w:pStyle w:val="a8"/>
        <w:ind w:left="420" w:firstLineChars="0" w:firstLine="0"/>
        <w:rPr>
          <w:b/>
        </w:rPr>
      </w:pPr>
      <w:r w:rsidRPr="00BF2373">
        <w:rPr>
          <w:b/>
        </w:rPr>
        <w:br w:type="page"/>
      </w:r>
    </w:p>
    <w:p w14:paraId="667221B2" w14:textId="0A84564D" w:rsidR="007D5264" w:rsidRDefault="004E1512" w:rsidP="007D5264">
      <w:pPr>
        <w:pStyle w:val="2"/>
        <w:numPr>
          <w:ilvl w:val="1"/>
          <w:numId w:val="1"/>
        </w:numPr>
        <w:ind w:left="567"/>
        <w:jc w:val="left"/>
        <w:rPr>
          <w:rFonts w:cs="Times New Roman"/>
        </w:rPr>
      </w:pPr>
      <w:bookmarkStart w:id="26" w:name="_Toc23320812"/>
      <w:bookmarkEnd w:id="24"/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密码重置</w:t>
      </w:r>
      <w:r>
        <w:rPr>
          <w:rFonts w:cs="Times New Roman" w:hint="eastAsia"/>
        </w:rPr>
        <w:t>/</w:t>
      </w:r>
      <w:r>
        <w:rPr>
          <w:rFonts w:cs="Times New Roman" w:hint="eastAsia"/>
        </w:rPr>
        <w:t>账号解锁页面</w:t>
      </w:r>
      <w:bookmarkEnd w:id="26"/>
    </w:p>
    <w:p w14:paraId="1B2D52BB" w14:textId="77777777" w:rsidR="004E1512" w:rsidRPr="00A60EB7" w:rsidRDefault="004E151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A60EB7">
        <w:rPr>
          <w:rFonts w:hint="eastAsia"/>
          <w:b/>
        </w:rPr>
        <w:t>页面说明</w:t>
      </w:r>
    </w:p>
    <w:p w14:paraId="34CB818A" w14:textId="77777777" w:rsidR="004E1512" w:rsidRPr="00D81408" w:rsidRDefault="004E1512" w:rsidP="004E1512">
      <w:r>
        <w:rPr>
          <w:rFonts w:hint="eastAsia"/>
        </w:rPr>
        <w:t>用户填写申请的具体信息，并且提交申请的页面。</w:t>
      </w:r>
    </w:p>
    <w:p w14:paraId="7E35480C" w14:textId="77777777" w:rsidR="004E1512" w:rsidRPr="00A60EB7" w:rsidRDefault="004E151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A60EB7">
        <w:rPr>
          <w:rFonts w:hint="eastAsia"/>
          <w:b/>
        </w:rPr>
        <w:t>页面显示</w:t>
      </w:r>
    </w:p>
    <w:p w14:paraId="710CCD9F" w14:textId="3C6277F4" w:rsidR="00391307" w:rsidRDefault="004E1512" w:rsidP="004E1512">
      <w:pPr>
        <w:spacing w:after="0" w:line="240" w:lineRule="auto"/>
        <w:rPr>
          <w:szCs w:val="21"/>
        </w:rPr>
      </w:pPr>
      <w:r w:rsidRPr="00573A4C">
        <w:rPr>
          <w:noProof/>
        </w:rPr>
        <w:drawing>
          <wp:inline distT="0" distB="0" distL="0" distR="0" wp14:anchorId="31E267B1" wp14:editId="55B0C046">
            <wp:extent cx="5759450" cy="4906198"/>
            <wp:effectExtent l="0" t="0" r="0" b="8890"/>
            <wp:docPr id="35" name="图片 35" descr="C:\Users\xiaoqing6\Desktop\新建文件夹 (2)\密码重置_账号解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xiaoqing6\Desktop\新建文件夹 (2)\密码重置_账号解锁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906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C30F5" w14:textId="77777777" w:rsidR="00EC5B12" w:rsidRDefault="00EC5B12" w:rsidP="004E1512">
      <w:pPr>
        <w:spacing w:after="0" w:line="240" w:lineRule="auto"/>
        <w:rPr>
          <w:szCs w:val="21"/>
        </w:rPr>
      </w:pPr>
    </w:p>
    <w:p w14:paraId="70839736" w14:textId="20100EBD" w:rsidR="00C61201" w:rsidRDefault="00C61201" w:rsidP="00187707">
      <w:pPr>
        <w:pStyle w:val="a8"/>
        <w:numPr>
          <w:ilvl w:val="0"/>
          <w:numId w:val="4"/>
        </w:numPr>
        <w:spacing w:after="0" w:line="240" w:lineRule="auto"/>
        <w:ind w:firstLineChars="0"/>
        <w:rPr>
          <w:b/>
          <w:szCs w:val="21"/>
        </w:rPr>
      </w:pPr>
      <w:r w:rsidRPr="00C61201">
        <w:rPr>
          <w:rFonts w:hint="eastAsia"/>
          <w:szCs w:val="21"/>
        </w:rPr>
        <w:t>涉</w:t>
      </w:r>
      <w:r w:rsidRPr="00C61201">
        <w:rPr>
          <w:rFonts w:hint="eastAsia"/>
          <w:b/>
          <w:szCs w:val="21"/>
        </w:rPr>
        <w:t>及</w:t>
      </w:r>
      <w:r w:rsidRPr="00C61201">
        <w:rPr>
          <w:b/>
          <w:szCs w:val="21"/>
        </w:rPr>
        <w:t>业务字段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C61201" w14:paraId="66F4AEA5" w14:textId="77777777" w:rsidTr="00C66476">
        <w:tc>
          <w:tcPr>
            <w:tcW w:w="1479" w:type="dxa"/>
          </w:tcPr>
          <w:p w14:paraId="33154324" w14:textId="77777777" w:rsidR="00C61201" w:rsidRPr="00E92FE7" w:rsidRDefault="00C61201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51BD99AA" w14:textId="77777777" w:rsidR="00C61201" w:rsidRPr="00E92FE7" w:rsidRDefault="00C61201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71BCE393" w14:textId="77777777" w:rsidR="00C61201" w:rsidRPr="00E92FE7" w:rsidRDefault="00C61201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76736FEA" w14:textId="77777777" w:rsidR="00C61201" w:rsidRPr="00E92FE7" w:rsidRDefault="00C61201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45996B67" w14:textId="77777777" w:rsidR="00C61201" w:rsidRPr="00E92FE7" w:rsidRDefault="00C61201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29BA30F3" w14:textId="77777777" w:rsidR="00C61201" w:rsidRPr="00E92FE7" w:rsidRDefault="00C61201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C61201" w14:paraId="21ACBA44" w14:textId="77777777" w:rsidTr="00C66476">
        <w:tc>
          <w:tcPr>
            <w:tcW w:w="1479" w:type="dxa"/>
          </w:tcPr>
          <w:p w14:paraId="53DCDE03" w14:textId="77777777" w:rsidR="00C61201" w:rsidRDefault="00C61201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5B3DEC69" w14:textId="77777777" w:rsidR="00C61201" w:rsidRDefault="00C61201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71A35162" w14:textId="77777777" w:rsidR="00C61201" w:rsidRDefault="00C61201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21760341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767A8C2" w14:textId="77777777" w:rsidR="00C61201" w:rsidRDefault="00C61201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6EC1F3A4" w14:textId="77777777" w:rsidR="00C61201" w:rsidRDefault="00C61201" w:rsidP="003F4744"/>
        </w:tc>
      </w:tr>
      <w:tr w:rsidR="00C61201" w14:paraId="1B264F37" w14:textId="77777777" w:rsidTr="00C66476">
        <w:tc>
          <w:tcPr>
            <w:tcW w:w="1479" w:type="dxa"/>
          </w:tcPr>
          <w:p w14:paraId="7A727487" w14:textId="77777777" w:rsidR="00C61201" w:rsidRDefault="00C61201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13ED573B" w14:textId="77777777" w:rsidR="00C61201" w:rsidRDefault="00C61201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13383366" w14:textId="77777777" w:rsidR="00C61201" w:rsidRDefault="00C61201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E189609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040CA23" w14:textId="77777777" w:rsidR="00C61201" w:rsidRDefault="00C61201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09765BA" w14:textId="77777777" w:rsidR="00C61201" w:rsidRDefault="00C61201" w:rsidP="003F4744"/>
        </w:tc>
      </w:tr>
      <w:tr w:rsidR="00C61201" w14:paraId="05331BF0" w14:textId="77777777" w:rsidTr="00C66476">
        <w:tc>
          <w:tcPr>
            <w:tcW w:w="1479" w:type="dxa"/>
          </w:tcPr>
          <w:p w14:paraId="27B99EC3" w14:textId="77777777" w:rsidR="00C61201" w:rsidRDefault="00C61201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170C7802" w14:textId="77777777" w:rsidR="00C61201" w:rsidRDefault="00C61201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54649E0C" w14:textId="77777777" w:rsidR="00C61201" w:rsidRPr="00792815" w:rsidRDefault="00C61201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33100A7A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96EB52D" w14:textId="77777777" w:rsidR="00C61201" w:rsidRDefault="00C61201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7729446E" w14:textId="77777777" w:rsidR="00C61201" w:rsidRDefault="00C61201" w:rsidP="003F4744"/>
        </w:tc>
      </w:tr>
      <w:tr w:rsidR="00C61201" w14:paraId="328C75C5" w14:textId="77777777" w:rsidTr="00C66476">
        <w:tc>
          <w:tcPr>
            <w:tcW w:w="1479" w:type="dxa"/>
          </w:tcPr>
          <w:p w14:paraId="14C36FED" w14:textId="77777777" w:rsidR="00C61201" w:rsidRDefault="00C61201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28A9913E" w14:textId="77777777" w:rsidR="00C61201" w:rsidRDefault="00C61201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0C35CF91" w14:textId="77777777" w:rsidR="00C61201" w:rsidRDefault="00C61201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0768B191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670AA84" w14:textId="77777777" w:rsidR="00C61201" w:rsidRPr="00792815" w:rsidRDefault="00C61201" w:rsidP="003F4744">
            <w:r>
              <w:t>200</w:t>
            </w:r>
          </w:p>
        </w:tc>
        <w:tc>
          <w:tcPr>
            <w:tcW w:w="1273" w:type="dxa"/>
          </w:tcPr>
          <w:p w14:paraId="3B4A758D" w14:textId="77777777" w:rsidR="00C61201" w:rsidRDefault="00C61201" w:rsidP="003F4744"/>
        </w:tc>
      </w:tr>
      <w:tr w:rsidR="00C61201" w14:paraId="3EE0F738" w14:textId="77777777" w:rsidTr="00C66476">
        <w:tc>
          <w:tcPr>
            <w:tcW w:w="1479" w:type="dxa"/>
          </w:tcPr>
          <w:p w14:paraId="518ECE59" w14:textId="77777777" w:rsidR="00C61201" w:rsidRDefault="00C61201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6E8F069E" w14:textId="77777777" w:rsidR="00C61201" w:rsidRDefault="00C61201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7FFDD6E0" w14:textId="76CE63EA" w:rsidR="00C61201" w:rsidRPr="00DC12F5" w:rsidRDefault="00122F88" w:rsidP="00DC12F5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48295CC4" w14:textId="77777777" w:rsidR="00C61201" w:rsidRPr="005D45B4" w:rsidRDefault="00C61201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75D89BC0" w14:textId="77777777" w:rsidR="00C61201" w:rsidRDefault="00C61201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11DBF8B5" w14:textId="77777777" w:rsidR="00C61201" w:rsidRDefault="00C61201" w:rsidP="003F4744"/>
        </w:tc>
      </w:tr>
      <w:tr w:rsidR="00C61201" w14:paraId="3E809AFD" w14:textId="77777777" w:rsidTr="00C66476">
        <w:tc>
          <w:tcPr>
            <w:tcW w:w="1479" w:type="dxa"/>
          </w:tcPr>
          <w:p w14:paraId="26A0B05B" w14:textId="680208E7" w:rsidR="00C61201" w:rsidRDefault="00C61201" w:rsidP="003F4744">
            <w:r>
              <w:rPr>
                <w:rFonts w:hint="eastAsia"/>
              </w:rPr>
              <w:t>账户</w:t>
            </w:r>
            <w:r>
              <w:t>类型</w:t>
            </w:r>
          </w:p>
        </w:tc>
        <w:tc>
          <w:tcPr>
            <w:tcW w:w="1820" w:type="dxa"/>
          </w:tcPr>
          <w:p w14:paraId="7D9A48EE" w14:textId="00616AFF" w:rsidR="00C61201" w:rsidRDefault="00D1014C" w:rsidP="003F4744">
            <w:r w:rsidRPr="00D1014C">
              <w:t>Account type</w:t>
            </w:r>
          </w:p>
        </w:tc>
        <w:tc>
          <w:tcPr>
            <w:tcW w:w="1623" w:type="dxa"/>
          </w:tcPr>
          <w:p w14:paraId="30A8BB71" w14:textId="77777777" w:rsidR="00C61201" w:rsidRPr="00CD3E51" w:rsidRDefault="00D1014C" w:rsidP="003F4744">
            <w:r w:rsidRPr="00CD3E51">
              <w:rPr>
                <w:rFonts w:hint="eastAsia"/>
              </w:rPr>
              <w:t>下拉</w:t>
            </w:r>
            <w:r w:rsidRPr="00CD3E51">
              <w:t>选择：</w:t>
            </w:r>
            <w:r w:rsidRPr="00CD3E51">
              <w:rPr>
                <w:rFonts w:hint="eastAsia"/>
              </w:rPr>
              <w:t>SAP</w:t>
            </w:r>
          </w:p>
          <w:p w14:paraId="22ECC34E" w14:textId="6D323C25" w:rsidR="00D1014C" w:rsidRPr="00BF2373" w:rsidRDefault="00D1014C" w:rsidP="003F4744">
            <w:pPr>
              <w:rPr>
                <w:highlight w:val="yellow"/>
              </w:rPr>
            </w:pPr>
            <w:r w:rsidRPr="00CD3E51">
              <w:t>BW</w:t>
            </w:r>
          </w:p>
        </w:tc>
        <w:tc>
          <w:tcPr>
            <w:tcW w:w="1395" w:type="dxa"/>
          </w:tcPr>
          <w:p w14:paraId="700D5017" w14:textId="73865D4A" w:rsidR="00C61201" w:rsidRDefault="005D45B4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9C66A81" w14:textId="77777777" w:rsidR="00C61201" w:rsidRDefault="00C61201" w:rsidP="003F4744"/>
        </w:tc>
        <w:tc>
          <w:tcPr>
            <w:tcW w:w="1273" w:type="dxa"/>
          </w:tcPr>
          <w:p w14:paraId="5BF0C348" w14:textId="77777777" w:rsidR="00C61201" w:rsidRDefault="00C61201" w:rsidP="003F4744"/>
        </w:tc>
      </w:tr>
      <w:tr w:rsidR="00D014CE" w14:paraId="738C5198" w14:textId="77777777" w:rsidTr="00C66476">
        <w:tc>
          <w:tcPr>
            <w:tcW w:w="1479" w:type="dxa"/>
          </w:tcPr>
          <w:p w14:paraId="6618D45F" w14:textId="62A7F131" w:rsidR="00D014CE" w:rsidRDefault="00D014CE" w:rsidP="003F4744">
            <w:r>
              <w:rPr>
                <w:rFonts w:hint="eastAsia"/>
              </w:rPr>
              <w:t>账户</w:t>
            </w:r>
          </w:p>
        </w:tc>
        <w:tc>
          <w:tcPr>
            <w:tcW w:w="1820" w:type="dxa"/>
          </w:tcPr>
          <w:p w14:paraId="61982EF4" w14:textId="03B5D2A6" w:rsidR="00D014CE" w:rsidRPr="00D1014C" w:rsidRDefault="002E4242" w:rsidP="003F4744">
            <w:r w:rsidRPr="00D1014C">
              <w:t>Account</w:t>
            </w:r>
          </w:p>
        </w:tc>
        <w:tc>
          <w:tcPr>
            <w:tcW w:w="1623" w:type="dxa"/>
          </w:tcPr>
          <w:p w14:paraId="264E3CCE" w14:textId="6EAC83F1" w:rsidR="00D014CE" w:rsidRPr="00CD3E51" w:rsidRDefault="002E4242" w:rsidP="003F4744">
            <w:r w:rsidRPr="00CD3E51">
              <w:rPr>
                <w:rFonts w:hint="eastAsia"/>
              </w:rPr>
              <w:t>文本</w:t>
            </w:r>
            <w:r w:rsidRPr="00CD3E51">
              <w:t>输入</w:t>
            </w:r>
          </w:p>
        </w:tc>
        <w:tc>
          <w:tcPr>
            <w:tcW w:w="1395" w:type="dxa"/>
          </w:tcPr>
          <w:p w14:paraId="227F6F79" w14:textId="5CC03CC4" w:rsidR="00D014CE" w:rsidRDefault="005D45B4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DE4371F" w14:textId="77777777" w:rsidR="00D014CE" w:rsidRDefault="00D014CE" w:rsidP="003F4744"/>
        </w:tc>
        <w:tc>
          <w:tcPr>
            <w:tcW w:w="1273" w:type="dxa"/>
          </w:tcPr>
          <w:p w14:paraId="072362A7" w14:textId="77777777" w:rsidR="00D014CE" w:rsidRDefault="00D014CE" w:rsidP="003F4744"/>
        </w:tc>
      </w:tr>
      <w:tr w:rsidR="00C61201" w14:paraId="538D2BD5" w14:textId="77777777" w:rsidTr="00C66476">
        <w:tc>
          <w:tcPr>
            <w:tcW w:w="1479" w:type="dxa"/>
          </w:tcPr>
          <w:p w14:paraId="5778F36A" w14:textId="77777777" w:rsidR="00C61201" w:rsidRDefault="00C61201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561EFBB4" w14:textId="77777777" w:rsidR="00C61201" w:rsidRPr="00BF2373" w:rsidRDefault="00C61201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7DAB0C31" w14:textId="77777777" w:rsidR="00C61201" w:rsidRDefault="00C61201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25FFB1E8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D58DFBB" w14:textId="77777777" w:rsidR="00C61201" w:rsidRDefault="00C61201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358BE998" w14:textId="77777777" w:rsidR="00C61201" w:rsidRDefault="00C61201" w:rsidP="003F4744"/>
        </w:tc>
      </w:tr>
      <w:tr w:rsidR="00C61201" w14:paraId="1C37228D" w14:textId="77777777" w:rsidTr="00C66476">
        <w:tc>
          <w:tcPr>
            <w:tcW w:w="1479" w:type="dxa"/>
          </w:tcPr>
          <w:p w14:paraId="69D76C62" w14:textId="77777777" w:rsidR="00C61201" w:rsidRDefault="00C61201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0865DBEC" w14:textId="77777777" w:rsidR="00C61201" w:rsidRPr="00E7188C" w:rsidRDefault="00C61201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46B2AAED" w14:textId="77777777" w:rsidR="00C61201" w:rsidRDefault="00C61201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4F5416CB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7FB5BA3" w14:textId="77777777" w:rsidR="00C61201" w:rsidRDefault="00C61201" w:rsidP="003F4744">
            <w:r>
              <w:t>Blob</w:t>
            </w:r>
          </w:p>
        </w:tc>
        <w:tc>
          <w:tcPr>
            <w:tcW w:w="1273" w:type="dxa"/>
          </w:tcPr>
          <w:p w14:paraId="30F759A7" w14:textId="77777777" w:rsidR="00C61201" w:rsidRDefault="00C61201" w:rsidP="003F4744"/>
        </w:tc>
      </w:tr>
      <w:tr w:rsidR="00C61201" w14:paraId="7B2B0AA0" w14:textId="77777777" w:rsidTr="00C66476">
        <w:tc>
          <w:tcPr>
            <w:tcW w:w="1479" w:type="dxa"/>
          </w:tcPr>
          <w:p w14:paraId="0A354E9F" w14:textId="77777777" w:rsidR="00C61201" w:rsidRDefault="00C61201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3A15E39B" w14:textId="77777777" w:rsidR="00C61201" w:rsidRDefault="00C61201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74C993D6" w14:textId="77777777" w:rsidR="00C61201" w:rsidRDefault="00C61201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74397379" w14:textId="77777777" w:rsidR="00C61201" w:rsidRDefault="00C61201" w:rsidP="003F4744"/>
        </w:tc>
        <w:tc>
          <w:tcPr>
            <w:tcW w:w="1395" w:type="dxa"/>
          </w:tcPr>
          <w:p w14:paraId="5B0FD72D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9BEBAAF" w14:textId="77777777" w:rsidR="00C61201" w:rsidRDefault="00C61201" w:rsidP="003F4744"/>
        </w:tc>
        <w:tc>
          <w:tcPr>
            <w:tcW w:w="1273" w:type="dxa"/>
          </w:tcPr>
          <w:p w14:paraId="750C7D2D" w14:textId="77777777" w:rsidR="00C61201" w:rsidRDefault="00C61201" w:rsidP="003F4744"/>
        </w:tc>
      </w:tr>
      <w:tr w:rsidR="00C61201" w14:paraId="07315F00" w14:textId="77777777" w:rsidTr="00C66476">
        <w:tc>
          <w:tcPr>
            <w:tcW w:w="1479" w:type="dxa"/>
          </w:tcPr>
          <w:p w14:paraId="3D438FE4" w14:textId="77777777" w:rsidR="00C61201" w:rsidRDefault="00C61201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63F3E9BB" w14:textId="77777777" w:rsidR="00C61201" w:rsidRPr="00550EFA" w:rsidRDefault="00C61201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1F5A84DA" w14:textId="77777777" w:rsidR="00C61201" w:rsidRDefault="00C61201" w:rsidP="003F4744"/>
        </w:tc>
        <w:tc>
          <w:tcPr>
            <w:tcW w:w="1623" w:type="dxa"/>
          </w:tcPr>
          <w:p w14:paraId="6EA75178" w14:textId="77777777" w:rsidR="00C61201" w:rsidRDefault="00C61201" w:rsidP="003F4744">
            <w:r w:rsidRPr="00CD3E51">
              <w:rPr>
                <w:rFonts w:hint="eastAsia"/>
              </w:rPr>
              <w:t>附件</w:t>
            </w:r>
            <w:r w:rsidRPr="00CD3E51">
              <w:t>上传选择框</w:t>
            </w:r>
            <w:r w:rsidRPr="00CD3E51">
              <w:rPr>
                <w:rFonts w:hint="eastAsia"/>
              </w:rPr>
              <w:t>。</w:t>
            </w:r>
            <w:r w:rsidRPr="00CD3E51">
              <w:t>支持</w:t>
            </w:r>
            <w:r w:rsidRPr="00CD3E51">
              <w:rPr>
                <w:rFonts w:hint="eastAsia"/>
              </w:rPr>
              <w:t>ZIP</w:t>
            </w:r>
            <w:r w:rsidRPr="00CD3E51">
              <w:rPr>
                <w:rFonts w:hint="eastAsia"/>
              </w:rPr>
              <w:t>、</w:t>
            </w:r>
            <w:r w:rsidRPr="00CD3E51">
              <w:rPr>
                <w:rFonts w:hint="eastAsia"/>
              </w:rPr>
              <w:t>RAR</w:t>
            </w:r>
            <w:r w:rsidRPr="00CD3E51">
              <w:rPr>
                <w:rFonts w:hint="eastAsia"/>
              </w:rPr>
              <w:t>、图片等</w:t>
            </w:r>
            <w:r w:rsidRPr="00CD3E51">
              <w:t>格式</w:t>
            </w:r>
          </w:p>
        </w:tc>
        <w:tc>
          <w:tcPr>
            <w:tcW w:w="1395" w:type="dxa"/>
          </w:tcPr>
          <w:p w14:paraId="23ED643A" w14:textId="77777777" w:rsidR="00C61201" w:rsidRDefault="00C61201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652AD3D1" w14:textId="77777777" w:rsidR="00C61201" w:rsidRDefault="00C61201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370CF575" w14:textId="77777777" w:rsidR="00C61201" w:rsidRDefault="00C61201" w:rsidP="003F4744"/>
        </w:tc>
      </w:tr>
      <w:tr w:rsidR="00C61201" w14:paraId="71184E15" w14:textId="77777777" w:rsidTr="00C66476">
        <w:tc>
          <w:tcPr>
            <w:tcW w:w="1479" w:type="dxa"/>
          </w:tcPr>
          <w:p w14:paraId="0C164025" w14:textId="77777777" w:rsidR="00C61201" w:rsidRDefault="00C61201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4CA7874F" w14:textId="77777777" w:rsidR="00C61201" w:rsidRDefault="00C61201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51FEC08F" w14:textId="77777777" w:rsidR="00C61201" w:rsidRDefault="00C61201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352E0624" w14:textId="77777777" w:rsidR="00C61201" w:rsidRDefault="00C61201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41AE64E6" w14:textId="77777777" w:rsidR="00C61201" w:rsidRDefault="00C61201" w:rsidP="003F4744"/>
        </w:tc>
        <w:tc>
          <w:tcPr>
            <w:tcW w:w="1273" w:type="dxa"/>
          </w:tcPr>
          <w:p w14:paraId="5A61B2E1" w14:textId="77777777" w:rsidR="00C61201" w:rsidRDefault="00C61201" w:rsidP="003F4744"/>
        </w:tc>
      </w:tr>
      <w:tr w:rsidR="00C61201" w14:paraId="4DD5D775" w14:textId="77777777" w:rsidTr="00C66476">
        <w:tc>
          <w:tcPr>
            <w:tcW w:w="1479" w:type="dxa"/>
          </w:tcPr>
          <w:p w14:paraId="4C786E7E" w14:textId="77777777" w:rsidR="00C61201" w:rsidRDefault="00C61201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4333C325" w14:textId="77777777" w:rsidR="00C61201" w:rsidRDefault="00C61201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33D24772" w14:textId="77777777" w:rsidR="00C61201" w:rsidRDefault="00C61201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250BB48F" w14:textId="77777777" w:rsidR="00C61201" w:rsidRDefault="00C61201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4D1AAB1D" w14:textId="77777777" w:rsidR="00C61201" w:rsidRDefault="00C61201" w:rsidP="003F4744"/>
        </w:tc>
        <w:tc>
          <w:tcPr>
            <w:tcW w:w="1273" w:type="dxa"/>
          </w:tcPr>
          <w:p w14:paraId="13235739" w14:textId="77777777" w:rsidR="00C61201" w:rsidRDefault="00C61201" w:rsidP="003F4744"/>
        </w:tc>
      </w:tr>
      <w:tr w:rsidR="00C61201" w14:paraId="1F02E9B1" w14:textId="77777777" w:rsidTr="00C66476">
        <w:tc>
          <w:tcPr>
            <w:tcW w:w="1479" w:type="dxa"/>
            <w:vMerge w:val="restart"/>
          </w:tcPr>
          <w:p w14:paraId="1FB794B9" w14:textId="77777777" w:rsidR="00C61201" w:rsidRDefault="00C61201" w:rsidP="003F4744">
            <w:r>
              <w:t>/</w:t>
            </w:r>
            <w:r w:rsidRPr="00212B18">
              <w:t>Remarks</w:t>
            </w:r>
          </w:p>
          <w:p w14:paraId="60D1424A" w14:textId="77777777" w:rsidR="00C61201" w:rsidRPr="00212B18" w:rsidRDefault="00C61201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56E8FCDA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43392D95" w14:textId="77777777" w:rsidR="00C61201" w:rsidRDefault="00C61201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39686AC" w14:textId="77777777" w:rsidR="00C61201" w:rsidRDefault="00C61201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40B92A48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A97F608" w14:textId="77777777" w:rsidR="00C61201" w:rsidRDefault="00C61201" w:rsidP="003F4744"/>
        </w:tc>
        <w:tc>
          <w:tcPr>
            <w:tcW w:w="1273" w:type="dxa"/>
          </w:tcPr>
          <w:p w14:paraId="52C65DA2" w14:textId="77777777" w:rsidR="00C61201" w:rsidRDefault="00C61201" w:rsidP="003F4744"/>
        </w:tc>
      </w:tr>
      <w:tr w:rsidR="00C61201" w14:paraId="1198F49D" w14:textId="77777777" w:rsidTr="00C66476">
        <w:tc>
          <w:tcPr>
            <w:tcW w:w="1479" w:type="dxa"/>
            <w:vMerge/>
          </w:tcPr>
          <w:p w14:paraId="4DCBFCF9" w14:textId="77777777" w:rsidR="00C61201" w:rsidRDefault="00C61201" w:rsidP="003F4744"/>
        </w:tc>
        <w:tc>
          <w:tcPr>
            <w:tcW w:w="1820" w:type="dxa"/>
          </w:tcPr>
          <w:p w14:paraId="25B4B5D9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20B1140F" w14:textId="77777777" w:rsidR="00C61201" w:rsidRDefault="00C61201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445B4F34" w14:textId="77777777" w:rsidR="00C61201" w:rsidRDefault="00C61201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DFA49DD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5F0AA89" w14:textId="77777777" w:rsidR="00C61201" w:rsidRDefault="00C61201" w:rsidP="003F4744"/>
        </w:tc>
        <w:tc>
          <w:tcPr>
            <w:tcW w:w="1273" w:type="dxa"/>
          </w:tcPr>
          <w:p w14:paraId="7CCAF7FF" w14:textId="77777777" w:rsidR="00C61201" w:rsidRDefault="00C61201" w:rsidP="003F4744"/>
        </w:tc>
      </w:tr>
      <w:tr w:rsidR="00C61201" w14:paraId="68A8801D" w14:textId="77777777" w:rsidTr="00C66476">
        <w:tc>
          <w:tcPr>
            <w:tcW w:w="1479" w:type="dxa"/>
            <w:vMerge w:val="restart"/>
          </w:tcPr>
          <w:p w14:paraId="33ECF1FE" w14:textId="77777777" w:rsidR="00C61201" w:rsidRDefault="00C61201" w:rsidP="003F4744">
            <w:r>
              <w:t>/</w:t>
            </w:r>
            <w:r w:rsidRPr="00212B18">
              <w:t>Remarks</w:t>
            </w:r>
          </w:p>
          <w:p w14:paraId="240C77A4" w14:textId="77777777" w:rsidR="00C61201" w:rsidRDefault="00C61201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0D56844E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4B1E60E1" w14:textId="77777777" w:rsidR="00C61201" w:rsidRDefault="00C61201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67776895" w14:textId="77777777" w:rsidR="00C61201" w:rsidRDefault="00C61201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6AF41BF4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1E15B33" w14:textId="77777777" w:rsidR="00C61201" w:rsidRDefault="00C61201" w:rsidP="003F4744"/>
        </w:tc>
        <w:tc>
          <w:tcPr>
            <w:tcW w:w="1273" w:type="dxa"/>
          </w:tcPr>
          <w:p w14:paraId="2D747B3C" w14:textId="77777777" w:rsidR="00C61201" w:rsidRDefault="00C61201" w:rsidP="003F4744"/>
        </w:tc>
      </w:tr>
      <w:tr w:rsidR="00C61201" w14:paraId="35B9E087" w14:textId="77777777" w:rsidTr="00C66476">
        <w:tc>
          <w:tcPr>
            <w:tcW w:w="1479" w:type="dxa"/>
            <w:vMerge/>
          </w:tcPr>
          <w:p w14:paraId="2347D824" w14:textId="77777777" w:rsidR="00C61201" w:rsidRDefault="00C61201" w:rsidP="003F4744"/>
        </w:tc>
        <w:tc>
          <w:tcPr>
            <w:tcW w:w="1820" w:type="dxa"/>
          </w:tcPr>
          <w:p w14:paraId="163B9D5F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0810F326" w14:textId="77777777" w:rsidR="00C61201" w:rsidRDefault="00C61201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D4C9DAC" w14:textId="77777777" w:rsidR="00C61201" w:rsidRDefault="00C61201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4F49910C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44E50BA" w14:textId="77777777" w:rsidR="00C61201" w:rsidRDefault="00C61201" w:rsidP="003F4744"/>
        </w:tc>
        <w:tc>
          <w:tcPr>
            <w:tcW w:w="1273" w:type="dxa"/>
          </w:tcPr>
          <w:p w14:paraId="5B7BC177" w14:textId="77777777" w:rsidR="00C61201" w:rsidRDefault="00C61201" w:rsidP="003F4744"/>
        </w:tc>
      </w:tr>
      <w:tr w:rsidR="00C61201" w14:paraId="17665AA1" w14:textId="77777777" w:rsidTr="00C66476">
        <w:tc>
          <w:tcPr>
            <w:tcW w:w="1479" w:type="dxa"/>
            <w:vMerge w:val="restart"/>
          </w:tcPr>
          <w:p w14:paraId="36E75CE8" w14:textId="77777777" w:rsidR="00C61201" w:rsidRDefault="00C61201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64E3FD28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1973CF4F" w14:textId="77777777" w:rsidR="00C61201" w:rsidRDefault="00C61201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0AE4D322" w14:textId="77777777" w:rsidR="00C61201" w:rsidRDefault="00C61201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7847321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F41802B" w14:textId="77777777" w:rsidR="00C61201" w:rsidRDefault="00C61201" w:rsidP="003F4744"/>
        </w:tc>
        <w:tc>
          <w:tcPr>
            <w:tcW w:w="1273" w:type="dxa"/>
          </w:tcPr>
          <w:p w14:paraId="0EDEE0E5" w14:textId="77777777" w:rsidR="00C61201" w:rsidRDefault="00C61201" w:rsidP="003F4744"/>
        </w:tc>
      </w:tr>
      <w:tr w:rsidR="00C61201" w14:paraId="7E33130E" w14:textId="77777777" w:rsidTr="00C66476">
        <w:tc>
          <w:tcPr>
            <w:tcW w:w="1479" w:type="dxa"/>
            <w:vMerge/>
          </w:tcPr>
          <w:p w14:paraId="4CAF971F" w14:textId="77777777" w:rsidR="00C61201" w:rsidRDefault="00C61201" w:rsidP="003F4744"/>
        </w:tc>
        <w:tc>
          <w:tcPr>
            <w:tcW w:w="1820" w:type="dxa"/>
          </w:tcPr>
          <w:p w14:paraId="074568CA" w14:textId="77777777" w:rsidR="00C61201" w:rsidRDefault="00C61201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0CD1CFC6" w14:textId="77777777" w:rsidR="00C61201" w:rsidRDefault="00C61201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681C8FDB" w14:textId="77777777" w:rsidR="00C61201" w:rsidRDefault="00C61201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2AC7B5DA" w14:textId="77777777" w:rsidR="00C61201" w:rsidRDefault="00C61201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A98383F" w14:textId="77777777" w:rsidR="00C61201" w:rsidRDefault="00C61201" w:rsidP="003F4744"/>
        </w:tc>
        <w:tc>
          <w:tcPr>
            <w:tcW w:w="1273" w:type="dxa"/>
          </w:tcPr>
          <w:p w14:paraId="4CB2B0BD" w14:textId="77777777" w:rsidR="00C61201" w:rsidRDefault="00C61201" w:rsidP="003F4744"/>
        </w:tc>
      </w:tr>
      <w:tr w:rsidR="00C61201" w14:paraId="57057644" w14:textId="77777777" w:rsidTr="00C66476">
        <w:tc>
          <w:tcPr>
            <w:tcW w:w="1479" w:type="dxa"/>
            <w:vMerge w:val="restart"/>
          </w:tcPr>
          <w:p w14:paraId="086EFC78" w14:textId="77777777" w:rsidR="00C61201" w:rsidRDefault="00C61201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24D84F27" w14:textId="77777777" w:rsidR="00C61201" w:rsidRDefault="00C61201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1961508E" w14:textId="77777777" w:rsidR="00C61201" w:rsidRDefault="00C61201" w:rsidP="003F4744"/>
        </w:tc>
        <w:tc>
          <w:tcPr>
            <w:tcW w:w="1623" w:type="dxa"/>
          </w:tcPr>
          <w:p w14:paraId="455C12B4" w14:textId="77777777" w:rsidR="00C61201" w:rsidRDefault="00C61201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7846694A" w14:textId="77777777" w:rsidR="00C61201" w:rsidRDefault="00C61201" w:rsidP="003F4744"/>
        </w:tc>
        <w:tc>
          <w:tcPr>
            <w:tcW w:w="2146" w:type="dxa"/>
          </w:tcPr>
          <w:p w14:paraId="40423D49" w14:textId="77777777" w:rsidR="00C61201" w:rsidRDefault="00C61201" w:rsidP="003F4744"/>
        </w:tc>
        <w:tc>
          <w:tcPr>
            <w:tcW w:w="1273" w:type="dxa"/>
          </w:tcPr>
          <w:p w14:paraId="4835E7AB" w14:textId="77777777" w:rsidR="00C61201" w:rsidRDefault="00C61201" w:rsidP="003F4744"/>
        </w:tc>
      </w:tr>
      <w:tr w:rsidR="00C61201" w14:paraId="09D738BC" w14:textId="77777777" w:rsidTr="00C66476">
        <w:tc>
          <w:tcPr>
            <w:tcW w:w="1479" w:type="dxa"/>
            <w:vMerge/>
          </w:tcPr>
          <w:p w14:paraId="0797052B" w14:textId="77777777" w:rsidR="00C61201" w:rsidRDefault="00C61201" w:rsidP="003F4744"/>
        </w:tc>
        <w:tc>
          <w:tcPr>
            <w:tcW w:w="1820" w:type="dxa"/>
          </w:tcPr>
          <w:p w14:paraId="47ADFCC4" w14:textId="77777777" w:rsidR="00C61201" w:rsidRDefault="00C61201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78C6C33E" w14:textId="77777777" w:rsidR="00C61201" w:rsidRDefault="00C61201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7C3D0BC5" w14:textId="77777777" w:rsidR="00C61201" w:rsidRDefault="00C61201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4CF97449" w14:textId="77777777" w:rsidR="00C61201" w:rsidRDefault="00C61201" w:rsidP="003F4744"/>
        </w:tc>
        <w:tc>
          <w:tcPr>
            <w:tcW w:w="2146" w:type="dxa"/>
          </w:tcPr>
          <w:p w14:paraId="18EEE7C4" w14:textId="77777777" w:rsidR="00C61201" w:rsidRDefault="00C61201" w:rsidP="003F4744"/>
        </w:tc>
        <w:tc>
          <w:tcPr>
            <w:tcW w:w="1273" w:type="dxa"/>
          </w:tcPr>
          <w:p w14:paraId="203E1C7A" w14:textId="77777777" w:rsidR="00C61201" w:rsidRDefault="00C61201" w:rsidP="003F4744"/>
        </w:tc>
      </w:tr>
      <w:tr w:rsidR="00C61201" w14:paraId="6F68EC8A" w14:textId="77777777" w:rsidTr="00C66476">
        <w:tc>
          <w:tcPr>
            <w:tcW w:w="1479" w:type="dxa"/>
            <w:vMerge/>
          </w:tcPr>
          <w:p w14:paraId="20A8318E" w14:textId="77777777" w:rsidR="00C61201" w:rsidRDefault="00C61201" w:rsidP="003F4744"/>
        </w:tc>
        <w:tc>
          <w:tcPr>
            <w:tcW w:w="1820" w:type="dxa"/>
          </w:tcPr>
          <w:p w14:paraId="6F81E355" w14:textId="77777777" w:rsidR="00C61201" w:rsidRDefault="00C61201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64FB3068" w14:textId="77777777" w:rsidR="00C61201" w:rsidRPr="00D54038" w:rsidRDefault="00C61201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137D01CA" w14:textId="77777777" w:rsidR="00C61201" w:rsidRDefault="00C61201" w:rsidP="003F4744"/>
        </w:tc>
        <w:tc>
          <w:tcPr>
            <w:tcW w:w="1623" w:type="dxa"/>
          </w:tcPr>
          <w:p w14:paraId="3DBA6D76" w14:textId="77777777" w:rsidR="00C61201" w:rsidRDefault="00C61201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340621DB" w14:textId="77777777" w:rsidR="00C61201" w:rsidRDefault="00C61201" w:rsidP="003F4744"/>
        </w:tc>
        <w:tc>
          <w:tcPr>
            <w:tcW w:w="2146" w:type="dxa"/>
          </w:tcPr>
          <w:p w14:paraId="6A4DAE2A" w14:textId="77777777" w:rsidR="00C61201" w:rsidRDefault="00C61201" w:rsidP="003F4744"/>
        </w:tc>
        <w:tc>
          <w:tcPr>
            <w:tcW w:w="1273" w:type="dxa"/>
          </w:tcPr>
          <w:p w14:paraId="411F78C5" w14:textId="77777777" w:rsidR="00C61201" w:rsidRDefault="00C61201" w:rsidP="003F4744"/>
        </w:tc>
      </w:tr>
      <w:tr w:rsidR="00CD3E51" w14:paraId="70B14BE2" w14:textId="77777777" w:rsidTr="00C66476">
        <w:tc>
          <w:tcPr>
            <w:tcW w:w="1479" w:type="dxa"/>
          </w:tcPr>
          <w:p w14:paraId="27475535" w14:textId="1A14E045" w:rsidR="00CD3E51" w:rsidRPr="00ED0A07" w:rsidRDefault="00CD3E51" w:rsidP="00CD3E51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769C9B75" w14:textId="6110D00E" w:rsidR="00CD3E51" w:rsidRPr="00ED0A07" w:rsidRDefault="00CD3E51" w:rsidP="00CD3E51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7104C319" w14:textId="7A69CBF1" w:rsidR="00CD3E51" w:rsidRDefault="00CD3E51" w:rsidP="00CD3E51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EBD8FFD" w14:textId="47C1E5AB" w:rsidR="00CD3E51" w:rsidRDefault="00CD3E51" w:rsidP="00CD3E51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2949CB22" w14:textId="77777777" w:rsidR="00CD3E51" w:rsidRDefault="00CD3E51" w:rsidP="00CD3E51"/>
        </w:tc>
        <w:tc>
          <w:tcPr>
            <w:tcW w:w="1273" w:type="dxa"/>
          </w:tcPr>
          <w:p w14:paraId="0F029240" w14:textId="77777777" w:rsidR="00CD3E51" w:rsidRDefault="00CD3E51" w:rsidP="00CD3E51"/>
        </w:tc>
      </w:tr>
      <w:tr w:rsidR="00CD3E51" w14:paraId="5F67D1BC" w14:textId="77777777" w:rsidTr="00C66476">
        <w:tc>
          <w:tcPr>
            <w:tcW w:w="1479" w:type="dxa"/>
          </w:tcPr>
          <w:p w14:paraId="5CB90480" w14:textId="77777777" w:rsidR="00CD3E51" w:rsidRPr="00C24FAB" w:rsidRDefault="00CD3E51" w:rsidP="00CD3E51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40EE95D1" w14:textId="08C55625" w:rsidR="00CD3E51" w:rsidRPr="00C24FAB" w:rsidRDefault="00CD3E51" w:rsidP="00CD3E51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1BF63B4F" w14:textId="616DAC52" w:rsidR="00CD3E51" w:rsidRDefault="00CD3E51" w:rsidP="00CD3E51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04E0B02" w14:textId="4778AC11" w:rsidR="00CD3E51" w:rsidRDefault="00CD3E51" w:rsidP="00CD3E51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5D09263D" w14:textId="77777777" w:rsidR="00CD3E51" w:rsidRDefault="00CD3E51" w:rsidP="00CD3E51"/>
        </w:tc>
        <w:tc>
          <w:tcPr>
            <w:tcW w:w="1273" w:type="dxa"/>
          </w:tcPr>
          <w:p w14:paraId="430CDC2F" w14:textId="77777777" w:rsidR="00CD3E51" w:rsidRDefault="00CD3E51" w:rsidP="00CD3E51"/>
        </w:tc>
      </w:tr>
      <w:tr w:rsidR="00CD3E51" w14:paraId="5F98F4C1" w14:textId="77777777" w:rsidTr="00C66476">
        <w:tc>
          <w:tcPr>
            <w:tcW w:w="1479" w:type="dxa"/>
          </w:tcPr>
          <w:p w14:paraId="2CE61142" w14:textId="77777777" w:rsidR="00CD3E51" w:rsidRPr="00FA6C9A" w:rsidRDefault="00CD3E51" w:rsidP="00CD3E51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1130E367" w14:textId="412B6922" w:rsidR="00CD3E51" w:rsidRPr="00FA6C9A" w:rsidRDefault="00CD3E51" w:rsidP="00CD3E51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1B909267" w14:textId="2AF6EF44" w:rsidR="00CD3E51" w:rsidRPr="00FA6C9A" w:rsidRDefault="00CD3E51" w:rsidP="00CD3E51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144D44CC" w14:textId="5E45C56A" w:rsidR="00CD3E51" w:rsidRDefault="00CD3E51" w:rsidP="00CD3E51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7355159B" w14:textId="77777777" w:rsidR="00CD3E51" w:rsidRDefault="00CD3E51" w:rsidP="00CD3E51"/>
        </w:tc>
        <w:tc>
          <w:tcPr>
            <w:tcW w:w="1273" w:type="dxa"/>
          </w:tcPr>
          <w:p w14:paraId="222AD0CC" w14:textId="77777777" w:rsidR="00CD3E51" w:rsidRDefault="00CD3E51" w:rsidP="00CD3E51"/>
        </w:tc>
      </w:tr>
      <w:tr w:rsidR="00CD3E51" w14:paraId="25E1BC78" w14:textId="77777777" w:rsidTr="00C66476">
        <w:tc>
          <w:tcPr>
            <w:tcW w:w="1479" w:type="dxa"/>
          </w:tcPr>
          <w:p w14:paraId="09F2775E" w14:textId="3C62ED38" w:rsidR="00CD3E51" w:rsidRDefault="00CD3E51" w:rsidP="00CD3E51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35DA102A" w14:textId="5C12355C" w:rsidR="00CD3E51" w:rsidRPr="009B3942" w:rsidRDefault="00CD3E51" w:rsidP="00CD3E51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09AAEBE2" w14:textId="31C3E916" w:rsidR="00CD3E51" w:rsidRPr="00FA6C9A" w:rsidRDefault="00CD3E51" w:rsidP="00CD3E51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7D2801A8" w14:textId="43D1BD92" w:rsidR="00CD3E51" w:rsidRDefault="00CD3E51" w:rsidP="00CD3E51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06255F1" w14:textId="77777777" w:rsidR="00CD3E51" w:rsidRDefault="00CD3E51" w:rsidP="00CD3E51">
            <w:r>
              <w:t xml:space="preserve">Accomplished/Require for business review/Back to responsible person/Back to applicant </w:t>
            </w:r>
          </w:p>
          <w:p w14:paraId="3787D877" w14:textId="77777777" w:rsidR="00CD3E51" w:rsidRDefault="00CD3E51" w:rsidP="00CD3E51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718825DE" w14:textId="77777777" w:rsidR="00CD3E51" w:rsidRDefault="00CD3E51" w:rsidP="00CD3E51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0F21B149" w14:textId="77777777" w:rsidR="00CD3E51" w:rsidRDefault="00CD3E51" w:rsidP="00CD3E51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1A9AE5E9" w14:textId="77777777" w:rsidR="00CD3E51" w:rsidRDefault="00CD3E51" w:rsidP="00CD3E51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02D491F5" w14:textId="4372CB73" w:rsidR="00CD3E51" w:rsidRDefault="00CD3E51" w:rsidP="00CD3E51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2FF0044D" w14:textId="77777777" w:rsidR="00CD3E51" w:rsidRDefault="00CD3E51" w:rsidP="00CD3E51"/>
        </w:tc>
      </w:tr>
    </w:tbl>
    <w:p w14:paraId="2B4E6EA0" w14:textId="197616A0" w:rsidR="00C66476" w:rsidRDefault="00C66476" w:rsidP="00187707">
      <w:pPr>
        <w:pStyle w:val="a8"/>
        <w:numPr>
          <w:ilvl w:val="0"/>
          <w:numId w:val="4"/>
        </w:numPr>
        <w:spacing w:after="0" w:line="240" w:lineRule="auto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IT S</w:t>
      </w:r>
      <w:r>
        <w:rPr>
          <w:b/>
          <w:szCs w:val="21"/>
        </w:rPr>
        <w:t xml:space="preserve">upport </w:t>
      </w:r>
      <w:r>
        <w:rPr>
          <w:rFonts w:hint="eastAsia"/>
          <w:b/>
          <w:szCs w:val="21"/>
        </w:rPr>
        <w:t>密码</w:t>
      </w:r>
      <w:r>
        <w:rPr>
          <w:b/>
          <w:szCs w:val="21"/>
        </w:rPr>
        <w:t>重置</w:t>
      </w:r>
      <w:r>
        <w:rPr>
          <w:rFonts w:hint="eastAsia"/>
          <w:b/>
          <w:szCs w:val="21"/>
        </w:rPr>
        <w:t>/</w:t>
      </w:r>
      <w:r>
        <w:rPr>
          <w:rFonts w:hint="eastAsia"/>
          <w:b/>
          <w:szCs w:val="21"/>
        </w:rPr>
        <w:t>账户</w:t>
      </w:r>
      <w:r>
        <w:rPr>
          <w:b/>
          <w:szCs w:val="21"/>
        </w:rPr>
        <w:t>解锁涉及功能：</w:t>
      </w:r>
    </w:p>
    <w:p w14:paraId="624EA993" w14:textId="4C6E661D" w:rsidR="00C66476" w:rsidRDefault="004C7F9C" w:rsidP="00C66476">
      <w:pPr>
        <w:pStyle w:val="a8"/>
        <w:spacing w:after="0" w:line="240" w:lineRule="auto"/>
        <w:ind w:left="420" w:firstLineChars="0" w:firstLine="0"/>
        <w:rPr>
          <w:szCs w:val="21"/>
        </w:rPr>
      </w:pPr>
      <w:r>
        <w:rPr>
          <w:szCs w:val="21"/>
        </w:rPr>
        <w:t>1</w:t>
      </w:r>
      <w:r w:rsidR="00760E68">
        <w:rPr>
          <w:rFonts w:hint="eastAsia"/>
          <w:szCs w:val="21"/>
        </w:rPr>
        <w:t>、</w:t>
      </w:r>
      <w:r w:rsidR="00C66476" w:rsidRPr="004C7F9C">
        <w:rPr>
          <w:szCs w:val="21"/>
        </w:rPr>
        <w:t>BW</w:t>
      </w:r>
      <w:r w:rsidRPr="004C7F9C">
        <w:rPr>
          <w:rFonts w:hint="eastAsia"/>
          <w:szCs w:val="21"/>
        </w:rPr>
        <w:t>密码</w:t>
      </w:r>
      <w:r>
        <w:rPr>
          <w:rFonts w:hint="eastAsia"/>
          <w:szCs w:val="21"/>
        </w:rPr>
        <w:t>重置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账户</w:t>
      </w:r>
      <w:r>
        <w:rPr>
          <w:szCs w:val="21"/>
        </w:rPr>
        <w:t>解锁</w:t>
      </w:r>
      <w:r w:rsidR="004F5953">
        <w:rPr>
          <w:rFonts w:hint="eastAsia"/>
          <w:szCs w:val="21"/>
        </w:rPr>
        <w:t>功能</w:t>
      </w:r>
      <w:r>
        <w:rPr>
          <w:rFonts w:hint="eastAsia"/>
          <w:szCs w:val="21"/>
        </w:rPr>
        <w:t>。</w:t>
      </w:r>
    </w:p>
    <w:p w14:paraId="37014C42" w14:textId="226CFCEF" w:rsidR="004C7F9C" w:rsidRDefault="004C7F9C" w:rsidP="00187707">
      <w:pPr>
        <w:pStyle w:val="a8"/>
        <w:numPr>
          <w:ilvl w:val="0"/>
          <w:numId w:val="13"/>
        </w:numPr>
        <w:spacing w:after="0" w:line="240" w:lineRule="auto"/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密码</w:t>
      </w:r>
      <w:r>
        <w:rPr>
          <w:szCs w:val="21"/>
        </w:rPr>
        <w:t>重置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账户</w:t>
      </w:r>
      <w:r>
        <w:rPr>
          <w:szCs w:val="21"/>
        </w:rPr>
        <w:t>解锁</w:t>
      </w:r>
      <w:r w:rsidR="004F5953">
        <w:rPr>
          <w:rFonts w:hint="eastAsia"/>
          <w:szCs w:val="21"/>
        </w:rPr>
        <w:t>功能</w:t>
      </w:r>
      <w:r w:rsidR="00F16647">
        <w:rPr>
          <w:rFonts w:hint="eastAsia"/>
          <w:szCs w:val="21"/>
        </w:rPr>
        <w:t>。</w:t>
      </w:r>
    </w:p>
    <w:p w14:paraId="71A90854" w14:textId="4D89A500" w:rsidR="00760E68" w:rsidRDefault="00760E68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7CB164DD" w14:textId="617D0A8E" w:rsidR="00760E68" w:rsidRDefault="00760E68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64DE7E51" w14:textId="77777777" w:rsidR="00F11E4E" w:rsidRDefault="00F11E4E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46A0D553" w14:textId="77777777" w:rsidR="00F11E4E" w:rsidRDefault="00F11E4E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23249A36" w14:textId="77777777" w:rsidR="00F11E4E" w:rsidRDefault="00F11E4E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4E3CC0EA" w14:textId="6887DAAD" w:rsidR="00F11E4E" w:rsidRDefault="00F11E4E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 w:rsidR="00AF2E09">
        <w:t>保存</w:t>
      </w:r>
      <w:r>
        <w:t>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27"/>
      </w:r>
    </w:p>
    <w:p w14:paraId="0BC1ACCC" w14:textId="639CCD3C" w:rsidR="00F11E4E" w:rsidRDefault="00F11E4E" w:rsidP="0018770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2DE9BBDF" w14:textId="77777777" w:rsidR="00E36BD6" w:rsidRDefault="00E36BD6" w:rsidP="00E36BD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附件</w:t>
      </w:r>
      <w:r>
        <w:t>上传：使用平台提供的附件上传</w:t>
      </w:r>
      <w:r>
        <w:rPr>
          <w:rFonts w:hint="eastAsia"/>
        </w:rPr>
        <w:t>组件实现</w:t>
      </w:r>
      <w:r>
        <w:t>附件上传功能。正式</w:t>
      </w:r>
      <w:r>
        <w:rPr>
          <w:rFonts w:hint="eastAsia"/>
        </w:rPr>
        <w:t>上线</w:t>
      </w:r>
      <w:r>
        <w:t>后，平台自动根据环境（</w:t>
      </w:r>
      <w:r>
        <w:rPr>
          <w:rFonts w:hint="eastAsia"/>
        </w:rPr>
        <w:t>正式</w:t>
      </w:r>
      <w:r>
        <w:rPr>
          <w:rFonts w:hint="eastAsia"/>
        </w:rPr>
        <w:t>/</w:t>
      </w:r>
      <w:r>
        <w:rPr>
          <w:rFonts w:hint="eastAsia"/>
        </w:rPr>
        <w:t>测试</w:t>
      </w:r>
      <w:r>
        <w:t>）</w:t>
      </w:r>
      <w:r>
        <w:rPr>
          <w:rFonts w:hint="eastAsia"/>
        </w:rPr>
        <w:t>进行</w:t>
      </w:r>
      <w:r>
        <w:t>切换</w:t>
      </w:r>
      <w:r>
        <w:rPr>
          <w:rFonts w:hint="eastAsia"/>
        </w:rPr>
        <w:t>。</w:t>
      </w:r>
    </w:p>
    <w:p w14:paraId="117A586E" w14:textId="77777777" w:rsidR="00E36BD6" w:rsidRPr="00F5456B" w:rsidRDefault="00E36BD6" w:rsidP="00E36BD6">
      <w:pPr>
        <w:pStyle w:val="a8"/>
        <w:ind w:left="786" w:firstLineChars="0" w:firstLine="0"/>
      </w:pPr>
    </w:p>
    <w:p w14:paraId="150AC141" w14:textId="77777777" w:rsidR="00F11E4E" w:rsidRDefault="00F11E4E" w:rsidP="00614793">
      <w:pPr>
        <w:pStyle w:val="a8"/>
        <w:ind w:left="780" w:firstLineChars="0" w:firstLine="0"/>
      </w:pPr>
    </w:p>
    <w:p w14:paraId="7A210DBF" w14:textId="77777777" w:rsidR="00760E68" w:rsidRPr="00760E68" w:rsidRDefault="00760E68" w:rsidP="00C66476">
      <w:pPr>
        <w:pStyle w:val="a8"/>
        <w:spacing w:after="0" w:line="240" w:lineRule="auto"/>
        <w:ind w:left="420" w:firstLineChars="0" w:firstLine="0"/>
        <w:rPr>
          <w:szCs w:val="21"/>
        </w:rPr>
      </w:pPr>
    </w:p>
    <w:p w14:paraId="3F4BD2A4" w14:textId="33BB162C" w:rsidR="00C66476" w:rsidRDefault="00C66476" w:rsidP="00187707">
      <w:pPr>
        <w:pStyle w:val="a8"/>
        <w:numPr>
          <w:ilvl w:val="0"/>
          <w:numId w:val="4"/>
        </w:numPr>
        <w:spacing w:after="0" w:line="240" w:lineRule="auto"/>
        <w:ind w:firstLineChars="0"/>
        <w:rPr>
          <w:b/>
          <w:szCs w:val="21"/>
        </w:rPr>
      </w:pPr>
      <w:r w:rsidRPr="00EC5B12">
        <w:rPr>
          <w:rFonts w:hint="eastAsia"/>
          <w:b/>
          <w:szCs w:val="21"/>
        </w:rPr>
        <w:t>关键</w:t>
      </w:r>
      <w:r w:rsidRPr="00EC5B12">
        <w:rPr>
          <w:b/>
          <w:szCs w:val="21"/>
        </w:rPr>
        <w:t>业务逻辑</w:t>
      </w:r>
      <w:r w:rsidRPr="00EC5B12">
        <w:rPr>
          <w:rFonts w:hint="eastAsia"/>
          <w:b/>
          <w:szCs w:val="21"/>
        </w:rPr>
        <w:t>：</w:t>
      </w:r>
    </w:p>
    <w:p w14:paraId="5ADCB4F1" w14:textId="3EAF485A" w:rsidR="00C66476" w:rsidRDefault="00C66476" w:rsidP="00187707">
      <w:pPr>
        <w:pStyle w:val="a8"/>
        <w:numPr>
          <w:ilvl w:val="0"/>
          <w:numId w:val="9"/>
        </w:numPr>
        <w:spacing w:after="0" w:line="240" w:lineRule="auto"/>
        <w:ind w:firstLineChars="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是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账户</w:t>
      </w:r>
      <w:r>
        <w:rPr>
          <w:szCs w:val="21"/>
        </w:rPr>
        <w:t>解锁和密码重置的话，</w:t>
      </w:r>
      <w:r w:rsidRPr="00EC5B12">
        <w:rPr>
          <w:rFonts w:hint="eastAsia"/>
          <w:szCs w:val="21"/>
        </w:rPr>
        <w:t>用户</w:t>
      </w:r>
      <w:r w:rsidRPr="00EC5B12">
        <w:rPr>
          <w:szCs w:val="21"/>
        </w:rPr>
        <w:t>在输入账户信息，需调用海康接口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系统）</w:t>
      </w:r>
      <w:r w:rsidRPr="00EC5B12">
        <w:rPr>
          <w:szCs w:val="21"/>
        </w:rPr>
        <w:t>进行</w:t>
      </w:r>
      <w:r w:rsidRPr="00EC5B12">
        <w:rPr>
          <w:rFonts w:hint="eastAsia"/>
          <w:szCs w:val="21"/>
        </w:rPr>
        <w:t>校验</w:t>
      </w:r>
      <w:r w:rsidRPr="00EC5B12">
        <w:rPr>
          <w:szCs w:val="21"/>
        </w:rPr>
        <w:t>账户是否存在，</w:t>
      </w:r>
      <w:r>
        <w:rPr>
          <w:rFonts w:hint="eastAsia"/>
          <w:szCs w:val="21"/>
        </w:rPr>
        <w:t>如</w:t>
      </w:r>
      <w:r>
        <w:rPr>
          <w:szCs w:val="21"/>
        </w:rPr>
        <w:t>存在</w:t>
      </w:r>
      <w:r>
        <w:rPr>
          <w:rFonts w:hint="eastAsia"/>
          <w:szCs w:val="21"/>
        </w:rPr>
        <w:t>，</w:t>
      </w:r>
      <w:r>
        <w:rPr>
          <w:szCs w:val="21"/>
        </w:rPr>
        <w:t>表单提交后直接</w:t>
      </w:r>
      <w:r>
        <w:rPr>
          <w:rFonts w:hint="eastAsia"/>
          <w:szCs w:val="21"/>
        </w:rPr>
        <w:t>调用</w:t>
      </w:r>
      <w:r>
        <w:rPr>
          <w:szCs w:val="21"/>
        </w:rPr>
        <w:t>密码重置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账户</w:t>
      </w:r>
      <w:r>
        <w:rPr>
          <w:szCs w:val="21"/>
        </w:rPr>
        <w:t>解锁接口。如</w:t>
      </w:r>
      <w:r>
        <w:rPr>
          <w:rFonts w:hint="eastAsia"/>
          <w:szCs w:val="21"/>
        </w:rPr>
        <w:t>不存在</w:t>
      </w:r>
      <w:r w:rsidR="0028655C">
        <w:t>系统需根据</w:t>
      </w:r>
      <w:r w:rsidR="0028655C">
        <w:t>IT Support</w:t>
      </w:r>
      <w:r w:rsidR="0028655C">
        <w:rPr>
          <w:rFonts w:hint="eastAsia"/>
        </w:rPr>
        <w:t>配置功能</w:t>
      </w:r>
      <w:r w:rsidR="0028655C">
        <w:t>和</w:t>
      </w:r>
      <w:r w:rsidR="0028655C">
        <w:rPr>
          <w:rFonts w:hint="eastAsia"/>
        </w:rPr>
        <w:t>IT S</w:t>
      </w:r>
      <w:r w:rsidR="0028655C">
        <w:t>upport</w:t>
      </w:r>
      <w:r w:rsidR="0028655C">
        <w:rPr>
          <w:rFonts w:hint="eastAsia"/>
        </w:rPr>
        <w:t>流程基础</w:t>
      </w:r>
      <w:r w:rsidR="0028655C">
        <w:t>数据配置功能关联出对应</w:t>
      </w:r>
      <w:r w:rsidR="0028655C">
        <w:rPr>
          <w:rFonts w:hint="eastAsia"/>
        </w:rPr>
        <w:t>的</w:t>
      </w:r>
      <w:r w:rsidR="0028655C">
        <w:t>流程走向，用户提交后系统自动判定流程节点走向。</w:t>
      </w:r>
    </w:p>
    <w:p w14:paraId="601679CF" w14:textId="0AE840D2" w:rsidR="00C66476" w:rsidRDefault="00C66476" w:rsidP="00187707">
      <w:pPr>
        <w:pStyle w:val="a8"/>
        <w:numPr>
          <w:ilvl w:val="0"/>
          <w:numId w:val="9"/>
        </w:numPr>
        <w:spacing w:after="0" w:line="240" w:lineRule="auto"/>
        <w:ind w:firstLineChars="0"/>
        <w:rPr>
          <w:szCs w:val="21"/>
        </w:rPr>
      </w:pPr>
      <w:r>
        <w:rPr>
          <w:rFonts w:hint="eastAsia"/>
          <w:szCs w:val="21"/>
        </w:rPr>
        <w:t>如</w:t>
      </w:r>
      <w:r>
        <w:rPr>
          <w:szCs w:val="21"/>
        </w:rPr>
        <w:t>果是</w:t>
      </w:r>
      <w:r>
        <w:rPr>
          <w:rFonts w:hint="eastAsia"/>
          <w:szCs w:val="21"/>
        </w:rPr>
        <w:t>BW</w:t>
      </w:r>
      <w:r>
        <w:rPr>
          <w:rFonts w:hint="eastAsia"/>
          <w:szCs w:val="21"/>
        </w:rPr>
        <w:t>账户</w:t>
      </w:r>
      <w:r>
        <w:rPr>
          <w:szCs w:val="21"/>
        </w:rPr>
        <w:t>解锁及密码重置不走接口</w:t>
      </w:r>
      <w:r>
        <w:rPr>
          <w:rFonts w:hint="eastAsia"/>
          <w:szCs w:val="21"/>
        </w:rPr>
        <w:t>。</w:t>
      </w:r>
    </w:p>
    <w:p w14:paraId="0B0B6DB7" w14:textId="77777777" w:rsidR="0028655C" w:rsidRPr="00726E58" w:rsidRDefault="0028655C" w:rsidP="008A6D23">
      <w:pPr>
        <w:pStyle w:val="a8"/>
        <w:spacing w:after="0" w:line="240" w:lineRule="auto"/>
        <w:ind w:left="780" w:firstLineChars="0" w:firstLine="0"/>
        <w:rPr>
          <w:szCs w:val="21"/>
        </w:rPr>
      </w:pPr>
    </w:p>
    <w:p w14:paraId="3178CF18" w14:textId="1C5B6082" w:rsidR="00206C69" w:rsidRPr="00473650" w:rsidRDefault="00206C69" w:rsidP="00473650">
      <w:pPr>
        <w:spacing w:before="240" w:after="0" w:line="240" w:lineRule="auto"/>
        <w:rPr>
          <w:b/>
          <w:szCs w:val="21"/>
        </w:rPr>
      </w:pPr>
    </w:p>
    <w:p w14:paraId="3ED5B65C" w14:textId="472B10AF" w:rsidR="00177263" w:rsidRDefault="00A60EB7" w:rsidP="00177263">
      <w:pPr>
        <w:pStyle w:val="2"/>
        <w:numPr>
          <w:ilvl w:val="1"/>
          <w:numId w:val="1"/>
        </w:numPr>
        <w:ind w:left="567"/>
        <w:jc w:val="left"/>
        <w:rPr>
          <w:szCs w:val="21"/>
        </w:rPr>
      </w:pPr>
      <w:bookmarkStart w:id="28" w:name="_Toc23320813"/>
      <w:r>
        <w:rPr>
          <w:rFonts w:hint="eastAsia"/>
          <w:szCs w:val="21"/>
        </w:rPr>
        <w:t>IT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Support</w:t>
      </w:r>
      <w:r>
        <w:rPr>
          <w:szCs w:val="21"/>
        </w:rPr>
        <w:t xml:space="preserve"> </w:t>
      </w:r>
      <w:r w:rsidR="00391FFA">
        <w:rPr>
          <w:rFonts w:hint="eastAsia"/>
          <w:szCs w:val="21"/>
        </w:rPr>
        <w:t>OA</w:t>
      </w:r>
      <w:r>
        <w:rPr>
          <w:rFonts w:hint="eastAsia"/>
          <w:szCs w:val="21"/>
        </w:rPr>
        <w:t>相关申请页面</w:t>
      </w:r>
      <w:bookmarkEnd w:id="28"/>
    </w:p>
    <w:p w14:paraId="23C4A489" w14:textId="77777777" w:rsidR="00A60EB7" w:rsidRPr="00A60EB7" w:rsidRDefault="00A60EB7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29" w:name="_Toc417569688"/>
      <w:r w:rsidRPr="00A60EB7">
        <w:rPr>
          <w:rFonts w:hint="eastAsia"/>
          <w:b/>
        </w:rPr>
        <w:t>页面说明</w:t>
      </w:r>
    </w:p>
    <w:p w14:paraId="49E8E5CC" w14:textId="77777777" w:rsidR="00A60EB7" w:rsidRPr="00D81408" w:rsidRDefault="00A60EB7" w:rsidP="00A60EB7">
      <w:r>
        <w:rPr>
          <w:rFonts w:hint="eastAsia"/>
        </w:rPr>
        <w:t>用户填写申请的具体信息，并且提交申请的页面。</w:t>
      </w:r>
    </w:p>
    <w:p w14:paraId="06C4AEA3" w14:textId="77777777" w:rsidR="00A60EB7" w:rsidRPr="00A60EB7" w:rsidRDefault="00A60EB7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A60EB7">
        <w:rPr>
          <w:rFonts w:hint="eastAsia"/>
          <w:b/>
        </w:rPr>
        <w:t>页面显示</w:t>
      </w:r>
    </w:p>
    <w:p w14:paraId="426C496E" w14:textId="4508516A" w:rsidR="00A60EB7" w:rsidRDefault="00A60EB7" w:rsidP="00A60EB7">
      <w:pPr>
        <w:widowControl/>
        <w:spacing w:line="240" w:lineRule="auto"/>
        <w:rPr>
          <w:rFonts w:ascii="Times New Roman" w:hAnsi="Times New Roman"/>
          <w:b/>
          <w:sz w:val="32"/>
          <w:szCs w:val="32"/>
        </w:rPr>
      </w:pPr>
      <w:r w:rsidRPr="00DC7EC6">
        <w:rPr>
          <w:rFonts w:ascii="Times New Roman" w:hAnsi="Times New Roman"/>
          <w:b/>
          <w:noProof/>
          <w:sz w:val="32"/>
          <w:szCs w:val="32"/>
        </w:rPr>
        <w:drawing>
          <wp:inline distT="0" distB="0" distL="0" distR="0" wp14:anchorId="5D451433" wp14:editId="3E24C12B">
            <wp:extent cx="5759450" cy="4926244"/>
            <wp:effectExtent l="0" t="0" r="0" b="8255"/>
            <wp:docPr id="6" name="图片 6" descr="C:\Users\xiaoqing6\Desktop\新建文件夹 (2)\o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xiaoqing6\Desktop\新建文件夹 (2)\oa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926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01966" w14:textId="6BA8F3FF" w:rsidR="004B5B0F" w:rsidRPr="004B5B0F" w:rsidRDefault="004B5B0F" w:rsidP="004B5B0F">
      <w:pPr>
        <w:pStyle w:val="a8"/>
        <w:ind w:left="420" w:firstLineChars="0" w:firstLine="0"/>
        <w:rPr>
          <w:b/>
        </w:rPr>
      </w:pPr>
    </w:p>
    <w:p w14:paraId="7126D986" w14:textId="473DEE54" w:rsidR="004B5B0F" w:rsidRDefault="004B5B0F" w:rsidP="00A60EB7">
      <w:pPr>
        <w:widowControl/>
        <w:spacing w:line="240" w:lineRule="auto"/>
        <w:rPr>
          <w:rFonts w:ascii="Times New Roman" w:hAnsi="Times New Roman"/>
          <w:b/>
          <w:sz w:val="32"/>
          <w:szCs w:val="32"/>
        </w:rPr>
      </w:pPr>
    </w:p>
    <w:p w14:paraId="49FAACEA" w14:textId="77777777" w:rsidR="004B5B0F" w:rsidRPr="004B5B0F" w:rsidRDefault="004B5B0F" w:rsidP="00187707">
      <w:pPr>
        <w:pStyle w:val="a8"/>
        <w:numPr>
          <w:ilvl w:val="0"/>
          <w:numId w:val="4"/>
        </w:numPr>
        <w:spacing w:after="0" w:line="240" w:lineRule="auto"/>
        <w:ind w:firstLineChars="0"/>
        <w:rPr>
          <w:b/>
          <w:szCs w:val="21"/>
        </w:rPr>
      </w:pPr>
      <w:r w:rsidRPr="004B5B0F">
        <w:rPr>
          <w:rFonts w:hint="eastAsia"/>
          <w:b/>
          <w:szCs w:val="21"/>
        </w:rPr>
        <w:t>涉及</w:t>
      </w:r>
      <w:r w:rsidRPr="004B5B0F">
        <w:rPr>
          <w:b/>
          <w:szCs w:val="21"/>
        </w:rPr>
        <w:t>业务字段</w:t>
      </w:r>
    </w:p>
    <w:p w14:paraId="0D4DE18B" w14:textId="77777777" w:rsidR="004B5B0F" w:rsidRDefault="004B5B0F" w:rsidP="00A60EB7">
      <w:pPr>
        <w:widowControl/>
        <w:spacing w:line="240" w:lineRule="auto"/>
        <w:rPr>
          <w:rFonts w:ascii="Times New Roman" w:hAnsi="Times New Roman"/>
          <w:b/>
          <w:sz w:val="32"/>
          <w:szCs w:val="3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3236DC" w14:paraId="68D734EF" w14:textId="77777777" w:rsidTr="00664173">
        <w:tc>
          <w:tcPr>
            <w:tcW w:w="1479" w:type="dxa"/>
          </w:tcPr>
          <w:p w14:paraId="177B5039" w14:textId="77777777" w:rsidR="003236DC" w:rsidRPr="00E92FE7" w:rsidRDefault="003236DC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70C152FA" w14:textId="77777777" w:rsidR="003236DC" w:rsidRPr="00E92FE7" w:rsidRDefault="003236DC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43992A78" w14:textId="77777777" w:rsidR="003236DC" w:rsidRPr="00E92FE7" w:rsidRDefault="003236DC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65FF1BED" w14:textId="77777777" w:rsidR="003236DC" w:rsidRPr="00E92FE7" w:rsidRDefault="003236DC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06DF473E" w14:textId="77777777" w:rsidR="003236DC" w:rsidRPr="00E92FE7" w:rsidRDefault="003236DC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3EBCB777" w14:textId="77777777" w:rsidR="003236DC" w:rsidRPr="00E92FE7" w:rsidRDefault="003236DC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737C4D" w14:paraId="3A0BF8B8" w14:textId="77777777" w:rsidTr="00664173">
        <w:tc>
          <w:tcPr>
            <w:tcW w:w="1479" w:type="dxa"/>
          </w:tcPr>
          <w:p w14:paraId="7ABAAC1D" w14:textId="54ECE4C8" w:rsidR="00737C4D" w:rsidRPr="00A015E9" w:rsidRDefault="00737C4D" w:rsidP="003F4744">
            <w:r w:rsidRPr="00FC0FE9">
              <w:rPr>
                <w:rFonts w:hint="eastAsia"/>
              </w:rPr>
              <w:t>流程</w:t>
            </w:r>
            <w:r w:rsidRPr="00FC0FE9">
              <w:t>单号</w:t>
            </w:r>
          </w:p>
        </w:tc>
        <w:tc>
          <w:tcPr>
            <w:tcW w:w="1820" w:type="dxa"/>
          </w:tcPr>
          <w:p w14:paraId="6669C0A8" w14:textId="0D01A1AC" w:rsidR="00737C4D" w:rsidRPr="00A015E9" w:rsidRDefault="00FC0FE9" w:rsidP="003F4744">
            <w:r w:rsidRPr="00A015E9">
              <w:rPr>
                <w:rFonts w:hint="eastAsia"/>
              </w:rPr>
              <w:t>流程</w:t>
            </w:r>
            <w:r w:rsidRPr="00A015E9">
              <w:t>单号</w:t>
            </w:r>
          </w:p>
        </w:tc>
        <w:tc>
          <w:tcPr>
            <w:tcW w:w="1623" w:type="dxa"/>
          </w:tcPr>
          <w:p w14:paraId="0210CB12" w14:textId="48AC961A" w:rsidR="00737C4D" w:rsidRPr="00A015E9" w:rsidRDefault="00FC0FE9" w:rsidP="003F4744">
            <w:r w:rsidRPr="00A015E9">
              <w:rPr>
                <w:rFonts w:hint="eastAsia"/>
              </w:rPr>
              <w:t>系统</w:t>
            </w:r>
            <w:r w:rsidRPr="00A015E9">
              <w:t>自动生成</w:t>
            </w:r>
          </w:p>
        </w:tc>
        <w:tc>
          <w:tcPr>
            <w:tcW w:w="1395" w:type="dxa"/>
          </w:tcPr>
          <w:p w14:paraId="594B2371" w14:textId="77777777" w:rsidR="00737C4D" w:rsidRDefault="00737C4D" w:rsidP="003F4744">
            <w:pPr>
              <w:rPr>
                <w:b/>
              </w:rPr>
            </w:pPr>
          </w:p>
        </w:tc>
        <w:tc>
          <w:tcPr>
            <w:tcW w:w="2146" w:type="dxa"/>
          </w:tcPr>
          <w:p w14:paraId="329B7ED8" w14:textId="77777777" w:rsidR="00737C4D" w:rsidRPr="00E92FE7" w:rsidRDefault="00737C4D" w:rsidP="003F4744">
            <w:pPr>
              <w:rPr>
                <w:b/>
              </w:rPr>
            </w:pPr>
          </w:p>
        </w:tc>
        <w:tc>
          <w:tcPr>
            <w:tcW w:w="1273" w:type="dxa"/>
          </w:tcPr>
          <w:p w14:paraId="125DF851" w14:textId="77777777" w:rsidR="00737C4D" w:rsidRDefault="00737C4D" w:rsidP="003F4744">
            <w:pPr>
              <w:rPr>
                <w:b/>
              </w:rPr>
            </w:pPr>
          </w:p>
        </w:tc>
      </w:tr>
      <w:tr w:rsidR="003236DC" w14:paraId="487320BB" w14:textId="77777777" w:rsidTr="00664173">
        <w:tc>
          <w:tcPr>
            <w:tcW w:w="1479" w:type="dxa"/>
          </w:tcPr>
          <w:p w14:paraId="23169376" w14:textId="77777777" w:rsidR="003236DC" w:rsidRDefault="003236DC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3423D927" w14:textId="77777777" w:rsidR="003236DC" w:rsidRDefault="003236DC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5E4E8B5A" w14:textId="77777777" w:rsidR="003236DC" w:rsidRDefault="003236DC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0644E1E7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B9B051B" w14:textId="77777777" w:rsidR="003236DC" w:rsidRDefault="003236DC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251F9A67" w14:textId="77777777" w:rsidR="003236DC" w:rsidRDefault="003236DC" w:rsidP="003F4744"/>
        </w:tc>
      </w:tr>
      <w:tr w:rsidR="003236DC" w14:paraId="4200491E" w14:textId="77777777" w:rsidTr="00664173">
        <w:tc>
          <w:tcPr>
            <w:tcW w:w="1479" w:type="dxa"/>
          </w:tcPr>
          <w:p w14:paraId="03BB926F" w14:textId="77777777" w:rsidR="003236DC" w:rsidRDefault="003236DC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4DED6066" w14:textId="77777777" w:rsidR="003236DC" w:rsidRDefault="003236DC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26980C1D" w14:textId="77777777" w:rsidR="003236DC" w:rsidRDefault="003236DC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32156CF5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B01C439" w14:textId="77777777" w:rsidR="003236DC" w:rsidRDefault="003236DC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0DD1BB04" w14:textId="77777777" w:rsidR="003236DC" w:rsidRDefault="003236DC" w:rsidP="003F4744"/>
        </w:tc>
      </w:tr>
      <w:tr w:rsidR="003236DC" w14:paraId="25745A8D" w14:textId="77777777" w:rsidTr="00664173">
        <w:tc>
          <w:tcPr>
            <w:tcW w:w="1479" w:type="dxa"/>
          </w:tcPr>
          <w:p w14:paraId="2001D460" w14:textId="77777777" w:rsidR="003236DC" w:rsidRDefault="003236DC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013D1D80" w14:textId="77777777" w:rsidR="003236DC" w:rsidRDefault="003236DC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20A17AF0" w14:textId="77777777" w:rsidR="003236DC" w:rsidRPr="00792815" w:rsidRDefault="003236DC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DF60EF2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3A84361" w14:textId="77777777" w:rsidR="003236DC" w:rsidRDefault="003236DC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392D99DC" w14:textId="77777777" w:rsidR="003236DC" w:rsidRDefault="003236DC" w:rsidP="003F4744"/>
        </w:tc>
      </w:tr>
      <w:tr w:rsidR="003236DC" w14:paraId="3A45ACE1" w14:textId="77777777" w:rsidTr="00664173">
        <w:tc>
          <w:tcPr>
            <w:tcW w:w="1479" w:type="dxa"/>
          </w:tcPr>
          <w:p w14:paraId="7BC28D97" w14:textId="77777777" w:rsidR="003236DC" w:rsidRDefault="003236DC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71BEC6CC" w14:textId="77777777" w:rsidR="003236DC" w:rsidRDefault="003236DC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3EDD8482" w14:textId="77777777" w:rsidR="003236DC" w:rsidRDefault="003236DC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53314791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4936570" w14:textId="77777777" w:rsidR="003236DC" w:rsidRPr="00792815" w:rsidRDefault="003236DC" w:rsidP="003F4744">
            <w:r>
              <w:t>200</w:t>
            </w:r>
          </w:p>
        </w:tc>
        <w:tc>
          <w:tcPr>
            <w:tcW w:w="1273" w:type="dxa"/>
          </w:tcPr>
          <w:p w14:paraId="45A73268" w14:textId="77777777" w:rsidR="003236DC" w:rsidRDefault="003236DC" w:rsidP="003F4744"/>
        </w:tc>
      </w:tr>
      <w:tr w:rsidR="003236DC" w14:paraId="3D4A71B0" w14:textId="77777777" w:rsidTr="00664173">
        <w:tc>
          <w:tcPr>
            <w:tcW w:w="1479" w:type="dxa"/>
          </w:tcPr>
          <w:p w14:paraId="1E05F933" w14:textId="77777777" w:rsidR="003236DC" w:rsidRDefault="003236DC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6635DB9D" w14:textId="77777777" w:rsidR="003236DC" w:rsidRDefault="003236DC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3B36F7D1" w14:textId="53E7AEA3" w:rsidR="003236DC" w:rsidRDefault="00122F88" w:rsidP="008306E3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46CDE857" w14:textId="77777777" w:rsidR="003236DC" w:rsidRPr="005D45B4" w:rsidRDefault="003236DC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64571C28" w14:textId="77777777" w:rsidR="003236DC" w:rsidRDefault="003236DC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7CE02077" w14:textId="77777777" w:rsidR="003236DC" w:rsidRDefault="003236DC" w:rsidP="003F4744"/>
        </w:tc>
      </w:tr>
      <w:tr w:rsidR="00664173" w14:paraId="210EB2AC" w14:textId="77777777" w:rsidTr="00664173">
        <w:tc>
          <w:tcPr>
            <w:tcW w:w="1479" w:type="dxa"/>
          </w:tcPr>
          <w:p w14:paraId="6BF83B89" w14:textId="309BFE36" w:rsidR="00664173" w:rsidRDefault="00664173" w:rsidP="00664173">
            <w:r>
              <w:rPr>
                <w:rFonts w:hint="eastAsia"/>
              </w:rPr>
              <w:t>业务</w:t>
            </w:r>
            <w:r>
              <w:t>流程名称</w:t>
            </w:r>
          </w:p>
        </w:tc>
        <w:tc>
          <w:tcPr>
            <w:tcW w:w="1820" w:type="dxa"/>
          </w:tcPr>
          <w:p w14:paraId="1299D177" w14:textId="77777777" w:rsidR="00664173" w:rsidRPr="003236DC" w:rsidRDefault="00664173" w:rsidP="00664173">
            <w:pPr>
              <w:widowControl/>
              <w:shd w:val="clear" w:color="auto" w:fill="D9D9D9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 w:rsidRPr="003236DC">
              <w:rPr>
                <w:rFonts w:hint="eastAsia"/>
              </w:rPr>
              <w:t>业务流程名称</w:t>
            </w:r>
            <w:r>
              <w:rPr>
                <w:rFonts w:hint="eastAsia"/>
              </w:rPr>
              <w:t>/</w:t>
            </w:r>
          </w:p>
          <w:p w14:paraId="32058EF5" w14:textId="77777777" w:rsidR="00664173" w:rsidRPr="003236DC" w:rsidRDefault="00664173" w:rsidP="00664173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236D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Business Process Name</w:t>
            </w:r>
          </w:p>
          <w:p w14:paraId="2D10E55D" w14:textId="2FA4E029" w:rsidR="00664173" w:rsidRDefault="00664173" w:rsidP="00664173"/>
        </w:tc>
        <w:tc>
          <w:tcPr>
            <w:tcW w:w="1623" w:type="dxa"/>
          </w:tcPr>
          <w:p w14:paraId="24A01713" w14:textId="6652F5B3" w:rsidR="00664173" w:rsidRPr="00BF2373" w:rsidRDefault="00664173" w:rsidP="00664173">
            <w:pPr>
              <w:rPr>
                <w:highlight w:val="yellow"/>
              </w:rPr>
            </w:pPr>
            <w:r w:rsidRPr="00232D2B">
              <w:rPr>
                <w:rFonts w:hint="eastAsia"/>
              </w:rPr>
              <w:t>文本</w:t>
            </w:r>
            <w:r w:rsidRPr="00232D2B">
              <w:t>输入</w:t>
            </w:r>
          </w:p>
        </w:tc>
        <w:tc>
          <w:tcPr>
            <w:tcW w:w="1395" w:type="dxa"/>
          </w:tcPr>
          <w:p w14:paraId="2CA1F6F7" w14:textId="77777777" w:rsidR="00664173" w:rsidRDefault="00664173" w:rsidP="00664173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C8C2B02" w14:textId="77777777" w:rsidR="00664173" w:rsidRDefault="00664173" w:rsidP="00664173"/>
        </w:tc>
        <w:tc>
          <w:tcPr>
            <w:tcW w:w="1273" w:type="dxa"/>
          </w:tcPr>
          <w:p w14:paraId="085ADE4C" w14:textId="77777777" w:rsidR="00664173" w:rsidRDefault="00664173" w:rsidP="00664173"/>
        </w:tc>
      </w:tr>
      <w:tr w:rsidR="00664173" w14:paraId="71DC2AAE" w14:textId="77777777" w:rsidTr="00664173">
        <w:tc>
          <w:tcPr>
            <w:tcW w:w="1479" w:type="dxa"/>
          </w:tcPr>
          <w:p w14:paraId="2CEE258C" w14:textId="5D03C9D7" w:rsidR="00664173" w:rsidRDefault="00664173" w:rsidP="00664173">
            <w:r>
              <w:rPr>
                <w:rFonts w:hint="eastAsia"/>
              </w:rPr>
              <w:t>流程</w:t>
            </w:r>
            <w:r>
              <w:t>申请</w:t>
            </w:r>
            <w:r>
              <w:rPr>
                <w:rFonts w:hint="eastAsia"/>
              </w:rPr>
              <w:t>号</w:t>
            </w:r>
          </w:p>
        </w:tc>
        <w:tc>
          <w:tcPr>
            <w:tcW w:w="1820" w:type="dxa"/>
          </w:tcPr>
          <w:p w14:paraId="549DF570" w14:textId="77777777" w:rsidR="00664173" w:rsidRPr="003728FE" w:rsidRDefault="00664173" w:rsidP="00664173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4ADDAEEA" w14:textId="77777777" w:rsidR="00664173" w:rsidRPr="003728FE" w:rsidRDefault="00664173" w:rsidP="00664173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728FE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Process Application Number</w:t>
            </w:r>
          </w:p>
          <w:p w14:paraId="47232BFF" w14:textId="77777777" w:rsidR="00664173" w:rsidRPr="003236DC" w:rsidRDefault="00664173" w:rsidP="00664173">
            <w:pPr>
              <w:widowControl/>
              <w:shd w:val="clear" w:color="auto" w:fill="D9D9D9"/>
              <w:jc w:val="center"/>
            </w:pPr>
          </w:p>
        </w:tc>
        <w:tc>
          <w:tcPr>
            <w:tcW w:w="1623" w:type="dxa"/>
          </w:tcPr>
          <w:p w14:paraId="2B5BC20F" w14:textId="3E6AB795" w:rsidR="00664173" w:rsidRDefault="00664173" w:rsidP="00664173">
            <w:pPr>
              <w:rPr>
                <w:highlight w:val="yellow"/>
              </w:rPr>
            </w:pPr>
            <w:r w:rsidRPr="00232D2B">
              <w:rPr>
                <w:rFonts w:hint="eastAsia"/>
              </w:rPr>
              <w:t>文本</w:t>
            </w:r>
            <w:r w:rsidRPr="00232D2B">
              <w:t>输入</w:t>
            </w:r>
          </w:p>
        </w:tc>
        <w:tc>
          <w:tcPr>
            <w:tcW w:w="1395" w:type="dxa"/>
          </w:tcPr>
          <w:p w14:paraId="7A308CEB" w14:textId="77777777" w:rsidR="00664173" w:rsidRDefault="00664173" w:rsidP="00664173"/>
        </w:tc>
        <w:tc>
          <w:tcPr>
            <w:tcW w:w="2146" w:type="dxa"/>
          </w:tcPr>
          <w:p w14:paraId="339AFA8C" w14:textId="77777777" w:rsidR="00664173" w:rsidRDefault="00664173" w:rsidP="00664173"/>
        </w:tc>
        <w:tc>
          <w:tcPr>
            <w:tcW w:w="1273" w:type="dxa"/>
          </w:tcPr>
          <w:p w14:paraId="5B8AAB58" w14:textId="77777777" w:rsidR="00664173" w:rsidRDefault="00664173" w:rsidP="00664173"/>
        </w:tc>
      </w:tr>
      <w:tr w:rsidR="00664173" w14:paraId="26701472" w14:textId="77777777" w:rsidTr="00664173">
        <w:tc>
          <w:tcPr>
            <w:tcW w:w="1479" w:type="dxa"/>
          </w:tcPr>
          <w:p w14:paraId="4D93EB0F" w14:textId="77777777" w:rsidR="00664173" w:rsidRPr="00737C4D" w:rsidRDefault="00664173" w:rsidP="00664173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3B195904" w14:textId="2552D545" w:rsidR="00664173" w:rsidRDefault="00664173" w:rsidP="00664173">
            <w:pPr>
              <w:widowControl/>
              <w:shd w:val="clear" w:color="auto" w:fill="D9D9D9"/>
              <w:spacing w:after="0" w:line="270" w:lineRule="atLeast"/>
              <w:jc w:val="left"/>
            </w:pP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URL</w:t>
            </w:r>
          </w:p>
        </w:tc>
        <w:tc>
          <w:tcPr>
            <w:tcW w:w="1820" w:type="dxa"/>
          </w:tcPr>
          <w:p w14:paraId="5678D388" w14:textId="71ADCBEB" w:rsidR="00664173" w:rsidRPr="003728FE" w:rsidRDefault="00664173" w:rsidP="00664173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 w:rsidRPr="00737C4D"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  <w:t>Process URL</w:t>
            </w:r>
          </w:p>
        </w:tc>
        <w:tc>
          <w:tcPr>
            <w:tcW w:w="1623" w:type="dxa"/>
          </w:tcPr>
          <w:p w14:paraId="7457E384" w14:textId="00B4C47D" w:rsidR="00664173" w:rsidRDefault="00664173" w:rsidP="00664173">
            <w:pPr>
              <w:rPr>
                <w:highlight w:val="yellow"/>
              </w:rPr>
            </w:pPr>
            <w:r w:rsidRPr="00232D2B">
              <w:rPr>
                <w:rFonts w:hint="eastAsia"/>
              </w:rPr>
              <w:t>文本</w:t>
            </w:r>
            <w:r w:rsidRPr="00232D2B">
              <w:t>输入</w:t>
            </w:r>
          </w:p>
        </w:tc>
        <w:tc>
          <w:tcPr>
            <w:tcW w:w="1395" w:type="dxa"/>
          </w:tcPr>
          <w:p w14:paraId="6AC03A5C" w14:textId="77777777" w:rsidR="00664173" w:rsidRDefault="00664173" w:rsidP="00664173"/>
        </w:tc>
        <w:tc>
          <w:tcPr>
            <w:tcW w:w="2146" w:type="dxa"/>
          </w:tcPr>
          <w:p w14:paraId="6B8BBB8D" w14:textId="77777777" w:rsidR="00664173" w:rsidRDefault="00664173" w:rsidP="00664173"/>
        </w:tc>
        <w:tc>
          <w:tcPr>
            <w:tcW w:w="1273" w:type="dxa"/>
          </w:tcPr>
          <w:p w14:paraId="6AA71225" w14:textId="77777777" w:rsidR="00664173" w:rsidRDefault="00664173" w:rsidP="00664173"/>
        </w:tc>
      </w:tr>
      <w:tr w:rsidR="003236DC" w14:paraId="15E2B2E2" w14:textId="77777777" w:rsidTr="00664173">
        <w:tc>
          <w:tcPr>
            <w:tcW w:w="1479" w:type="dxa"/>
          </w:tcPr>
          <w:p w14:paraId="540F795C" w14:textId="77777777" w:rsidR="003236DC" w:rsidRDefault="003236DC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70AFB255" w14:textId="77777777" w:rsidR="003236DC" w:rsidRPr="00BF2373" w:rsidRDefault="003236DC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1F596702" w14:textId="77777777" w:rsidR="003236DC" w:rsidRDefault="003236DC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43D18294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78B5336" w14:textId="77777777" w:rsidR="003236DC" w:rsidRDefault="003236DC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7042A97" w14:textId="77777777" w:rsidR="003236DC" w:rsidRDefault="003236DC" w:rsidP="003F4744"/>
        </w:tc>
      </w:tr>
      <w:tr w:rsidR="003236DC" w14:paraId="0FC1F8F4" w14:textId="77777777" w:rsidTr="00664173">
        <w:tc>
          <w:tcPr>
            <w:tcW w:w="1479" w:type="dxa"/>
          </w:tcPr>
          <w:p w14:paraId="34F53B47" w14:textId="77777777" w:rsidR="003236DC" w:rsidRDefault="003236DC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3EEFEEF5" w14:textId="77777777" w:rsidR="003236DC" w:rsidRPr="00E7188C" w:rsidRDefault="003236DC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15AEF084" w14:textId="77777777" w:rsidR="003236DC" w:rsidRDefault="003236DC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734DC4AD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97F210E" w14:textId="77777777" w:rsidR="003236DC" w:rsidRDefault="003236DC" w:rsidP="003F4744">
            <w:r>
              <w:t>Blob</w:t>
            </w:r>
          </w:p>
        </w:tc>
        <w:tc>
          <w:tcPr>
            <w:tcW w:w="1273" w:type="dxa"/>
          </w:tcPr>
          <w:p w14:paraId="6D23C178" w14:textId="77777777" w:rsidR="003236DC" w:rsidRDefault="003236DC" w:rsidP="003F4744"/>
        </w:tc>
      </w:tr>
      <w:tr w:rsidR="003236DC" w14:paraId="197B395C" w14:textId="77777777" w:rsidTr="00664173">
        <w:tc>
          <w:tcPr>
            <w:tcW w:w="1479" w:type="dxa"/>
          </w:tcPr>
          <w:p w14:paraId="1F7872E6" w14:textId="77777777" w:rsidR="003236DC" w:rsidRDefault="003236DC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6ADC9541" w14:textId="77777777" w:rsidR="003236DC" w:rsidRDefault="003236DC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2B56C531" w14:textId="77777777" w:rsidR="003236DC" w:rsidRDefault="003236DC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3AD7B5E7" w14:textId="77777777" w:rsidR="003236DC" w:rsidRDefault="003236DC" w:rsidP="003F4744"/>
        </w:tc>
        <w:tc>
          <w:tcPr>
            <w:tcW w:w="1395" w:type="dxa"/>
          </w:tcPr>
          <w:p w14:paraId="006A353D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589223B" w14:textId="77777777" w:rsidR="003236DC" w:rsidRDefault="003236DC" w:rsidP="003F4744"/>
        </w:tc>
        <w:tc>
          <w:tcPr>
            <w:tcW w:w="1273" w:type="dxa"/>
          </w:tcPr>
          <w:p w14:paraId="78F2E655" w14:textId="77777777" w:rsidR="003236DC" w:rsidRDefault="003236DC" w:rsidP="003F4744"/>
        </w:tc>
      </w:tr>
      <w:tr w:rsidR="003236DC" w14:paraId="48682E0B" w14:textId="77777777" w:rsidTr="00664173">
        <w:tc>
          <w:tcPr>
            <w:tcW w:w="1479" w:type="dxa"/>
          </w:tcPr>
          <w:p w14:paraId="275436FF" w14:textId="77777777" w:rsidR="003236DC" w:rsidRDefault="003236DC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64CE8D6E" w14:textId="77777777" w:rsidR="003236DC" w:rsidRPr="00550EFA" w:rsidRDefault="003236DC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6314A906" w14:textId="77777777" w:rsidR="003236DC" w:rsidRDefault="003236DC" w:rsidP="003F4744"/>
        </w:tc>
        <w:tc>
          <w:tcPr>
            <w:tcW w:w="1623" w:type="dxa"/>
          </w:tcPr>
          <w:p w14:paraId="2AA532E2" w14:textId="77777777" w:rsidR="003236DC" w:rsidRDefault="003236DC" w:rsidP="003F4744">
            <w:r w:rsidRPr="00CD3E51">
              <w:rPr>
                <w:rFonts w:hint="eastAsia"/>
              </w:rPr>
              <w:t>附件</w:t>
            </w:r>
            <w:r w:rsidRPr="00CD3E51">
              <w:t>上传选择框</w:t>
            </w:r>
            <w:r w:rsidRPr="00CD3E51">
              <w:rPr>
                <w:rFonts w:hint="eastAsia"/>
              </w:rPr>
              <w:t>。</w:t>
            </w:r>
            <w:r w:rsidRPr="00CD3E51">
              <w:t>支持</w:t>
            </w:r>
            <w:r w:rsidRPr="00CD3E51">
              <w:rPr>
                <w:rFonts w:hint="eastAsia"/>
              </w:rPr>
              <w:t>ZIP</w:t>
            </w:r>
            <w:r w:rsidRPr="00CD3E51">
              <w:rPr>
                <w:rFonts w:hint="eastAsia"/>
              </w:rPr>
              <w:t>、</w:t>
            </w:r>
            <w:r w:rsidRPr="00CD3E51">
              <w:rPr>
                <w:rFonts w:hint="eastAsia"/>
              </w:rPr>
              <w:t>RAR</w:t>
            </w:r>
            <w:r w:rsidRPr="00CD3E51">
              <w:rPr>
                <w:rFonts w:hint="eastAsia"/>
              </w:rPr>
              <w:t>、图片等</w:t>
            </w:r>
            <w:r w:rsidRPr="00CD3E51">
              <w:t>格式</w:t>
            </w:r>
          </w:p>
        </w:tc>
        <w:tc>
          <w:tcPr>
            <w:tcW w:w="1395" w:type="dxa"/>
          </w:tcPr>
          <w:p w14:paraId="1E9DCA91" w14:textId="77777777" w:rsidR="003236DC" w:rsidRDefault="003236DC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2670D493" w14:textId="77777777" w:rsidR="003236DC" w:rsidRDefault="003236DC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5197D235" w14:textId="77777777" w:rsidR="003236DC" w:rsidRDefault="003236DC" w:rsidP="003F4744"/>
        </w:tc>
      </w:tr>
      <w:tr w:rsidR="003236DC" w14:paraId="70603FEA" w14:textId="77777777" w:rsidTr="00664173">
        <w:tc>
          <w:tcPr>
            <w:tcW w:w="1479" w:type="dxa"/>
          </w:tcPr>
          <w:p w14:paraId="5FBB4053" w14:textId="77777777" w:rsidR="003236DC" w:rsidRDefault="003236DC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2D9F924F" w14:textId="77777777" w:rsidR="003236DC" w:rsidRDefault="003236DC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5DBCB897" w14:textId="77777777" w:rsidR="003236DC" w:rsidRDefault="003236DC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2C02552B" w14:textId="77777777" w:rsidR="003236DC" w:rsidRDefault="003236DC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708A2411" w14:textId="77777777" w:rsidR="003236DC" w:rsidRDefault="003236DC" w:rsidP="003F4744"/>
        </w:tc>
        <w:tc>
          <w:tcPr>
            <w:tcW w:w="1273" w:type="dxa"/>
          </w:tcPr>
          <w:p w14:paraId="7E968B05" w14:textId="77777777" w:rsidR="003236DC" w:rsidRDefault="003236DC" w:rsidP="003F4744"/>
        </w:tc>
      </w:tr>
      <w:tr w:rsidR="003236DC" w14:paraId="4B456BD8" w14:textId="77777777" w:rsidTr="00664173">
        <w:tc>
          <w:tcPr>
            <w:tcW w:w="1479" w:type="dxa"/>
          </w:tcPr>
          <w:p w14:paraId="3780F303" w14:textId="77777777" w:rsidR="003236DC" w:rsidRDefault="003236DC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68F78F6E" w14:textId="77777777" w:rsidR="003236DC" w:rsidRDefault="003236DC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7C466AE4" w14:textId="77777777" w:rsidR="003236DC" w:rsidRDefault="003236DC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347F974D" w14:textId="77777777" w:rsidR="003236DC" w:rsidRDefault="003236DC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1DDC4329" w14:textId="77777777" w:rsidR="003236DC" w:rsidRDefault="003236DC" w:rsidP="003F4744"/>
        </w:tc>
        <w:tc>
          <w:tcPr>
            <w:tcW w:w="1273" w:type="dxa"/>
          </w:tcPr>
          <w:p w14:paraId="26093BBC" w14:textId="77777777" w:rsidR="003236DC" w:rsidRDefault="003236DC" w:rsidP="003F4744"/>
        </w:tc>
      </w:tr>
      <w:tr w:rsidR="003236DC" w14:paraId="6A25ADB4" w14:textId="77777777" w:rsidTr="00664173">
        <w:tc>
          <w:tcPr>
            <w:tcW w:w="1479" w:type="dxa"/>
            <w:vMerge w:val="restart"/>
          </w:tcPr>
          <w:p w14:paraId="4147216C" w14:textId="77777777" w:rsidR="003236DC" w:rsidRDefault="003236DC" w:rsidP="003F4744">
            <w:r>
              <w:t>/</w:t>
            </w:r>
            <w:r w:rsidRPr="00212B18">
              <w:t>Remarks</w:t>
            </w:r>
          </w:p>
          <w:p w14:paraId="60DA11E9" w14:textId="77777777" w:rsidR="003236DC" w:rsidRPr="00212B18" w:rsidRDefault="003236DC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28EE0424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4E21B384" w14:textId="77777777" w:rsidR="003236DC" w:rsidRDefault="003236DC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7DF0B201" w14:textId="77777777" w:rsidR="003236DC" w:rsidRDefault="003236DC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15E9D584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6B0D3E3" w14:textId="77777777" w:rsidR="003236DC" w:rsidRDefault="003236DC" w:rsidP="003F4744"/>
        </w:tc>
        <w:tc>
          <w:tcPr>
            <w:tcW w:w="1273" w:type="dxa"/>
          </w:tcPr>
          <w:p w14:paraId="08BD8861" w14:textId="77777777" w:rsidR="003236DC" w:rsidRDefault="003236DC" w:rsidP="003F4744"/>
        </w:tc>
      </w:tr>
      <w:tr w:rsidR="003236DC" w14:paraId="4ADC7B41" w14:textId="77777777" w:rsidTr="00664173">
        <w:tc>
          <w:tcPr>
            <w:tcW w:w="1479" w:type="dxa"/>
            <w:vMerge/>
          </w:tcPr>
          <w:p w14:paraId="4285C2A2" w14:textId="77777777" w:rsidR="003236DC" w:rsidRDefault="003236DC" w:rsidP="003F4744"/>
        </w:tc>
        <w:tc>
          <w:tcPr>
            <w:tcW w:w="1820" w:type="dxa"/>
          </w:tcPr>
          <w:p w14:paraId="20889E70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34330382" w14:textId="77777777" w:rsidR="003236DC" w:rsidRDefault="003236DC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241A5D62" w14:textId="77777777" w:rsidR="003236DC" w:rsidRDefault="003236DC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227D3333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821E0A7" w14:textId="77777777" w:rsidR="003236DC" w:rsidRDefault="003236DC" w:rsidP="003F4744"/>
        </w:tc>
        <w:tc>
          <w:tcPr>
            <w:tcW w:w="1273" w:type="dxa"/>
          </w:tcPr>
          <w:p w14:paraId="06B43832" w14:textId="77777777" w:rsidR="003236DC" w:rsidRDefault="003236DC" w:rsidP="003F4744"/>
        </w:tc>
      </w:tr>
      <w:tr w:rsidR="003236DC" w14:paraId="71B98E79" w14:textId="77777777" w:rsidTr="00664173">
        <w:tc>
          <w:tcPr>
            <w:tcW w:w="1479" w:type="dxa"/>
            <w:vMerge w:val="restart"/>
          </w:tcPr>
          <w:p w14:paraId="07714316" w14:textId="77777777" w:rsidR="003236DC" w:rsidRDefault="003236DC" w:rsidP="003F4744">
            <w:r>
              <w:t>/</w:t>
            </w:r>
            <w:r w:rsidRPr="00212B18">
              <w:t>Remarks</w:t>
            </w:r>
          </w:p>
          <w:p w14:paraId="1F2747A2" w14:textId="77777777" w:rsidR="003236DC" w:rsidRDefault="003236DC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40F3E4DF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67A022BD" w14:textId="77777777" w:rsidR="003236DC" w:rsidRDefault="003236DC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561A3CD" w14:textId="77777777" w:rsidR="003236DC" w:rsidRDefault="003236DC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DD59B9C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6BF629F" w14:textId="77777777" w:rsidR="003236DC" w:rsidRDefault="003236DC" w:rsidP="003F4744"/>
        </w:tc>
        <w:tc>
          <w:tcPr>
            <w:tcW w:w="1273" w:type="dxa"/>
          </w:tcPr>
          <w:p w14:paraId="07375B63" w14:textId="77777777" w:rsidR="003236DC" w:rsidRDefault="003236DC" w:rsidP="003F4744"/>
        </w:tc>
      </w:tr>
      <w:tr w:rsidR="003236DC" w14:paraId="579CD7A0" w14:textId="77777777" w:rsidTr="00664173">
        <w:tc>
          <w:tcPr>
            <w:tcW w:w="1479" w:type="dxa"/>
            <w:vMerge/>
          </w:tcPr>
          <w:p w14:paraId="769BA9EC" w14:textId="77777777" w:rsidR="003236DC" w:rsidRDefault="003236DC" w:rsidP="003F4744"/>
        </w:tc>
        <w:tc>
          <w:tcPr>
            <w:tcW w:w="1820" w:type="dxa"/>
          </w:tcPr>
          <w:p w14:paraId="4CD2A736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4865B2C9" w14:textId="77777777" w:rsidR="003236DC" w:rsidRDefault="003236DC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0889FA4" w14:textId="77777777" w:rsidR="003236DC" w:rsidRDefault="003236DC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14610928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9A90E4F" w14:textId="77777777" w:rsidR="003236DC" w:rsidRDefault="003236DC" w:rsidP="003F4744"/>
        </w:tc>
        <w:tc>
          <w:tcPr>
            <w:tcW w:w="1273" w:type="dxa"/>
          </w:tcPr>
          <w:p w14:paraId="1596DCAF" w14:textId="77777777" w:rsidR="003236DC" w:rsidRDefault="003236DC" w:rsidP="003F4744"/>
        </w:tc>
      </w:tr>
      <w:tr w:rsidR="003236DC" w14:paraId="1F1306D0" w14:textId="77777777" w:rsidTr="00664173">
        <w:tc>
          <w:tcPr>
            <w:tcW w:w="1479" w:type="dxa"/>
            <w:vMerge w:val="restart"/>
          </w:tcPr>
          <w:p w14:paraId="3708FBDA" w14:textId="77777777" w:rsidR="003236DC" w:rsidRDefault="003236DC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6EB2B528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58DCAD00" w14:textId="77777777" w:rsidR="003236DC" w:rsidRDefault="003236DC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24E5C161" w14:textId="77777777" w:rsidR="003236DC" w:rsidRDefault="003236DC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1D385AB1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5FBF179" w14:textId="77777777" w:rsidR="003236DC" w:rsidRDefault="003236DC" w:rsidP="003F4744"/>
        </w:tc>
        <w:tc>
          <w:tcPr>
            <w:tcW w:w="1273" w:type="dxa"/>
          </w:tcPr>
          <w:p w14:paraId="7D6B7922" w14:textId="77777777" w:rsidR="003236DC" w:rsidRDefault="003236DC" w:rsidP="003F4744"/>
        </w:tc>
      </w:tr>
      <w:tr w:rsidR="003236DC" w14:paraId="392DE529" w14:textId="77777777" w:rsidTr="00664173">
        <w:tc>
          <w:tcPr>
            <w:tcW w:w="1479" w:type="dxa"/>
            <w:vMerge/>
          </w:tcPr>
          <w:p w14:paraId="37F91DF9" w14:textId="77777777" w:rsidR="003236DC" w:rsidRDefault="003236DC" w:rsidP="003F4744"/>
        </w:tc>
        <w:tc>
          <w:tcPr>
            <w:tcW w:w="1820" w:type="dxa"/>
          </w:tcPr>
          <w:p w14:paraId="6AFFAD13" w14:textId="77777777" w:rsidR="003236DC" w:rsidRDefault="003236DC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6D9FA703" w14:textId="77777777" w:rsidR="003236DC" w:rsidRDefault="003236DC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20D71AB3" w14:textId="77777777" w:rsidR="003236DC" w:rsidRDefault="003236DC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727FB33" w14:textId="77777777" w:rsidR="003236DC" w:rsidRDefault="003236DC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3DCB9E1" w14:textId="77777777" w:rsidR="003236DC" w:rsidRDefault="003236DC" w:rsidP="003F4744"/>
        </w:tc>
        <w:tc>
          <w:tcPr>
            <w:tcW w:w="1273" w:type="dxa"/>
          </w:tcPr>
          <w:p w14:paraId="55D3CB5F" w14:textId="77777777" w:rsidR="003236DC" w:rsidRDefault="003236DC" w:rsidP="003F4744"/>
        </w:tc>
      </w:tr>
      <w:tr w:rsidR="003236DC" w14:paraId="25069322" w14:textId="77777777" w:rsidTr="00664173">
        <w:tc>
          <w:tcPr>
            <w:tcW w:w="1479" w:type="dxa"/>
            <w:vMerge w:val="restart"/>
          </w:tcPr>
          <w:p w14:paraId="30BD3415" w14:textId="77777777" w:rsidR="003236DC" w:rsidRDefault="003236DC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6583C977" w14:textId="77777777" w:rsidR="003236DC" w:rsidRDefault="003236DC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0BD4D125" w14:textId="77777777" w:rsidR="003236DC" w:rsidRDefault="003236DC" w:rsidP="003F4744"/>
        </w:tc>
        <w:tc>
          <w:tcPr>
            <w:tcW w:w="1623" w:type="dxa"/>
          </w:tcPr>
          <w:p w14:paraId="7E683607" w14:textId="77777777" w:rsidR="003236DC" w:rsidRDefault="003236DC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7EEDB695" w14:textId="77777777" w:rsidR="003236DC" w:rsidRDefault="003236DC" w:rsidP="003F4744"/>
        </w:tc>
        <w:tc>
          <w:tcPr>
            <w:tcW w:w="2146" w:type="dxa"/>
          </w:tcPr>
          <w:p w14:paraId="00825EB4" w14:textId="77777777" w:rsidR="003236DC" w:rsidRDefault="003236DC" w:rsidP="003F4744"/>
        </w:tc>
        <w:tc>
          <w:tcPr>
            <w:tcW w:w="1273" w:type="dxa"/>
          </w:tcPr>
          <w:p w14:paraId="2477DA83" w14:textId="77777777" w:rsidR="003236DC" w:rsidRDefault="003236DC" w:rsidP="003F4744"/>
        </w:tc>
      </w:tr>
      <w:tr w:rsidR="003236DC" w14:paraId="12FDEB5E" w14:textId="77777777" w:rsidTr="00664173">
        <w:tc>
          <w:tcPr>
            <w:tcW w:w="1479" w:type="dxa"/>
            <w:vMerge/>
          </w:tcPr>
          <w:p w14:paraId="08473F88" w14:textId="77777777" w:rsidR="003236DC" w:rsidRDefault="003236DC" w:rsidP="003F4744"/>
        </w:tc>
        <w:tc>
          <w:tcPr>
            <w:tcW w:w="1820" w:type="dxa"/>
          </w:tcPr>
          <w:p w14:paraId="305CFAC5" w14:textId="77777777" w:rsidR="003236DC" w:rsidRDefault="003236DC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7A0D15CB" w14:textId="77777777" w:rsidR="003236DC" w:rsidRDefault="003236DC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6309F41C" w14:textId="77777777" w:rsidR="003236DC" w:rsidRDefault="003236DC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0FE6B2DD" w14:textId="77777777" w:rsidR="003236DC" w:rsidRDefault="003236DC" w:rsidP="003F4744"/>
        </w:tc>
        <w:tc>
          <w:tcPr>
            <w:tcW w:w="2146" w:type="dxa"/>
          </w:tcPr>
          <w:p w14:paraId="20686FD9" w14:textId="77777777" w:rsidR="003236DC" w:rsidRDefault="003236DC" w:rsidP="003F4744"/>
        </w:tc>
        <w:tc>
          <w:tcPr>
            <w:tcW w:w="1273" w:type="dxa"/>
          </w:tcPr>
          <w:p w14:paraId="6197AE13" w14:textId="77777777" w:rsidR="003236DC" w:rsidRDefault="003236DC" w:rsidP="003F4744"/>
        </w:tc>
      </w:tr>
      <w:tr w:rsidR="003236DC" w14:paraId="7D4D0E4A" w14:textId="77777777" w:rsidTr="00664173">
        <w:tc>
          <w:tcPr>
            <w:tcW w:w="1479" w:type="dxa"/>
            <w:vMerge/>
          </w:tcPr>
          <w:p w14:paraId="323B2E2C" w14:textId="77777777" w:rsidR="003236DC" w:rsidRDefault="003236DC" w:rsidP="003F4744"/>
        </w:tc>
        <w:tc>
          <w:tcPr>
            <w:tcW w:w="1820" w:type="dxa"/>
          </w:tcPr>
          <w:p w14:paraId="23670A3B" w14:textId="77777777" w:rsidR="003236DC" w:rsidRDefault="003236DC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43002E68" w14:textId="77777777" w:rsidR="003236DC" w:rsidRPr="00D54038" w:rsidRDefault="003236DC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790135BA" w14:textId="77777777" w:rsidR="003236DC" w:rsidRDefault="003236DC" w:rsidP="003F4744"/>
        </w:tc>
        <w:tc>
          <w:tcPr>
            <w:tcW w:w="1623" w:type="dxa"/>
          </w:tcPr>
          <w:p w14:paraId="3E771AA1" w14:textId="77777777" w:rsidR="003236DC" w:rsidRDefault="003236DC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7A456847" w14:textId="77777777" w:rsidR="003236DC" w:rsidRDefault="003236DC" w:rsidP="003F4744"/>
        </w:tc>
        <w:tc>
          <w:tcPr>
            <w:tcW w:w="2146" w:type="dxa"/>
          </w:tcPr>
          <w:p w14:paraId="53BE6B2C" w14:textId="77777777" w:rsidR="003236DC" w:rsidRDefault="003236DC" w:rsidP="003F4744"/>
        </w:tc>
        <w:tc>
          <w:tcPr>
            <w:tcW w:w="1273" w:type="dxa"/>
          </w:tcPr>
          <w:p w14:paraId="4B2248BB" w14:textId="77777777" w:rsidR="003236DC" w:rsidRDefault="003236DC" w:rsidP="003F4744"/>
        </w:tc>
      </w:tr>
      <w:tr w:rsidR="00CD3E51" w14:paraId="4A61F1DD" w14:textId="77777777" w:rsidTr="00664173">
        <w:tc>
          <w:tcPr>
            <w:tcW w:w="1479" w:type="dxa"/>
          </w:tcPr>
          <w:p w14:paraId="102A1D5A" w14:textId="0E5B15B2" w:rsidR="00CD3E51" w:rsidRPr="00ED0A07" w:rsidRDefault="00CD3E51" w:rsidP="00CD3E51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3AB4D1E6" w14:textId="03170C0D" w:rsidR="00CD3E51" w:rsidRPr="00ED0A07" w:rsidRDefault="00CD3E51" w:rsidP="00CD3E51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45E533FB" w14:textId="010D8F8F" w:rsidR="00CD3E51" w:rsidRDefault="00CD3E51" w:rsidP="00CD3E51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0507EC58" w14:textId="00491661" w:rsidR="00CD3E51" w:rsidRDefault="00CD3E51" w:rsidP="00CD3E51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1C029C60" w14:textId="77777777" w:rsidR="00CD3E51" w:rsidRDefault="00CD3E51" w:rsidP="00CD3E51"/>
        </w:tc>
        <w:tc>
          <w:tcPr>
            <w:tcW w:w="1273" w:type="dxa"/>
          </w:tcPr>
          <w:p w14:paraId="2B35CF64" w14:textId="77777777" w:rsidR="00CD3E51" w:rsidRDefault="00CD3E51" w:rsidP="00CD3E51"/>
        </w:tc>
      </w:tr>
      <w:tr w:rsidR="00CD3E51" w14:paraId="7D442B62" w14:textId="77777777" w:rsidTr="00664173">
        <w:tc>
          <w:tcPr>
            <w:tcW w:w="1479" w:type="dxa"/>
          </w:tcPr>
          <w:p w14:paraId="2A889084" w14:textId="77777777" w:rsidR="00CD3E51" w:rsidRPr="00C24FAB" w:rsidRDefault="00CD3E51" w:rsidP="00CD3E51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541CDAA3" w14:textId="14C3DC1E" w:rsidR="00CD3E51" w:rsidRPr="00C24FAB" w:rsidRDefault="00CD3E51" w:rsidP="00CD3E51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71FC9260" w14:textId="07E06739" w:rsidR="00CD3E51" w:rsidRDefault="00CD3E51" w:rsidP="00CD3E51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0188740D" w14:textId="46E4BCF7" w:rsidR="00CD3E51" w:rsidRDefault="00CD3E51" w:rsidP="00CD3E51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6AD8BDE8" w14:textId="77777777" w:rsidR="00CD3E51" w:rsidRDefault="00CD3E51" w:rsidP="00CD3E51"/>
        </w:tc>
        <w:tc>
          <w:tcPr>
            <w:tcW w:w="1273" w:type="dxa"/>
          </w:tcPr>
          <w:p w14:paraId="17FA6D6A" w14:textId="77777777" w:rsidR="00CD3E51" w:rsidRDefault="00CD3E51" w:rsidP="00CD3E51"/>
        </w:tc>
      </w:tr>
      <w:tr w:rsidR="00CD3E51" w14:paraId="712D2F57" w14:textId="77777777" w:rsidTr="00664173">
        <w:tc>
          <w:tcPr>
            <w:tcW w:w="1479" w:type="dxa"/>
          </w:tcPr>
          <w:p w14:paraId="3B41516D" w14:textId="77777777" w:rsidR="00CD3E51" w:rsidRPr="00FA6C9A" w:rsidRDefault="00CD3E51" w:rsidP="00CD3E51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53DDA221" w14:textId="2DF348EA" w:rsidR="00CD3E51" w:rsidRPr="00FA6C9A" w:rsidRDefault="00CD3E51" w:rsidP="00CD3E51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78A1BC87" w14:textId="7C52707B" w:rsidR="00CD3E51" w:rsidRPr="00FA6C9A" w:rsidRDefault="00CD3E51" w:rsidP="00CD3E51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6FCA8080" w14:textId="01B218D2" w:rsidR="00CD3E51" w:rsidRDefault="00CD3E51" w:rsidP="00CD3E51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46B09946" w14:textId="77777777" w:rsidR="00CD3E51" w:rsidRDefault="00CD3E51" w:rsidP="00CD3E51"/>
        </w:tc>
        <w:tc>
          <w:tcPr>
            <w:tcW w:w="1273" w:type="dxa"/>
          </w:tcPr>
          <w:p w14:paraId="7FF4E61F" w14:textId="77777777" w:rsidR="00CD3E51" w:rsidRDefault="00CD3E51" w:rsidP="00CD3E51"/>
        </w:tc>
      </w:tr>
      <w:tr w:rsidR="00CD3E51" w14:paraId="0EB012AD" w14:textId="77777777" w:rsidTr="00664173">
        <w:tc>
          <w:tcPr>
            <w:tcW w:w="1479" w:type="dxa"/>
          </w:tcPr>
          <w:p w14:paraId="6D7E1503" w14:textId="4197A2B4" w:rsidR="00CD3E51" w:rsidRDefault="00CD3E51" w:rsidP="00CD3E51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18F91066" w14:textId="3433CED6" w:rsidR="00CD3E51" w:rsidRPr="009B3942" w:rsidRDefault="00CD3E51" w:rsidP="00CD3E51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25F6D9B8" w14:textId="130243D7" w:rsidR="00CD3E51" w:rsidRPr="00FA6C9A" w:rsidRDefault="00CD3E51" w:rsidP="00CD3E51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0A0B3852" w14:textId="58F13CBC" w:rsidR="00CD3E51" w:rsidRDefault="00CD3E51" w:rsidP="00CD3E51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9B3E9E4" w14:textId="77777777" w:rsidR="00CD3E51" w:rsidRDefault="00CD3E51" w:rsidP="00CD3E51">
            <w:r>
              <w:t xml:space="preserve">Accomplished/Require for business review/Back to responsible person/Back to applicant </w:t>
            </w:r>
          </w:p>
          <w:p w14:paraId="46209164" w14:textId="77777777" w:rsidR="00CD3E51" w:rsidRDefault="00CD3E51" w:rsidP="00CD3E51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6A7680B1" w14:textId="77777777" w:rsidR="00CD3E51" w:rsidRDefault="00CD3E51" w:rsidP="00CD3E51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5F33FE8F" w14:textId="77777777" w:rsidR="00CD3E51" w:rsidRDefault="00CD3E51" w:rsidP="00CD3E51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68B9A23E" w14:textId="77777777" w:rsidR="00CD3E51" w:rsidRDefault="00CD3E51" w:rsidP="00CD3E51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6B7C5869" w14:textId="34920CC0" w:rsidR="00CD3E51" w:rsidRDefault="00CD3E51" w:rsidP="00CD3E51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1C589DF2" w14:textId="77777777" w:rsidR="00CD3E51" w:rsidRDefault="00CD3E51" w:rsidP="00CD3E51"/>
        </w:tc>
      </w:tr>
    </w:tbl>
    <w:p w14:paraId="7DED8DE0" w14:textId="77777777" w:rsidR="00B56AA3" w:rsidRPr="007D0311" w:rsidRDefault="00B56AA3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7D0311">
        <w:rPr>
          <w:rFonts w:hint="eastAsia"/>
          <w:b/>
        </w:rPr>
        <w:t>OA</w:t>
      </w:r>
      <w:r w:rsidRPr="007D0311">
        <w:rPr>
          <w:rFonts w:hint="eastAsia"/>
          <w:b/>
        </w:rPr>
        <w:t>相关</w:t>
      </w:r>
      <w:r w:rsidRPr="007D0311">
        <w:rPr>
          <w:b/>
        </w:rPr>
        <w:t>申请涉及功能：</w:t>
      </w:r>
    </w:p>
    <w:p w14:paraId="35FF0900" w14:textId="4645BB6F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292C68CB" w14:textId="1304C646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27BCED25" w14:textId="54239F3B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15E2742B" w14:textId="05771107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2B8F534A" w14:textId="77777777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347B042B" w14:textId="1A0AE162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 w:rsidR="008737FF">
        <w:t>数据在</w:t>
      </w:r>
      <w:r w:rsidR="008737FF">
        <w:rPr>
          <w:rFonts w:hint="eastAsia"/>
        </w:rPr>
        <w:t>保</w:t>
      </w:r>
      <w:r>
        <w:t>存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30"/>
      </w:r>
    </w:p>
    <w:p w14:paraId="6E5BA7A1" w14:textId="26457882" w:rsidR="00B56AA3" w:rsidRDefault="00B56AA3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522CCB32" w14:textId="48EB39D3" w:rsidR="003234A5" w:rsidRDefault="003234A5" w:rsidP="0018770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文件模板</w:t>
      </w:r>
      <w:r>
        <w:t>下载：</w:t>
      </w:r>
      <w:r>
        <w:rPr>
          <w:rFonts w:hint="eastAsia"/>
        </w:rPr>
        <w:t>可</w:t>
      </w:r>
      <w:r>
        <w:t>下载对应附件模板信息，在模板中维护好之后，在上传附件。</w:t>
      </w:r>
    </w:p>
    <w:p w14:paraId="692A413E" w14:textId="77777777" w:rsidR="00C35314" w:rsidRPr="007D0311" w:rsidRDefault="00C35314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7D0311">
        <w:rPr>
          <w:rFonts w:hint="eastAsia"/>
          <w:b/>
        </w:rPr>
        <w:t>关键</w:t>
      </w:r>
      <w:r w:rsidRPr="007D0311">
        <w:rPr>
          <w:b/>
        </w:rPr>
        <w:t>业务逻辑：</w:t>
      </w:r>
    </w:p>
    <w:p w14:paraId="1515DD17" w14:textId="378E59A6" w:rsidR="00C35314" w:rsidRDefault="00F93094" w:rsidP="00C35314">
      <w:pPr>
        <w:widowControl/>
        <w:jc w:val="left"/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C35314" w:rsidRPr="00F93094">
        <w:rPr>
          <w:rFonts w:hint="eastAsia"/>
        </w:rPr>
        <w:t>选择</w:t>
      </w:r>
      <w:r w:rsidR="00C35314" w:rsidRPr="00F93094">
        <w:t>high</w:t>
      </w:r>
      <w:r w:rsidR="00C35314" w:rsidRPr="00F93094">
        <w:rPr>
          <w:rFonts w:hint="eastAsia"/>
        </w:rPr>
        <w:t>时，</w:t>
      </w:r>
      <w:r w:rsidR="00C35314" w:rsidRPr="00F93094">
        <w:t>需体现</w:t>
      </w:r>
      <w:r w:rsidR="00C35314">
        <w:rPr>
          <w:rFonts w:hint="eastAsia"/>
          <w:b/>
        </w:rPr>
        <w:t>：</w:t>
      </w:r>
      <w:r w:rsidR="00C35314" w:rsidRPr="004B5B0F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High means there is an error that causes significant impact to application performance or availability.</w:t>
      </w:r>
    </w:p>
    <w:p w14:paraId="02CF6E9C" w14:textId="77777777" w:rsidR="00C35314" w:rsidRDefault="00C35314" w:rsidP="00C35314">
      <w:pPr>
        <w:widowControl/>
        <w:jc w:val="left"/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 w:rsidRPr="00F93094">
        <w:rPr>
          <w:rFonts w:hint="eastAsia"/>
        </w:rPr>
        <w:t>选择</w:t>
      </w:r>
      <w:r w:rsidRPr="00F93094">
        <w:rPr>
          <w:rFonts w:hint="eastAsia"/>
        </w:rPr>
        <w:t>Medium</w:t>
      </w:r>
      <w:r w:rsidRPr="00F93094">
        <w:rPr>
          <w:rFonts w:hint="eastAsia"/>
        </w:rPr>
        <w:t>时</w:t>
      </w:r>
      <w:r w:rsidRPr="00F93094">
        <w:t>，需体现</w:t>
      </w:r>
      <w:r w:rsidRPr="00294284">
        <w:rPr>
          <w:rFonts w:hint="eastAsia"/>
          <w:b/>
        </w:rPr>
        <w:t>：</w:t>
      </w:r>
      <w:r w:rsidRPr="00AA54D4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Medium means there is non-critical degradation of performance or function</w:t>
      </w:r>
    </w:p>
    <w:p w14:paraId="6AD31370" w14:textId="36BDB238" w:rsidR="00C35314" w:rsidRDefault="00C35314" w:rsidP="00C35314">
      <w:pPr>
        <w:widowControl/>
        <w:jc w:val="left"/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 w:rsidRPr="00F93094">
        <w:rPr>
          <w:rFonts w:hint="eastAsia"/>
        </w:rPr>
        <w:t>选择</w:t>
      </w:r>
      <w:r w:rsidRPr="00F93094">
        <w:rPr>
          <w:rFonts w:hint="eastAsia"/>
        </w:rPr>
        <w:t>LOW</w:t>
      </w:r>
      <w:r w:rsidRPr="00F93094">
        <w:rPr>
          <w:rFonts w:hint="eastAsia"/>
        </w:rPr>
        <w:t>时</w:t>
      </w:r>
      <w:r w:rsidRPr="00F93094">
        <w:t>，需体现</w:t>
      </w:r>
      <w:r w:rsidRPr="00294284">
        <w:rPr>
          <w:rFonts w:hint="eastAsia"/>
          <w:b/>
        </w:rPr>
        <w:t>：</w:t>
      </w:r>
      <w:r w:rsidRPr="00294284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Low means requests for information, general questions with few or no effects on normal business operations.</w:t>
      </w:r>
    </w:p>
    <w:p w14:paraId="266AD228" w14:textId="6E51B10D" w:rsidR="00F93094" w:rsidRDefault="00F93094" w:rsidP="00F93094">
      <w:pPr>
        <w:widowControl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F2379">
        <w:rPr>
          <w:rFonts w:ascii="微软雅黑" w:eastAsia="微软雅黑" w:hAnsi="微软雅黑" w:cs="宋体"/>
          <w:kern w:val="0"/>
          <w:sz w:val="18"/>
          <w:szCs w:val="18"/>
        </w:rPr>
        <w:t>2</w:t>
      </w:r>
      <w:r w:rsidRPr="00AF2379">
        <w:rPr>
          <w:rFonts w:ascii="微软雅黑" w:eastAsia="微软雅黑" w:hAnsi="微软雅黑" w:cs="宋体" w:hint="eastAsia"/>
          <w:kern w:val="0"/>
          <w:sz w:val="18"/>
          <w:szCs w:val="18"/>
        </w:rPr>
        <w:t>、</w:t>
      </w:r>
      <w:r w:rsidR="004A5668">
        <w:rPr>
          <w:rFonts w:ascii="微软雅黑" w:eastAsia="微软雅黑" w:hAnsi="微软雅黑" w:cs="宋体" w:hint="eastAsia"/>
          <w:kern w:val="0"/>
          <w:sz w:val="18"/>
          <w:szCs w:val="18"/>
        </w:rPr>
        <w:t>SAP账户</w:t>
      </w:r>
      <w:r w:rsidR="004A5668">
        <w:rPr>
          <w:rFonts w:ascii="微软雅黑" w:eastAsia="微软雅黑" w:hAnsi="微软雅黑" w:cs="宋体"/>
          <w:kern w:val="0"/>
          <w:sz w:val="18"/>
          <w:szCs w:val="18"/>
        </w:rPr>
        <w:t>解锁/</w:t>
      </w:r>
      <w:r w:rsidR="004A5668">
        <w:rPr>
          <w:rFonts w:ascii="微软雅黑" w:eastAsia="微软雅黑" w:hAnsi="微软雅黑" w:cs="宋体" w:hint="eastAsia"/>
          <w:kern w:val="0"/>
          <w:sz w:val="18"/>
          <w:szCs w:val="18"/>
        </w:rPr>
        <w:t>密码</w:t>
      </w:r>
      <w:r w:rsidR="004A5668">
        <w:rPr>
          <w:rFonts w:ascii="微软雅黑" w:eastAsia="微软雅黑" w:hAnsi="微软雅黑" w:cs="宋体"/>
          <w:kern w:val="0"/>
          <w:sz w:val="18"/>
          <w:szCs w:val="18"/>
        </w:rPr>
        <w:t>重置</w:t>
      </w:r>
      <w:r w:rsidR="00AF2379">
        <w:rPr>
          <w:rFonts w:ascii="微软雅黑" w:eastAsia="微软雅黑" w:hAnsi="微软雅黑" w:cs="宋体" w:hint="eastAsia"/>
          <w:kern w:val="0"/>
          <w:sz w:val="18"/>
          <w:szCs w:val="18"/>
        </w:rPr>
        <w:t>页面</w:t>
      </w:r>
      <w:r w:rsidR="00AF2379">
        <w:rPr>
          <w:rFonts w:ascii="微软雅黑" w:eastAsia="微软雅黑" w:hAnsi="微软雅黑" w:cs="宋体"/>
          <w:kern w:val="0"/>
          <w:sz w:val="18"/>
          <w:szCs w:val="18"/>
        </w:rPr>
        <w:t>中</w:t>
      </w:r>
      <w:r w:rsidR="00AF2379" w:rsidRPr="00AF2379">
        <w:rPr>
          <w:rFonts w:ascii="微软雅黑" w:eastAsia="微软雅黑" w:hAnsi="微软雅黑" w:cs="宋体"/>
          <w:kern w:val="0"/>
          <w:sz w:val="18"/>
          <w:szCs w:val="18"/>
        </w:rPr>
        <w:t>Description</w:t>
      </w:r>
      <w:r w:rsidR="00AF2379">
        <w:rPr>
          <w:rFonts w:ascii="微软雅黑" w:eastAsia="微软雅黑" w:hAnsi="微软雅黑" w:cs="宋体" w:hint="eastAsia"/>
          <w:kern w:val="0"/>
          <w:sz w:val="18"/>
          <w:szCs w:val="18"/>
        </w:rPr>
        <w:t>输入</w:t>
      </w:r>
      <w:r w:rsidR="00AF2379">
        <w:rPr>
          <w:rFonts w:ascii="微软雅黑" w:eastAsia="微软雅黑" w:hAnsi="微软雅黑" w:cs="宋体"/>
          <w:kern w:val="0"/>
          <w:sz w:val="18"/>
          <w:szCs w:val="18"/>
        </w:rPr>
        <w:t>框</w:t>
      </w:r>
      <w:r w:rsidR="00AF2379">
        <w:rPr>
          <w:rFonts w:ascii="微软雅黑" w:eastAsia="微软雅黑" w:hAnsi="微软雅黑" w:cs="宋体" w:hint="eastAsia"/>
          <w:kern w:val="0"/>
          <w:sz w:val="18"/>
          <w:szCs w:val="18"/>
        </w:rPr>
        <w:t>中</w:t>
      </w:r>
      <w:r w:rsidR="00AF2379">
        <w:rPr>
          <w:rFonts w:ascii="微软雅黑" w:eastAsia="微软雅黑" w:hAnsi="微软雅黑" w:cs="宋体"/>
          <w:kern w:val="0"/>
          <w:sz w:val="18"/>
          <w:szCs w:val="18"/>
        </w:rPr>
        <w:t>提示数据：</w:t>
      </w:r>
      <w:r w:rsidRPr="00AF2379">
        <w:rPr>
          <w:rFonts w:ascii="微软雅黑" w:eastAsia="微软雅黑" w:hAnsi="微软雅黑" w:cs="宋体" w:hint="eastAsia"/>
          <w:kern w:val="0"/>
          <w:sz w:val="18"/>
          <w:szCs w:val="18"/>
        </w:rPr>
        <w:t>当选择Type是Reset Password时默认为</w:t>
      </w:r>
      <w:r w:rsidR="0087514E">
        <w:rPr>
          <w:rFonts w:ascii="微软雅黑" w:eastAsia="微软雅黑" w:hAnsi="微软雅黑" w:cs="宋体" w:hint="eastAsia"/>
          <w:kern w:val="0"/>
          <w:sz w:val="18"/>
          <w:szCs w:val="18"/>
        </w:rPr>
        <w:t>Reset Password</w:t>
      </w:r>
      <w:r w:rsidRPr="00AF2379">
        <w:rPr>
          <w:rFonts w:ascii="微软雅黑" w:eastAsia="微软雅黑" w:hAnsi="微软雅黑" w:cs="宋体" w:hint="eastAsia"/>
          <w:kern w:val="0"/>
          <w:sz w:val="18"/>
          <w:szCs w:val="18"/>
        </w:rPr>
        <w:t>当选择Type是Account Unlock时默认为Account Unlock</w:t>
      </w:r>
      <w:r w:rsidR="00AF2379">
        <w:rPr>
          <w:rFonts w:ascii="微软雅黑" w:eastAsia="微软雅黑" w:hAnsi="微软雅黑" w:cs="宋体" w:hint="eastAsia"/>
          <w:kern w:val="0"/>
          <w:sz w:val="18"/>
          <w:szCs w:val="18"/>
        </w:rPr>
        <w:t>。</w:t>
      </w:r>
    </w:p>
    <w:p w14:paraId="4F02258D" w14:textId="3D2A8391" w:rsidR="00C873DE" w:rsidRDefault="00C873DE" w:rsidP="00F93094">
      <w:pPr>
        <w:widowControl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t>3、BW账户</w:t>
      </w:r>
      <w:r>
        <w:rPr>
          <w:rFonts w:ascii="微软雅黑" w:eastAsia="微软雅黑" w:hAnsi="微软雅黑" w:cs="宋体"/>
          <w:kern w:val="0"/>
          <w:sz w:val="18"/>
          <w:szCs w:val="18"/>
        </w:rPr>
        <w:t>解锁/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密码</w:t>
      </w:r>
      <w:r>
        <w:rPr>
          <w:rFonts w:ascii="微软雅黑" w:eastAsia="微软雅黑" w:hAnsi="微软雅黑" w:cs="宋体"/>
          <w:kern w:val="0"/>
          <w:sz w:val="18"/>
          <w:szCs w:val="18"/>
        </w:rPr>
        <w:t>重置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页面</w:t>
      </w:r>
      <w:r>
        <w:rPr>
          <w:rFonts w:ascii="微软雅黑" w:eastAsia="微软雅黑" w:hAnsi="微软雅黑" w:cs="宋体"/>
          <w:kern w:val="0"/>
          <w:sz w:val="18"/>
          <w:szCs w:val="18"/>
        </w:rPr>
        <w:t>中</w:t>
      </w:r>
      <w:r w:rsidRPr="00AF2379">
        <w:rPr>
          <w:rFonts w:ascii="微软雅黑" w:eastAsia="微软雅黑" w:hAnsi="微软雅黑" w:cs="宋体"/>
          <w:kern w:val="0"/>
          <w:sz w:val="18"/>
          <w:szCs w:val="18"/>
        </w:rPr>
        <w:t>Description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输入</w:t>
      </w:r>
      <w:r>
        <w:rPr>
          <w:rFonts w:ascii="微软雅黑" w:eastAsia="微软雅黑" w:hAnsi="微软雅黑" w:cs="宋体"/>
          <w:kern w:val="0"/>
          <w:sz w:val="18"/>
          <w:szCs w:val="18"/>
        </w:rPr>
        <w:t>框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中</w:t>
      </w:r>
      <w:r>
        <w:rPr>
          <w:rFonts w:ascii="微软雅黑" w:eastAsia="微软雅黑" w:hAnsi="微软雅黑" w:cs="宋体"/>
          <w:kern w:val="0"/>
          <w:sz w:val="18"/>
          <w:szCs w:val="18"/>
        </w:rPr>
        <w:t>提示数据：</w:t>
      </w:r>
      <w:r w:rsidRPr="00AF2379">
        <w:rPr>
          <w:rFonts w:ascii="微软雅黑" w:eastAsia="微软雅黑" w:hAnsi="微软雅黑" w:cs="宋体" w:hint="eastAsia"/>
          <w:kern w:val="0"/>
          <w:sz w:val="18"/>
          <w:szCs w:val="18"/>
        </w:rPr>
        <w:t>当选择Type是Reset Password时默认为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Reset Password</w:t>
      </w:r>
      <w:r w:rsidRPr="00AF2379">
        <w:rPr>
          <w:rFonts w:ascii="微软雅黑" w:eastAsia="微软雅黑" w:hAnsi="微软雅黑" w:cs="宋体" w:hint="eastAsia"/>
          <w:kern w:val="0"/>
          <w:sz w:val="18"/>
          <w:szCs w:val="18"/>
        </w:rPr>
        <w:t>当选择Type是Account Unlock时默认为Account Unlock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。</w:t>
      </w:r>
    </w:p>
    <w:p w14:paraId="230621C7" w14:textId="13226AA9" w:rsidR="006316F3" w:rsidRPr="00AF2379" w:rsidRDefault="00695DBC" w:rsidP="00F93094">
      <w:pPr>
        <w:widowControl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>
        <w:rPr>
          <w:rFonts w:hint="eastAsia"/>
        </w:rPr>
        <w:t>4</w:t>
      </w:r>
      <w:r>
        <w:rPr>
          <w:rFonts w:hint="eastAsia"/>
        </w:rPr>
        <w:t>：</w:t>
      </w:r>
      <w:r w:rsidR="006316F3">
        <w:t>系统需根据</w:t>
      </w:r>
      <w:r w:rsidR="006316F3">
        <w:t>IT Support</w:t>
      </w:r>
      <w:r w:rsidR="006316F3">
        <w:rPr>
          <w:rFonts w:hint="eastAsia"/>
        </w:rPr>
        <w:t>配置功能</w:t>
      </w:r>
      <w:r w:rsidR="006316F3">
        <w:t>和</w:t>
      </w:r>
      <w:r w:rsidR="006316F3">
        <w:rPr>
          <w:rFonts w:hint="eastAsia"/>
        </w:rPr>
        <w:t>IT S</w:t>
      </w:r>
      <w:r w:rsidR="006316F3">
        <w:t>upport</w:t>
      </w:r>
      <w:r w:rsidR="006316F3">
        <w:rPr>
          <w:rFonts w:hint="eastAsia"/>
        </w:rPr>
        <w:t>流程基础</w:t>
      </w:r>
      <w:r w:rsidR="006316F3">
        <w:t>数据配置功能关联出对应</w:t>
      </w:r>
      <w:r w:rsidR="006316F3">
        <w:rPr>
          <w:rFonts w:hint="eastAsia"/>
        </w:rPr>
        <w:t>的</w:t>
      </w:r>
      <w:r w:rsidR="006316F3">
        <w:t>流程走向，用户提交后系统自动判定流程节点走向。</w:t>
      </w:r>
    </w:p>
    <w:p w14:paraId="18C1050D" w14:textId="77777777" w:rsidR="00C35314" w:rsidRDefault="00C35314" w:rsidP="002763BB"/>
    <w:p w14:paraId="4F49CCDD" w14:textId="362D2B94" w:rsidR="00A60EB7" w:rsidRPr="00527120" w:rsidRDefault="00A60EB7" w:rsidP="00B56AA3">
      <w:pPr>
        <w:pStyle w:val="a8"/>
        <w:ind w:left="420" w:firstLineChars="0" w:firstLine="0"/>
        <w:rPr>
          <w:b/>
        </w:rPr>
      </w:pPr>
      <w:r w:rsidRPr="00527120">
        <w:rPr>
          <w:b/>
        </w:rPr>
        <w:br w:type="page"/>
      </w:r>
    </w:p>
    <w:p w14:paraId="3C3F76BC" w14:textId="5D05B384" w:rsidR="007D5264" w:rsidRPr="007D5264" w:rsidRDefault="00931723" w:rsidP="007D5264">
      <w:pPr>
        <w:pStyle w:val="2"/>
        <w:numPr>
          <w:ilvl w:val="1"/>
          <w:numId w:val="1"/>
        </w:numPr>
        <w:ind w:left="567"/>
        <w:jc w:val="left"/>
        <w:rPr>
          <w:rFonts w:cs="Times New Roman"/>
        </w:rPr>
      </w:pPr>
      <w:bookmarkStart w:id="31" w:name="_Toc23320814"/>
      <w:bookmarkEnd w:id="29"/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报销系统相关申请页面</w:t>
      </w:r>
      <w:bookmarkEnd w:id="31"/>
    </w:p>
    <w:p w14:paraId="594280F4" w14:textId="77777777" w:rsidR="00931723" w:rsidRPr="00931723" w:rsidRDefault="00931723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931723">
        <w:rPr>
          <w:rFonts w:hint="eastAsia"/>
          <w:b/>
        </w:rPr>
        <w:t>页面说明</w:t>
      </w:r>
    </w:p>
    <w:p w14:paraId="6759E442" w14:textId="77777777" w:rsidR="00931723" w:rsidRPr="00D81408" w:rsidRDefault="00931723" w:rsidP="00931723">
      <w:r>
        <w:rPr>
          <w:rFonts w:hint="eastAsia"/>
        </w:rPr>
        <w:t>用户填写申请的具体信息，并且提交申请的页面。</w:t>
      </w:r>
    </w:p>
    <w:p w14:paraId="7E96AD16" w14:textId="77777777" w:rsidR="00931723" w:rsidRPr="00931723" w:rsidRDefault="00931723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931723">
        <w:rPr>
          <w:rFonts w:hint="eastAsia"/>
          <w:b/>
        </w:rPr>
        <w:t>页面显示</w:t>
      </w:r>
    </w:p>
    <w:p w14:paraId="757B2185" w14:textId="77777777" w:rsidR="00931723" w:rsidRDefault="00931723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Pr="00DC705E">
        <w:t>Approval forwarding</w:t>
      </w:r>
      <w:r>
        <w:rPr>
          <w:rFonts w:hint="eastAsia"/>
        </w:rPr>
        <w:t>：</w:t>
      </w:r>
    </w:p>
    <w:p w14:paraId="0FC1E753" w14:textId="3A3DBD81" w:rsidR="00931723" w:rsidRDefault="00931723" w:rsidP="00931723">
      <w:pPr>
        <w:widowControl/>
        <w:spacing w:line="240" w:lineRule="auto"/>
      </w:pPr>
      <w:r w:rsidRPr="00DC705E">
        <w:rPr>
          <w:noProof/>
        </w:rPr>
        <w:drawing>
          <wp:inline distT="0" distB="0" distL="0" distR="0" wp14:anchorId="793F48E6" wp14:editId="0BDC97AB">
            <wp:extent cx="5759450" cy="4906198"/>
            <wp:effectExtent l="0" t="0" r="0" b="8890"/>
            <wp:docPr id="10" name="图片 10" descr="C:\Users\xiaoqing6\Desktop\新建文件夹 (2)\reimbursement-approval_forward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xiaoqing6\Desktop\新建文件夹 (2)\reimbursement-approval_forwarding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906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678975" w14:textId="77777777" w:rsidR="005A6E5D" w:rsidRPr="00BC6EAB" w:rsidRDefault="005A6E5D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BC6EAB">
        <w:rPr>
          <w:rFonts w:hint="eastAsia"/>
          <w:b/>
        </w:rPr>
        <w:t>涉及业务</w:t>
      </w:r>
      <w:r w:rsidRPr="00BC6EAB">
        <w:rPr>
          <w:b/>
        </w:rPr>
        <w:t>字段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5A6E5D" w14:paraId="3F1D04B5" w14:textId="77777777" w:rsidTr="00DF31FC">
        <w:tc>
          <w:tcPr>
            <w:tcW w:w="1479" w:type="dxa"/>
          </w:tcPr>
          <w:p w14:paraId="2037BBB3" w14:textId="77777777" w:rsidR="005A6E5D" w:rsidRPr="00E92FE7" w:rsidRDefault="005A6E5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15287FB2" w14:textId="77777777" w:rsidR="005A6E5D" w:rsidRPr="00E92FE7" w:rsidRDefault="005A6E5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4DB795F2" w14:textId="77777777" w:rsidR="005A6E5D" w:rsidRPr="00E92FE7" w:rsidRDefault="005A6E5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17004D4B" w14:textId="77777777" w:rsidR="005A6E5D" w:rsidRPr="00E92FE7" w:rsidRDefault="005A6E5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01A1EAB3" w14:textId="77777777" w:rsidR="005A6E5D" w:rsidRPr="00E92FE7" w:rsidRDefault="005A6E5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3BB58E33" w14:textId="77777777" w:rsidR="005A6E5D" w:rsidRPr="00E92FE7" w:rsidRDefault="005A6E5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5A6E5D" w14:paraId="053C4591" w14:textId="77777777" w:rsidTr="00DF31FC">
        <w:tc>
          <w:tcPr>
            <w:tcW w:w="1479" w:type="dxa"/>
          </w:tcPr>
          <w:p w14:paraId="574A7250" w14:textId="77777777" w:rsidR="005A6E5D" w:rsidRDefault="005A6E5D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5E1049BE" w14:textId="77777777" w:rsidR="005A6E5D" w:rsidRDefault="005A6E5D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31E9E055" w14:textId="77777777" w:rsidR="005A6E5D" w:rsidRDefault="005A6E5D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744FDC57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6C4F00A" w14:textId="77777777" w:rsidR="005A6E5D" w:rsidRDefault="005A6E5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3C3981FB" w14:textId="77777777" w:rsidR="005A6E5D" w:rsidRDefault="005A6E5D" w:rsidP="003F4744"/>
        </w:tc>
      </w:tr>
      <w:tr w:rsidR="005A6E5D" w14:paraId="47FF8DBD" w14:textId="77777777" w:rsidTr="00DF31FC">
        <w:tc>
          <w:tcPr>
            <w:tcW w:w="1479" w:type="dxa"/>
          </w:tcPr>
          <w:p w14:paraId="744574CF" w14:textId="77777777" w:rsidR="005A6E5D" w:rsidRDefault="005A6E5D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279F1EB0" w14:textId="77777777" w:rsidR="005A6E5D" w:rsidRDefault="005A6E5D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1E691896" w14:textId="77777777" w:rsidR="005A6E5D" w:rsidRDefault="005A6E5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40E0F361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0E5B59F" w14:textId="77777777" w:rsidR="005A6E5D" w:rsidRDefault="005A6E5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57753F05" w14:textId="77777777" w:rsidR="005A6E5D" w:rsidRDefault="005A6E5D" w:rsidP="003F4744"/>
        </w:tc>
      </w:tr>
      <w:tr w:rsidR="005A6E5D" w14:paraId="2F5341A9" w14:textId="77777777" w:rsidTr="00DF31FC">
        <w:tc>
          <w:tcPr>
            <w:tcW w:w="1479" w:type="dxa"/>
          </w:tcPr>
          <w:p w14:paraId="31ED6D38" w14:textId="77777777" w:rsidR="005A6E5D" w:rsidRDefault="005A6E5D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7C83C3D9" w14:textId="77777777" w:rsidR="005A6E5D" w:rsidRDefault="005A6E5D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65FD591C" w14:textId="77777777" w:rsidR="005A6E5D" w:rsidRPr="00792815" w:rsidRDefault="005A6E5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43507BFC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1B15335" w14:textId="77777777" w:rsidR="005A6E5D" w:rsidRDefault="005A6E5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0AD1D7DF" w14:textId="77777777" w:rsidR="005A6E5D" w:rsidRDefault="005A6E5D" w:rsidP="003F4744"/>
        </w:tc>
      </w:tr>
      <w:tr w:rsidR="005A6E5D" w14:paraId="58E0E024" w14:textId="77777777" w:rsidTr="00DF31FC">
        <w:tc>
          <w:tcPr>
            <w:tcW w:w="1479" w:type="dxa"/>
          </w:tcPr>
          <w:p w14:paraId="280AAAFB" w14:textId="77777777" w:rsidR="005A6E5D" w:rsidRDefault="005A6E5D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3C4E2B6C" w14:textId="77777777" w:rsidR="005A6E5D" w:rsidRDefault="005A6E5D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1DE4B454" w14:textId="77777777" w:rsidR="005A6E5D" w:rsidRDefault="005A6E5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9E6AD77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1999BDA" w14:textId="77777777" w:rsidR="005A6E5D" w:rsidRPr="00792815" w:rsidRDefault="005A6E5D" w:rsidP="003F4744">
            <w:r>
              <w:t>200</w:t>
            </w:r>
          </w:p>
        </w:tc>
        <w:tc>
          <w:tcPr>
            <w:tcW w:w="1273" w:type="dxa"/>
          </w:tcPr>
          <w:p w14:paraId="0CFCCA13" w14:textId="77777777" w:rsidR="005A6E5D" w:rsidRDefault="005A6E5D" w:rsidP="003F4744"/>
        </w:tc>
      </w:tr>
      <w:tr w:rsidR="005A6E5D" w14:paraId="11D152FA" w14:textId="77777777" w:rsidTr="00DF31FC">
        <w:tc>
          <w:tcPr>
            <w:tcW w:w="1479" w:type="dxa"/>
          </w:tcPr>
          <w:p w14:paraId="4603A97B" w14:textId="77777777" w:rsidR="005A6E5D" w:rsidRDefault="005A6E5D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1589BCD0" w14:textId="77777777" w:rsidR="005A6E5D" w:rsidRDefault="005A6E5D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601D24F8" w14:textId="57719712" w:rsidR="005A6E5D" w:rsidRDefault="00C2779E" w:rsidP="003F4744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59201AC7" w14:textId="77777777" w:rsidR="005A6E5D" w:rsidRPr="005D45B4" w:rsidRDefault="005A6E5D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3FB03895" w14:textId="77777777" w:rsidR="005A6E5D" w:rsidRDefault="005A6E5D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6677825F" w14:textId="77777777" w:rsidR="005A6E5D" w:rsidRDefault="005A6E5D" w:rsidP="003F4744"/>
        </w:tc>
      </w:tr>
      <w:tr w:rsidR="005A6E5D" w14:paraId="56C0F1B6" w14:textId="77777777" w:rsidTr="00DF31FC">
        <w:tc>
          <w:tcPr>
            <w:tcW w:w="1479" w:type="dxa"/>
          </w:tcPr>
          <w:p w14:paraId="2668F9D8" w14:textId="72745C49" w:rsidR="005A6E5D" w:rsidRDefault="005A6E5D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Application No</w:t>
            </w:r>
          </w:p>
        </w:tc>
        <w:tc>
          <w:tcPr>
            <w:tcW w:w="1820" w:type="dxa"/>
          </w:tcPr>
          <w:p w14:paraId="24458FB7" w14:textId="59787C0A" w:rsidR="005A6E5D" w:rsidRDefault="005A6E5D" w:rsidP="003F4744"/>
        </w:tc>
        <w:tc>
          <w:tcPr>
            <w:tcW w:w="1623" w:type="dxa"/>
          </w:tcPr>
          <w:p w14:paraId="73C89016" w14:textId="5B41E942" w:rsidR="005A6E5D" w:rsidRPr="00BF2373" w:rsidRDefault="005A6E5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704C960C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5254684" w14:textId="77777777" w:rsidR="005A6E5D" w:rsidRDefault="005A6E5D" w:rsidP="003F4744"/>
        </w:tc>
        <w:tc>
          <w:tcPr>
            <w:tcW w:w="1273" w:type="dxa"/>
          </w:tcPr>
          <w:p w14:paraId="420F0F0B" w14:textId="77777777" w:rsidR="005A6E5D" w:rsidRDefault="005A6E5D" w:rsidP="003F4744"/>
        </w:tc>
      </w:tr>
      <w:tr w:rsidR="005A6E5D" w14:paraId="4DC9011D" w14:textId="77777777" w:rsidTr="00DF31FC">
        <w:tc>
          <w:tcPr>
            <w:tcW w:w="1479" w:type="dxa"/>
          </w:tcPr>
          <w:p w14:paraId="4305AF5B" w14:textId="60D0DAE0" w:rsidR="005A6E5D" w:rsidRDefault="005A6E5D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Company</w:t>
            </w:r>
          </w:p>
        </w:tc>
        <w:tc>
          <w:tcPr>
            <w:tcW w:w="1820" w:type="dxa"/>
          </w:tcPr>
          <w:p w14:paraId="4C250089" w14:textId="5DEFF13D" w:rsidR="005A6E5D" w:rsidRPr="00D1014C" w:rsidRDefault="005A6E5D" w:rsidP="003F4744"/>
        </w:tc>
        <w:tc>
          <w:tcPr>
            <w:tcW w:w="1623" w:type="dxa"/>
          </w:tcPr>
          <w:p w14:paraId="429276BD" w14:textId="7F496E8F" w:rsidR="005A6E5D" w:rsidRDefault="005A6E5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07E20AE1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5C80187" w14:textId="77777777" w:rsidR="005A6E5D" w:rsidRDefault="005A6E5D" w:rsidP="003F4744"/>
        </w:tc>
        <w:tc>
          <w:tcPr>
            <w:tcW w:w="1273" w:type="dxa"/>
          </w:tcPr>
          <w:p w14:paraId="64EF5CD3" w14:textId="77777777" w:rsidR="005A6E5D" w:rsidRDefault="005A6E5D" w:rsidP="003F4744"/>
        </w:tc>
      </w:tr>
      <w:tr w:rsidR="005A6E5D" w14:paraId="2825DA09" w14:textId="77777777" w:rsidTr="00DF31FC">
        <w:tc>
          <w:tcPr>
            <w:tcW w:w="1479" w:type="dxa"/>
          </w:tcPr>
          <w:p w14:paraId="6A6FFEC5" w14:textId="77777777" w:rsidR="005A6E5D" w:rsidRPr="005A6E5D" w:rsidRDefault="005A6E5D" w:rsidP="005A6E5D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658DB5BD" w14:textId="77777777" w:rsidR="005A6E5D" w:rsidRPr="005A6E5D" w:rsidRDefault="005A6E5D" w:rsidP="005A6E5D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5A6E5D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Approver</w:t>
            </w:r>
          </w:p>
          <w:p w14:paraId="29C5C60C" w14:textId="77777777" w:rsidR="005A6E5D" w:rsidRDefault="005A6E5D" w:rsidP="003F4744"/>
        </w:tc>
        <w:tc>
          <w:tcPr>
            <w:tcW w:w="1820" w:type="dxa"/>
          </w:tcPr>
          <w:p w14:paraId="234B8F08" w14:textId="77777777" w:rsidR="005A6E5D" w:rsidRPr="00D1014C" w:rsidRDefault="005A6E5D" w:rsidP="003F4744"/>
        </w:tc>
        <w:tc>
          <w:tcPr>
            <w:tcW w:w="1623" w:type="dxa"/>
          </w:tcPr>
          <w:p w14:paraId="24BAFA21" w14:textId="77777777" w:rsidR="005A6E5D" w:rsidRDefault="005A6E5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341A7DC2" w14:textId="77777777" w:rsidR="005A6E5D" w:rsidRDefault="005A6E5D" w:rsidP="003F4744"/>
        </w:tc>
        <w:tc>
          <w:tcPr>
            <w:tcW w:w="2146" w:type="dxa"/>
          </w:tcPr>
          <w:p w14:paraId="77575709" w14:textId="77777777" w:rsidR="005A6E5D" w:rsidRDefault="005A6E5D" w:rsidP="003F4744"/>
        </w:tc>
        <w:tc>
          <w:tcPr>
            <w:tcW w:w="1273" w:type="dxa"/>
          </w:tcPr>
          <w:p w14:paraId="6CB2F31F" w14:textId="77777777" w:rsidR="005A6E5D" w:rsidRDefault="005A6E5D" w:rsidP="003F4744"/>
        </w:tc>
      </w:tr>
      <w:tr w:rsidR="005A6E5D" w14:paraId="793841E7" w14:textId="77777777" w:rsidTr="00DF31FC">
        <w:tc>
          <w:tcPr>
            <w:tcW w:w="1479" w:type="dxa"/>
          </w:tcPr>
          <w:p w14:paraId="36F86C64" w14:textId="4A991B11" w:rsidR="005A6E5D" w:rsidRPr="005A6E5D" w:rsidRDefault="005A6E5D" w:rsidP="005A6E5D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Forward to</w:t>
            </w:r>
          </w:p>
        </w:tc>
        <w:tc>
          <w:tcPr>
            <w:tcW w:w="1820" w:type="dxa"/>
          </w:tcPr>
          <w:p w14:paraId="7362F996" w14:textId="77777777" w:rsidR="005A6E5D" w:rsidRPr="00D1014C" w:rsidRDefault="005A6E5D" w:rsidP="003F4744"/>
        </w:tc>
        <w:tc>
          <w:tcPr>
            <w:tcW w:w="1623" w:type="dxa"/>
          </w:tcPr>
          <w:p w14:paraId="370DF7B6" w14:textId="77777777" w:rsidR="005A6E5D" w:rsidRDefault="005A6E5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2DE4E3A6" w14:textId="77777777" w:rsidR="005A6E5D" w:rsidRDefault="005A6E5D" w:rsidP="003F4744"/>
        </w:tc>
        <w:tc>
          <w:tcPr>
            <w:tcW w:w="2146" w:type="dxa"/>
          </w:tcPr>
          <w:p w14:paraId="40FE2BAD" w14:textId="77777777" w:rsidR="005A6E5D" w:rsidRDefault="005A6E5D" w:rsidP="003F4744"/>
        </w:tc>
        <w:tc>
          <w:tcPr>
            <w:tcW w:w="1273" w:type="dxa"/>
          </w:tcPr>
          <w:p w14:paraId="71DE538D" w14:textId="77777777" w:rsidR="005A6E5D" w:rsidRDefault="005A6E5D" w:rsidP="003F4744"/>
        </w:tc>
      </w:tr>
      <w:tr w:rsidR="005A6E5D" w14:paraId="169B2022" w14:textId="77777777" w:rsidTr="00DF31FC">
        <w:tc>
          <w:tcPr>
            <w:tcW w:w="1479" w:type="dxa"/>
          </w:tcPr>
          <w:p w14:paraId="333C960B" w14:textId="77777777" w:rsidR="005A6E5D" w:rsidRDefault="005A6E5D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3654FC0A" w14:textId="77777777" w:rsidR="005A6E5D" w:rsidRPr="00BF2373" w:rsidRDefault="005A6E5D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7555CF84" w14:textId="77777777" w:rsidR="005A6E5D" w:rsidRDefault="005A6E5D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7806EA85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C5FDBFD" w14:textId="77777777" w:rsidR="005A6E5D" w:rsidRDefault="005A6E5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44875380" w14:textId="77777777" w:rsidR="005A6E5D" w:rsidRDefault="005A6E5D" w:rsidP="003F4744"/>
        </w:tc>
      </w:tr>
      <w:tr w:rsidR="005A6E5D" w14:paraId="2D58E028" w14:textId="77777777" w:rsidTr="00DF31FC">
        <w:tc>
          <w:tcPr>
            <w:tcW w:w="1479" w:type="dxa"/>
          </w:tcPr>
          <w:p w14:paraId="582C6888" w14:textId="77777777" w:rsidR="005A6E5D" w:rsidRDefault="005A6E5D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3AB2FB61" w14:textId="77777777" w:rsidR="005A6E5D" w:rsidRPr="00E7188C" w:rsidRDefault="005A6E5D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7F628722" w14:textId="77777777" w:rsidR="005A6E5D" w:rsidRDefault="005A6E5D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01E72DD3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CD59E8B" w14:textId="77777777" w:rsidR="005A6E5D" w:rsidRDefault="005A6E5D" w:rsidP="003F4744">
            <w:r>
              <w:t>Blob</w:t>
            </w:r>
          </w:p>
        </w:tc>
        <w:tc>
          <w:tcPr>
            <w:tcW w:w="1273" w:type="dxa"/>
          </w:tcPr>
          <w:p w14:paraId="4A2FF864" w14:textId="77777777" w:rsidR="005A6E5D" w:rsidRDefault="005A6E5D" w:rsidP="003F4744"/>
        </w:tc>
      </w:tr>
      <w:tr w:rsidR="005A6E5D" w14:paraId="204A6351" w14:textId="77777777" w:rsidTr="00DF31FC">
        <w:tc>
          <w:tcPr>
            <w:tcW w:w="1479" w:type="dxa"/>
          </w:tcPr>
          <w:p w14:paraId="459C317A" w14:textId="77777777" w:rsidR="005A6E5D" w:rsidRDefault="005A6E5D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1422F216" w14:textId="77777777" w:rsidR="005A6E5D" w:rsidRDefault="005A6E5D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1BADE486" w14:textId="77777777" w:rsidR="005A6E5D" w:rsidRDefault="005A6E5D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7924BACC" w14:textId="77777777" w:rsidR="005A6E5D" w:rsidRDefault="005A6E5D" w:rsidP="003F4744"/>
        </w:tc>
        <w:tc>
          <w:tcPr>
            <w:tcW w:w="1395" w:type="dxa"/>
          </w:tcPr>
          <w:p w14:paraId="111F2750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333DDA2" w14:textId="77777777" w:rsidR="005A6E5D" w:rsidRDefault="005A6E5D" w:rsidP="003F4744"/>
        </w:tc>
        <w:tc>
          <w:tcPr>
            <w:tcW w:w="1273" w:type="dxa"/>
          </w:tcPr>
          <w:p w14:paraId="27CA8B2F" w14:textId="77777777" w:rsidR="005A6E5D" w:rsidRDefault="005A6E5D" w:rsidP="003F4744"/>
        </w:tc>
      </w:tr>
      <w:tr w:rsidR="005A6E5D" w14:paraId="5096BC13" w14:textId="77777777" w:rsidTr="00DF31FC">
        <w:tc>
          <w:tcPr>
            <w:tcW w:w="1479" w:type="dxa"/>
          </w:tcPr>
          <w:p w14:paraId="60D0DAB6" w14:textId="77777777" w:rsidR="005A6E5D" w:rsidRDefault="005A6E5D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4763727A" w14:textId="77777777" w:rsidR="005A6E5D" w:rsidRPr="00550EFA" w:rsidRDefault="005A6E5D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4D2B7D8C" w14:textId="77777777" w:rsidR="005A6E5D" w:rsidRDefault="005A6E5D" w:rsidP="003F4744"/>
        </w:tc>
        <w:tc>
          <w:tcPr>
            <w:tcW w:w="1623" w:type="dxa"/>
          </w:tcPr>
          <w:p w14:paraId="187C4BCA" w14:textId="77777777" w:rsidR="005A6E5D" w:rsidRDefault="005A6E5D" w:rsidP="003F4744">
            <w:r w:rsidRPr="00816AA7">
              <w:rPr>
                <w:rFonts w:hint="eastAsia"/>
              </w:rPr>
              <w:t>附件</w:t>
            </w:r>
            <w:r w:rsidRPr="00816AA7">
              <w:t>上传选择框</w:t>
            </w:r>
            <w:r w:rsidRPr="00816AA7">
              <w:rPr>
                <w:rFonts w:hint="eastAsia"/>
              </w:rPr>
              <w:t>。</w:t>
            </w:r>
            <w:r w:rsidRPr="00816AA7">
              <w:t>支持</w:t>
            </w:r>
            <w:r w:rsidRPr="00816AA7">
              <w:rPr>
                <w:rFonts w:hint="eastAsia"/>
              </w:rPr>
              <w:t>ZIP</w:t>
            </w:r>
            <w:r w:rsidRPr="00816AA7">
              <w:rPr>
                <w:rFonts w:hint="eastAsia"/>
              </w:rPr>
              <w:t>、</w:t>
            </w:r>
            <w:r w:rsidRPr="00816AA7">
              <w:rPr>
                <w:rFonts w:hint="eastAsia"/>
              </w:rPr>
              <w:t>RAR</w:t>
            </w:r>
            <w:r w:rsidRPr="00816AA7">
              <w:rPr>
                <w:rFonts w:hint="eastAsia"/>
              </w:rPr>
              <w:t>、图片等</w:t>
            </w:r>
            <w:r w:rsidRPr="00816AA7">
              <w:t>格式</w:t>
            </w:r>
          </w:p>
        </w:tc>
        <w:tc>
          <w:tcPr>
            <w:tcW w:w="1395" w:type="dxa"/>
          </w:tcPr>
          <w:p w14:paraId="73743562" w14:textId="77777777" w:rsidR="005A6E5D" w:rsidRDefault="005A6E5D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4C30E8DC" w14:textId="77777777" w:rsidR="005A6E5D" w:rsidRDefault="005A6E5D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0B622E4B" w14:textId="77777777" w:rsidR="005A6E5D" w:rsidRDefault="005A6E5D" w:rsidP="003F4744"/>
        </w:tc>
      </w:tr>
      <w:tr w:rsidR="005A6E5D" w14:paraId="01B5549E" w14:textId="77777777" w:rsidTr="00DF31FC">
        <w:tc>
          <w:tcPr>
            <w:tcW w:w="1479" w:type="dxa"/>
          </w:tcPr>
          <w:p w14:paraId="41BA1405" w14:textId="77777777" w:rsidR="005A6E5D" w:rsidRDefault="005A6E5D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1A9EEBF8" w14:textId="77777777" w:rsidR="005A6E5D" w:rsidRDefault="005A6E5D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5DCF4F00" w14:textId="77777777" w:rsidR="005A6E5D" w:rsidRDefault="005A6E5D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75169EE5" w14:textId="77777777" w:rsidR="005A6E5D" w:rsidRDefault="005A6E5D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7FDAA69B" w14:textId="77777777" w:rsidR="005A6E5D" w:rsidRDefault="005A6E5D" w:rsidP="003F4744"/>
        </w:tc>
        <w:tc>
          <w:tcPr>
            <w:tcW w:w="1273" w:type="dxa"/>
          </w:tcPr>
          <w:p w14:paraId="02368C69" w14:textId="77777777" w:rsidR="005A6E5D" w:rsidRDefault="005A6E5D" w:rsidP="003F4744"/>
        </w:tc>
      </w:tr>
      <w:tr w:rsidR="005A6E5D" w14:paraId="52DF10CE" w14:textId="77777777" w:rsidTr="00DF31FC">
        <w:tc>
          <w:tcPr>
            <w:tcW w:w="1479" w:type="dxa"/>
          </w:tcPr>
          <w:p w14:paraId="247BD4EB" w14:textId="77777777" w:rsidR="005A6E5D" w:rsidRDefault="005A6E5D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3DA40998" w14:textId="77777777" w:rsidR="005A6E5D" w:rsidRDefault="005A6E5D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5910D054" w14:textId="77777777" w:rsidR="005A6E5D" w:rsidRDefault="005A6E5D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7515049F" w14:textId="77777777" w:rsidR="005A6E5D" w:rsidRDefault="005A6E5D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425F4D5C" w14:textId="77777777" w:rsidR="005A6E5D" w:rsidRDefault="005A6E5D" w:rsidP="003F4744"/>
        </w:tc>
        <w:tc>
          <w:tcPr>
            <w:tcW w:w="1273" w:type="dxa"/>
          </w:tcPr>
          <w:p w14:paraId="5D27972A" w14:textId="77777777" w:rsidR="005A6E5D" w:rsidRDefault="005A6E5D" w:rsidP="003F4744"/>
        </w:tc>
      </w:tr>
      <w:tr w:rsidR="005A6E5D" w14:paraId="6E5A56E6" w14:textId="77777777" w:rsidTr="00DF31FC">
        <w:tc>
          <w:tcPr>
            <w:tcW w:w="1479" w:type="dxa"/>
            <w:vMerge w:val="restart"/>
          </w:tcPr>
          <w:p w14:paraId="529493EA" w14:textId="77777777" w:rsidR="005A6E5D" w:rsidRDefault="005A6E5D" w:rsidP="003F4744">
            <w:r>
              <w:t>/</w:t>
            </w:r>
            <w:r w:rsidRPr="00212B18">
              <w:t>Remarks</w:t>
            </w:r>
          </w:p>
          <w:p w14:paraId="28FB531F" w14:textId="77777777" w:rsidR="005A6E5D" w:rsidRPr="00212B18" w:rsidRDefault="005A6E5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4CB0A14E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2F290D65" w14:textId="77777777" w:rsidR="005A6E5D" w:rsidRDefault="005A6E5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54F3B049" w14:textId="77777777" w:rsidR="005A6E5D" w:rsidRDefault="005A6E5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23BEBD22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76A884E" w14:textId="77777777" w:rsidR="005A6E5D" w:rsidRDefault="005A6E5D" w:rsidP="003F4744"/>
        </w:tc>
        <w:tc>
          <w:tcPr>
            <w:tcW w:w="1273" w:type="dxa"/>
          </w:tcPr>
          <w:p w14:paraId="7CFC190F" w14:textId="77777777" w:rsidR="005A6E5D" w:rsidRDefault="005A6E5D" w:rsidP="003F4744"/>
        </w:tc>
      </w:tr>
      <w:tr w:rsidR="005A6E5D" w14:paraId="48E172B7" w14:textId="77777777" w:rsidTr="00DF31FC">
        <w:tc>
          <w:tcPr>
            <w:tcW w:w="1479" w:type="dxa"/>
            <w:vMerge/>
          </w:tcPr>
          <w:p w14:paraId="1AC4988A" w14:textId="77777777" w:rsidR="005A6E5D" w:rsidRDefault="005A6E5D" w:rsidP="003F4744"/>
        </w:tc>
        <w:tc>
          <w:tcPr>
            <w:tcW w:w="1820" w:type="dxa"/>
          </w:tcPr>
          <w:p w14:paraId="031C97AA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7AF30AB4" w14:textId="77777777" w:rsidR="005A6E5D" w:rsidRDefault="005A6E5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58EE9334" w14:textId="77777777" w:rsidR="005A6E5D" w:rsidRDefault="005A6E5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53920D61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51813C3" w14:textId="77777777" w:rsidR="005A6E5D" w:rsidRDefault="005A6E5D" w:rsidP="003F4744"/>
        </w:tc>
        <w:tc>
          <w:tcPr>
            <w:tcW w:w="1273" w:type="dxa"/>
          </w:tcPr>
          <w:p w14:paraId="27BAEB4B" w14:textId="77777777" w:rsidR="005A6E5D" w:rsidRDefault="005A6E5D" w:rsidP="003F4744"/>
        </w:tc>
      </w:tr>
      <w:tr w:rsidR="005A6E5D" w14:paraId="5E211C06" w14:textId="77777777" w:rsidTr="00DF31FC">
        <w:tc>
          <w:tcPr>
            <w:tcW w:w="1479" w:type="dxa"/>
            <w:vMerge w:val="restart"/>
          </w:tcPr>
          <w:p w14:paraId="0BFAA17D" w14:textId="77777777" w:rsidR="005A6E5D" w:rsidRDefault="005A6E5D" w:rsidP="003F4744">
            <w:r>
              <w:t>/</w:t>
            </w:r>
            <w:r w:rsidRPr="00212B18">
              <w:t>Remarks</w:t>
            </w:r>
          </w:p>
          <w:p w14:paraId="2911E512" w14:textId="77777777" w:rsidR="005A6E5D" w:rsidRDefault="005A6E5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2E8DA0E8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0A62B50F" w14:textId="77777777" w:rsidR="005A6E5D" w:rsidRDefault="005A6E5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7C8AC96" w14:textId="77777777" w:rsidR="005A6E5D" w:rsidRDefault="005A6E5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3891A972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71E41AC" w14:textId="77777777" w:rsidR="005A6E5D" w:rsidRDefault="005A6E5D" w:rsidP="003F4744"/>
        </w:tc>
        <w:tc>
          <w:tcPr>
            <w:tcW w:w="1273" w:type="dxa"/>
          </w:tcPr>
          <w:p w14:paraId="6ECA335B" w14:textId="77777777" w:rsidR="005A6E5D" w:rsidRDefault="005A6E5D" w:rsidP="003F4744"/>
        </w:tc>
      </w:tr>
      <w:tr w:rsidR="005A6E5D" w14:paraId="20F6FFE6" w14:textId="77777777" w:rsidTr="00DF31FC">
        <w:tc>
          <w:tcPr>
            <w:tcW w:w="1479" w:type="dxa"/>
            <w:vMerge/>
          </w:tcPr>
          <w:p w14:paraId="373CF6A9" w14:textId="77777777" w:rsidR="005A6E5D" w:rsidRDefault="005A6E5D" w:rsidP="003F4744"/>
        </w:tc>
        <w:tc>
          <w:tcPr>
            <w:tcW w:w="1820" w:type="dxa"/>
          </w:tcPr>
          <w:p w14:paraId="38CF7B20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0AB34A47" w14:textId="77777777" w:rsidR="005A6E5D" w:rsidRDefault="005A6E5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1B353C7E" w14:textId="77777777" w:rsidR="005A6E5D" w:rsidRDefault="005A6E5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645E782D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7353E5A" w14:textId="77777777" w:rsidR="005A6E5D" w:rsidRDefault="005A6E5D" w:rsidP="003F4744"/>
        </w:tc>
        <w:tc>
          <w:tcPr>
            <w:tcW w:w="1273" w:type="dxa"/>
          </w:tcPr>
          <w:p w14:paraId="70A5BAAA" w14:textId="77777777" w:rsidR="005A6E5D" w:rsidRDefault="005A6E5D" w:rsidP="003F4744"/>
        </w:tc>
      </w:tr>
      <w:tr w:rsidR="005A6E5D" w14:paraId="585D65D8" w14:textId="77777777" w:rsidTr="00DF31FC">
        <w:tc>
          <w:tcPr>
            <w:tcW w:w="1479" w:type="dxa"/>
            <w:vMerge w:val="restart"/>
          </w:tcPr>
          <w:p w14:paraId="3EC3E303" w14:textId="77777777" w:rsidR="005A6E5D" w:rsidRDefault="005A6E5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7BE8B65D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29A90A8B" w14:textId="77777777" w:rsidR="005A6E5D" w:rsidRDefault="005A6E5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55063A9B" w14:textId="77777777" w:rsidR="005A6E5D" w:rsidRDefault="005A6E5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6B032A6B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37F2A1A" w14:textId="77777777" w:rsidR="005A6E5D" w:rsidRDefault="005A6E5D" w:rsidP="003F4744"/>
        </w:tc>
        <w:tc>
          <w:tcPr>
            <w:tcW w:w="1273" w:type="dxa"/>
          </w:tcPr>
          <w:p w14:paraId="707F228D" w14:textId="77777777" w:rsidR="005A6E5D" w:rsidRDefault="005A6E5D" w:rsidP="003F4744"/>
        </w:tc>
      </w:tr>
      <w:tr w:rsidR="005A6E5D" w14:paraId="5F7142DD" w14:textId="77777777" w:rsidTr="00DF31FC">
        <w:tc>
          <w:tcPr>
            <w:tcW w:w="1479" w:type="dxa"/>
            <w:vMerge/>
          </w:tcPr>
          <w:p w14:paraId="1218FB98" w14:textId="77777777" w:rsidR="005A6E5D" w:rsidRDefault="005A6E5D" w:rsidP="003F4744"/>
        </w:tc>
        <w:tc>
          <w:tcPr>
            <w:tcW w:w="1820" w:type="dxa"/>
          </w:tcPr>
          <w:p w14:paraId="6378ADD0" w14:textId="77777777" w:rsidR="005A6E5D" w:rsidRDefault="005A6E5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27B0FC3A" w14:textId="77777777" w:rsidR="005A6E5D" w:rsidRDefault="005A6E5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4BC8F39E" w14:textId="77777777" w:rsidR="005A6E5D" w:rsidRDefault="005A6E5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736D73A" w14:textId="77777777" w:rsidR="005A6E5D" w:rsidRDefault="005A6E5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DEBBC51" w14:textId="77777777" w:rsidR="005A6E5D" w:rsidRDefault="005A6E5D" w:rsidP="003F4744"/>
        </w:tc>
        <w:tc>
          <w:tcPr>
            <w:tcW w:w="1273" w:type="dxa"/>
          </w:tcPr>
          <w:p w14:paraId="27A426CD" w14:textId="77777777" w:rsidR="005A6E5D" w:rsidRDefault="005A6E5D" w:rsidP="003F4744"/>
        </w:tc>
      </w:tr>
      <w:tr w:rsidR="005A6E5D" w14:paraId="62CF1043" w14:textId="77777777" w:rsidTr="00DF31FC">
        <w:tc>
          <w:tcPr>
            <w:tcW w:w="1479" w:type="dxa"/>
            <w:vMerge w:val="restart"/>
          </w:tcPr>
          <w:p w14:paraId="171F0190" w14:textId="77777777" w:rsidR="005A6E5D" w:rsidRDefault="005A6E5D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1B8BACA9" w14:textId="77777777" w:rsidR="005A6E5D" w:rsidRDefault="005A6E5D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586B7D79" w14:textId="77777777" w:rsidR="005A6E5D" w:rsidRDefault="005A6E5D" w:rsidP="003F4744"/>
        </w:tc>
        <w:tc>
          <w:tcPr>
            <w:tcW w:w="1623" w:type="dxa"/>
          </w:tcPr>
          <w:p w14:paraId="2EB97FFF" w14:textId="77777777" w:rsidR="005A6E5D" w:rsidRDefault="005A6E5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1D7028D7" w14:textId="77777777" w:rsidR="005A6E5D" w:rsidRDefault="005A6E5D" w:rsidP="003F4744"/>
        </w:tc>
        <w:tc>
          <w:tcPr>
            <w:tcW w:w="2146" w:type="dxa"/>
          </w:tcPr>
          <w:p w14:paraId="72DB735B" w14:textId="77777777" w:rsidR="005A6E5D" w:rsidRDefault="005A6E5D" w:rsidP="003F4744"/>
        </w:tc>
        <w:tc>
          <w:tcPr>
            <w:tcW w:w="1273" w:type="dxa"/>
          </w:tcPr>
          <w:p w14:paraId="67E54D30" w14:textId="77777777" w:rsidR="005A6E5D" w:rsidRDefault="005A6E5D" w:rsidP="003F4744"/>
        </w:tc>
      </w:tr>
      <w:tr w:rsidR="005A6E5D" w14:paraId="0D96FCBC" w14:textId="77777777" w:rsidTr="00DF31FC">
        <w:tc>
          <w:tcPr>
            <w:tcW w:w="1479" w:type="dxa"/>
            <w:vMerge/>
          </w:tcPr>
          <w:p w14:paraId="3CAFD4C6" w14:textId="77777777" w:rsidR="005A6E5D" w:rsidRDefault="005A6E5D" w:rsidP="003F4744"/>
        </w:tc>
        <w:tc>
          <w:tcPr>
            <w:tcW w:w="1820" w:type="dxa"/>
          </w:tcPr>
          <w:p w14:paraId="40828220" w14:textId="77777777" w:rsidR="005A6E5D" w:rsidRDefault="005A6E5D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69C6E96D" w14:textId="77777777" w:rsidR="005A6E5D" w:rsidRDefault="005A6E5D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0EF5F8B5" w14:textId="77777777" w:rsidR="005A6E5D" w:rsidRDefault="005A6E5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0D52DFC5" w14:textId="77777777" w:rsidR="005A6E5D" w:rsidRDefault="005A6E5D" w:rsidP="003F4744"/>
        </w:tc>
        <w:tc>
          <w:tcPr>
            <w:tcW w:w="2146" w:type="dxa"/>
          </w:tcPr>
          <w:p w14:paraId="3F5F3BE5" w14:textId="77777777" w:rsidR="005A6E5D" w:rsidRDefault="005A6E5D" w:rsidP="003F4744"/>
        </w:tc>
        <w:tc>
          <w:tcPr>
            <w:tcW w:w="1273" w:type="dxa"/>
          </w:tcPr>
          <w:p w14:paraId="438983ED" w14:textId="77777777" w:rsidR="005A6E5D" w:rsidRDefault="005A6E5D" w:rsidP="003F4744"/>
        </w:tc>
      </w:tr>
      <w:tr w:rsidR="005A6E5D" w14:paraId="1D766DCA" w14:textId="77777777" w:rsidTr="00DF31FC">
        <w:tc>
          <w:tcPr>
            <w:tcW w:w="1479" w:type="dxa"/>
            <w:vMerge/>
          </w:tcPr>
          <w:p w14:paraId="746A5F68" w14:textId="77777777" w:rsidR="005A6E5D" w:rsidRDefault="005A6E5D" w:rsidP="003F4744"/>
        </w:tc>
        <w:tc>
          <w:tcPr>
            <w:tcW w:w="1820" w:type="dxa"/>
          </w:tcPr>
          <w:p w14:paraId="2FDB11F1" w14:textId="77777777" w:rsidR="005A6E5D" w:rsidRDefault="005A6E5D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024C1974" w14:textId="77777777" w:rsidR="005A6E5D" w:rsidRPr="00D54038" w:rsidRDefault="005A6E5D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3C7934E2" w14:textId="77777777" w:rsidR="005A6E5D" w:rsidRDefault="005A6E5D" w:rsidP="003F4744"/>
        </w:tc>
        <w:tc>
          <w:tcPr>
            <w:tcW w:w="1623" w:type="dxa"/>
          </w:tcPr>
          <w:p w14:paraId="10EE8F5C" w14:textId="77777777" w:rsidR="005A6E5D" w:rsidRDefault="005A6E5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2AFE6AF4" w14:textId="77777777" w:rsidR="005A6E5D" w:rsidRDefault="005A6E5D" w:rsidP="003F4744"/>
        </w:tc>
        <w:tc>
          <w:tcPr>
            <w:tcW w:w="2146" w:type="dxa"/>
          </w:tcPr>
          <w:p w14:paraId="7D59E4C2" w14:textId="77777777" w:rsidR="005A6E5D" w:rsidRDefault="005A6E5D" w:rsidP="003F4744"/>
        </w:tc>
        <w:tc>
          <w:tcPr>
            <w:tcW w:w="1273" w:type="dxa"/>
          </w:tcPr>
          <w:p w14:paraId="7CA9E9AC" w14:textId="77777777" w:rsidR="005A6E5D" w:rsidRDefault="005A6E5D" w:rsidP="003F4744"/>
        </w:tc>
      </w:tr>
      <w:tr w:rsidR="00816AA7" w14:paraId="08ADFD00" w14:textId="77777777" w:rsidTr="00DF31FC">
        <w:tc>
          <w:tcPr>
            <w:tcW w:w="1479" w:type="dxa"/>
          </w:tcPr>
          <w:p w14:paraId="635E8D10" w14:textId="003B06AB" w:rsidR="00816AA7" w:rsidRPr="00ED0A07" w:rsidRDefault="00816AA7" w:rsidP="00816AA7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3D567EDF" w14:textId="660A8687" w:rsidR="00816AA7" w:rsidRPr="00ED0A07" w:rsidRDefault="00816AA7" w:rsidP="00816AA7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3A4E059B" w14:textId="3E2DD4D3" w:rsidR="00816AA7" w:rsidRDefault="00816AA7" w:rsidP="00816AA7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E39E7EB" w14:textId="7F4A6C9A" w:rsidR="00816AA7" w:rsidRDefault="00816AA7" w:rsidP="00816AA7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6E830FB0" w14:textId="77777777" w:rsidR="00816AA7" w:rsidRDefault="00816AA7" w:rsidP="00816AA7"/>
        </w:tc>
        <w:tc>
          <w:tcPr>
            <w:tcW w:w="1273" w:type="dxa"/>
          </w:tcPr>
          <w:p w14:paraId="34FDD3AA" w14:textId="61245C17" w:rsidR="00816AA7" w:rsidRDefault="00816AA7" w:rsidP="00816AA7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</w:tr>
      <w:tr w:rsidR="00816AA7" w14:paraId="7000A77F" w14:textId="77777777" w:rsidTr="00DF31FC">
        <w:tc>
          <w:tcPr>
            <w:tcW w:w="1479" w:type="dxa"/>
          </w:tcPr>
          <w:p w14:paraId="15CF8D1E" w14:textId="4AEBA122" w:rsidR="00816AA7" w:rsidRPr="00C24FAB" w:rsidRDefault="00816AA7" w:rsidP="00816AA7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56658081" w14:textId="02551D20" w:rsidR="00816AA7" w:rsidRPr="00C24FAB" w:rsidRDefault="00816AA7" w:rsidP="00816AA7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0EFFAF15" w14:textId="54C81E8B" w:rsidR="00816AA7" w:rsidRDefault="00816AA7" w:rsidP="00816AA7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01EC606C" w14:textId="1C48AEDD" w:rsidR="00816AA7" w:rsidRDefault="00816AA7" w:rsidP="00816AA7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643BADA7" w14:textId="77777777" w:rsidR="00816AA7" w:rsidRDefault="00816AA7" w:rsidP="00816AA7"/>
        </w:tc>
        <w:tc>
          <w:tcPr>
            <w:tcW w:w="1273" w:type="dxa"/>
          </w:tcPr>
          <w:p w14:paraId="6081D621" w14:textId="4AEDBBB7" w:rsidR="00816AA7" w:rsidRDefault="00816AA7" w:rsidP="00816AA7">
            <w:r w:rsidRPr="00FA6C9A">
              <w:rPr>
                <w:rFonts w:hint="eastAsia"/>
              </w:rPr>
              <w:t>关联人处理</w:t>
            </w:r>
          </w:p>
        </w:tc>
      </w:tr>
      <w:tr w:rsidR="00816AA7" w14:paraId="3F8FEB3C" w14:textId="77777777" w:rsidTr="00DF31FC">
        <w:tc>
          <w:tcPr>
            <w:tcW w:w="1479" w:type="dxa"/>
          </w:tcPr>
          <w:p w14:paraId="6426A879" w14:textId="77DCEFB0" w:rsidR="00816AA7" w:rsidRPr="00FA6C9A" w:rsidRDefault="00816AA7" w:rsidP="00816AA7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3A1A152E" w14:textId="5B6DD3AF" w:rsidR="00816AA7" w:rsidRPr="00FA6C9A" w:rsidRDefault="00816AA7" w:rsidP="00816AA7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15AB5CC8" w14:textId="0F5ECEFA" w:rsidR="00816AA7" w:rsidRPr="00FA6C9A" w:rsidRDefault="00816AA7" w:rsidP="00816AA7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6A131AAD" w14:textId="43370B89" w:rsidR="00816AA7" w:rsidRDefault="00816AA7" w:rsidP="00816AA7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79F35DA0" w14:textId="77777777" w:rsidR="00816AA7" w:rsidRDefault="00816AA7" w:rsidP="00816AA7"/>
        </w:tc>
        <w:tc>
          <w:tcPr>
            <w:tcW w:w="1273" w:type="dxa"/>
          </w:tcPr>
          <w:p w14:paraId="085BA9DB" w14:textId="1D4741C3" w:rsidR="00816AA7" w:rsidRDefault="00816AA7" w:rsidP="00816AA7">
            <w:r>
              <w:rPr>
                <w:rFonts w:hint="eastAsia"/>
              </w:rPr>
              <w:t>用户</w:t>
            </w:r>
            <w:r>
              <w:t>反馈</w:t>
            </w:r>
          </w:p>
        </w:tc>
      </w:tr>
      <w:tr w:rsidR="00816AA7" w14:paraId="2077B5A8" w14:textId="77777777" w:rsidTr="00DF31FC">
        <w:tc>
          <w:tcPr>
            <w:tcW w:w="1479" w:type="dxa"/>
          </w:tcPr>
          <w:p w14:paraId="0F402AE0" w14:textId="0931F026" w:rsidR="00816AA7" w:rsidRDefault="00816AA7" w:rsidP="00816AA7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2BB99131" w14:textId="53185218" w:rsidR="00816AA7" w:rsidRPr="009B3942" w:rsidRDefault="00816AA7" w:rsidP="00816AA7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0903D906" w14:textId="421466D6" w:rsidR="00816AA7" w:rsidRPr="00FA6C9A" w:rsidRDefault="00816AA7" w:rsidP="00816AA7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73A974F2" w14:textId="23B9FA1C" w:rsidR="00816AA7" w:rsidRDefault="00816AA7" w:rsidP="00816AA7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0BCB9E6" w14:textId="77777777" w:rsidR="00816AA7" w:rsidRDefault="00816AA7" w:rsidP="00816AA7">
            <w:r>
              <w:t xml:space="preserve">Accomplished/Require for business review/Back to responsible person/Back to applicant </w:t>
            </w:r>
          </w:p>
          <w:p w14:paraId="53346919" w14:textId="77777777" w:rsidR="00816AA7" w:rsidRDefault="00816AA7" w:rsidP="00816AA7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1CB0B4EF" w14:textId="77777777" w:rsidR="00816AA7" w:rsidRDefault="00816AA7" w:rsidP="00816AA7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4219E7ED" w14:textId="77777777" w:rsidR="00816AA7" w:rsidRDefault="00816AA7" w:rsidP="00816AA7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76E3444A" w14:textId="77777777" w:rsidR="00816AA7" w:rsidRDefault="00816AA7" w:rsidP="00816AA7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46F869D7" w14:textId="07BFB8E2" w:rsidR="00816AA7" w:rsidRDefault="00816AA7" w:rsidP="00816AA7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430135BF" w14:textId="51B286FE" w:rsidR="00816AA7" w:rsidRDefault="00816AA7" w:rsidP="00816AA7">
            <w:r w:rsidRPr="00E27CC8">
              <w:rPr>
                <w:rFonts w:hint="eastAsia"/>
              </w:rPr>
              <w:t>相关人员处理</w:t>
            </w:r>
          </w:p>
        </w:tc>
      </w:tr>
    </w:tbl>
    <w:p w14:paraId="55E5C0B9" w14:textId="77777777" w:rsidR="00DF31FC" w:rsidRDefault="00DF31FC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Pr="00DC705E">
        <w:t>Approval forwarding</w:t>
      </w:r>
      <w:r>
        <w:rPr>
          <w:rFonts w:hint="eastAsia"/>
        </w:rPr>
        <w:t>涉及</w:t>
      </w:r>
      <w:r>
        <w:t>的功能：</w:t>
      </w:r>
    </w:p>
    <w:p w14:paraId="6A1F64BA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51682682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239A3B7F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6EE92AAF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02177A95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59C6551C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>
        <w:rPr>
          <w:rFonts w:hint="eastAsia"/>
        </w:rPr>
        <w:t>保</w:t>
      </w:r>
      <w:r>
        <w:t>存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32"/>
      </w:r>
    </w:p>
    <w:p w14:paraId="28BBE8BE" w14:textId="77777777" w:rsidR="00DF31FC" w:rsidRDefault="00DF31FC" w:rsidP="0018770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4BDC9C23" w14:textId="4D8A22BF" w:rsidR="00DF31FC" w:rsidRDefault="00DF31FC" w:rsidP="00187707">
      <w:pPr>
        <w:pStyle w:val="a8"/>
        <w:widowControl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文件模板</w:t>
      </w:r>
      <w:r>
        <w:t>下载：</w:t>
      </w:r>
      <w:r>
        <w:rPr>
          <w:rFonts w:hint="eastAsia"/>
        </w:rPr>
        <w:t>可</w:t>
      </w:r>
      <w:r>
        <w:t>下载对应附件模板信息，在模板中维护好之后，在上传附件</w:t>
      </w:r>
      <w:r w:rsidR="004A2A8D">
        <w:rPr>
          <w:rFonts w:hint="eastAsia"/>
        </w:rPr>
        <w:t>。</w:t>
      </w:r>
    </w:p>
    <w:p w14:paraId="4763C55D" w14:textId="763A39ED" w:rsidR="004A2A8D" w:rsidRPr="004A2A8D" w:rsidRDefault="004A2A8D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4A2A8D">
        <w:rPr>
          <w:rFonts w:hint="eastAsia"/>
          <w:b/>
        </w:rPr>
        <w:t>关键</w:t>
      </w:r>
      <w:r w:rsidRPr="004A2A8D">
        <w:rPr>
          <w:b/>
        </w:rPr>
        <w:t>业务逻辑</w:t>
      </w:r>
    </w:p>
    <w:p w14:paraId="32CD2898" w14:textId="6AF63FC7" w:rsidR="004A2A8D" w:rsidRDefault="004A2A8D" w:rsidP="00187707">
      <w:pPr>
        <w:pStyle w:val="a8"/>
        <w:widowControl/>
        <w:numPr>
          <w:ilvl w:val="1"/>
          <w:numId w:val="9"/>
        </w:numPr>
        <w:spacing w:line="240" w:lineRule="auto"/>
        <w:ind w:firstLineChars="0"/>
      </w:pPr>
      <w:r>
        <w:rPr>
          <w:rFonts w:hint="eastAsia"/>
        </w:rPr>
        <w:t>该页面</w:t>
      </w:r>
      <w:r>
        <w:t>type</w:t>
      </w:r>
      <w:r>
        <w:rPr>
          <w:rFonts w:hint="eastAsia"/>
        </w:rPr>
        <w:t>的</w:t>
      </w:r>
      <w:r>
        <w:t>值系统默认为：</w:t>
      </w:r>
      <w:r w:rsidRPr="004A2A8D">
        <w:t>Approval forwarding</w:t>
      </w:r>
    </w:p>
    <w:p w14:paraId="186A71A6" w14:textId="733FB380" w:rsidR="004A2A8D" w:rsidRDefault="00F37077" w:rsidP="00F37077">
      <w:pPr>
        <w:widowControl/>
        <w:spacing w:line="240" w:lineRule="auto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系统需根据</w:t>
      </w:r>
      <w:r>
        <w:t>IT Support</w:t>
      </w:r>
      <w:r>
        <w:rPr>
          <w:rFonts w:hint="eastAsia"/>
        </w:rPr>
        <w:t>配置功能</w:t>
      </w:r>
      <w:r>
        <w:t>和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流程基础</w:t>
      </w:r>
      <w:r>
        <w:t>数据配置功能关联出对应</w:t>
      </w:r>
      <w:r>
        <w:rPr>
          <w:rFonts w:hint="eastAsia"/>
        </w:rPr>
        <w:t>的</w:t>
      </w:r>
      <w:r>
        <w:t>流程走向，用户提交后系统自动判定流程节点走向。</w:t>
      </w:r>
    </w:p>
    <w:p w14:paraId="1CD4264F" w14:textId="03426F36" w:rsidR="00931723" w:rsidRDefault="00931723" w:rsidP="00931723">
      <w:pPr>
        <w:widowControl/>
        <w:spacing w:line="240" w:lineRule="auto"/>
      </w:pPr>
    </w:p>
    <w:p w14:paraId="11CE5F4C" w14:textId="77777777" w:rsidR="00931723" w:rsidRDefault="00931723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Pr="00AE5CAD">
        <w:t>Flow Status update</w:t>
      </w:r>
      <w:r>
        <w:rPr>
          <w:rFonts w:hint="eastAsia"/>
        </w:rPr>
        <w:t>：</w:t>
      </w:r>
    </w:p>
    <w:p w14:paraId="3EA54CD2" w14:textId="75E7DCCA" w:rsidR="00931723" w:rsidRDefault="00931723" w:rsidP="00931723">
      <w:pPr>
        <w:widowControl/>
        <w:spacing w:line="240" w:lineRule="auto"/>
      </w:pPr>
      <w:r w:rsidRPr="00AE5CAD">
        <w:rPr>
          <w:noProof/>
        </w:rPr>
        <w:drawing>
          <wp:inline distT="0" distB="0" distL="0" distR="0" wp14:anchorId="28B33531" wp14:editId="4DC03FE5">
            <wp:extent cx="5404313" cy="3720974"/>
            <wp:effectExtent l="0" t="0" r="6350" b="0"/>
            <wp:docPr id="11" name="图片 11" descr="C:\Users\xiaoqing6\Desktop\新建文件夹 (2)\reimbursement-flow_status_upd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iaoqing6\Desktop\新建文件夹 (2)\reimbursement-flow_status_update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914" cy="3723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0E1EDA" w14:textId="14972E81" w:rsidR="00BC6EAB" w:rsidRPr="00BC6EAB" w:rsidRDefault="00BC6EAB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BC6EAB">
        <w:rPr>
          <w:rFonts w:hint="eastAsia"/>
          <w:b/>
        </w:rPr>
        <w:t>涉及</w:t>
      </w:r>
      <w:r w:rsidRPr="00BC6EAB">
        <w:rPr>
          <w:b/>
        </w:rPr>
        <w:t>业务字段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BC6EAB" w14:paraId="79CC14A9" w14:textId="77777777" w:rsidTr="003637B2">
        <w:tc>
          <w:tcPr>
            <w:tcW w:w="1479" w:type="dxa"/>
          </w:tcPr>
          <w:p w14:paraId="23922037" w14:textId="77777777" w:rsidR="00BC6EAB" w:rsidRPr="00E92FE7" w:rsidRDefault="00BC6EAB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37EAB606" w14:textId="77777777" w:rsidR="00BC6EAB" w:rsidRPr="00E92FE7" w:rsidRDefault="00BC6EAB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4255C811" w14:textId="77777777" w:rsidR="00BC6EAB" w:rsidRPr="00E92FE7" w:rsidRDefault="00BC6EAB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6FE8FD61" w14:textId="77777777" w:rsidR="00BC6EAB" w:rsidRPr="00E92FE7" w:rsidRDefault="00BC6EAB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584D5DD6" w14:textId="77777777" w:rsidR="00BC6EAB" w:rsidRPr="00E92FE7" w:rsidRDefault="00BC6EAB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2B15AE4A" w14:textId="77777777" w:rsidR="00BC6EAB" w:rsidRPr="00E92FE7" w:rsidRDefault="00BC6EAB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C6EAB" w14:paraId="73CCA9C2" w14:textId="77777777" w:rsidTr="003637B2">
        <w:tc>
          <w:tcPr>
            <w:tcW w:w="1479" w:type="dxa"/>
          </w:tcPr>
          <w:p w14:paraId="2541980C" w14:textId="77777777" w:rsidR="00BC6EAB" w:rsidRDefault="00BC6EAB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6072D98D" w14:textId="77777777" w:rsidR="00BC6EAB" w:rsidRDefault="00BC6EAB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3110E438" w14:textId="77777777" w:rsidR="00BC6EAB" w:rsidRDefault="00BC6EAB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701004B1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190FE07" w14:textId="77777777" w:rsidR="00BC6EAB" w:rsidRDefault="00BC6EAB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226E129C" w14:textId="77777777" w:rsidR="00BC6EAB" w:rsidRDefault="00BC6EAB" w:rsidP="003F4744"/>
        </w:tc>
      </w:tr>
      <w:tr w:rsidR="00BC6EAB" w14:paraId="626AD682" w14:textId="77777777" w:rsidTr="003637B2">
        <w:tc>
          <w:tcPr>
            <w:tcW w:w="1479" w:type="dxa"/>
          </w:tcPr>
          <w:p w14:paraId="0D99756F" w14:textId="77777777" w:rsidR="00BC6EAB" w:rsidRDefault="00BC6EAB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533AE3D6" w14:textId="77777777" w:rsidR="00BC6EAB" w:rsidRDefault="00BC6EAB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154371A5" w14:textId="77777777" w:rsidR="00BC6EAB" w:rsidRDefault="00BC6EAB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576B85CE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2F918E2" w14:textId="77777777" w:rsidR="00BC6EAB" w:rsidRDefault="00BC6EAB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393C8944" w14:textId="77777777" w:rsidR="00BC6EAB" w:rsidRDefault="00BC6EAB" w:rsidP="003F4744"/>
        </w:tc>
      </w:tr>
      <w:tr w:rsidR="00BC6EAB" w14:paraId="2FF0EAA8" w14:textId="77777777" w:rsidTr="003637B2">
        <w:tc>
          <w:tcPr>
            <w:tcW w:w="1479" w:type="dxa"/>
          </w:tcPr>
          <w:p w14:paraId="37B42D24" w14:textId="77777777" w:rsidR="00BC6EAB" w:rsidRDefault="00BC6EAB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163497D8" w14:textId="77777777" w:rsidR="00BC6EAB" w:rsidRDefault="00BC6EAB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7AB2042B" w14:textId="77777777" w:rsidR="00BC6EAB" w:rsidRPr="00792815" w:rsidRDefault="00BC6EAB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1A56E97F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3487AFE" w14:textId="77777777" w:rsidR="00BC6EAB" w:rsidRDefault="00BC6EAB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5EA30B2F" w14:textId="77777777" w:rsidR="00BC6EAB" w:rsidRDefault="00BC6EAB" w:rsidP="003F4744"/>
        </w:tc>
      </w:tr>
      <w:tr w:rsidR="00BC6EAB" w14:paraId="5FD14A92" w14:textId="77777777" w:rsidTr="003637B2">
        <w:tc>
          <w:tcPr>
            <w:tcW w:w="1479" w:type="dxa"/>
          </w:tcPr>
          <w:p w14:paraId="48670E0A" w14:textId="77777777" w:rsidR="00BC6EAB" w:rsidRDefault="00BC6EAB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34927BC3" w14:textId="77777777" w:rsidR="00BC6EAB" w:rsidRDefault="00BC6EAB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72A2B16B" w14:textId="77777777" w:rsidR="00BC6EAB" w:rsidRDefault="00BC6EAB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67D3DF2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DBE524A" w14:textId="77777777" w:rsidR="00BC6EAB" w:rsidRPr="00792815" w:rsidRDefault="00BC6EAB" w:rsidP="003F4744">
            <w:r>
              <w:t>200</w:t>
            </w:r>
          </w:p>
        </w:tc>
        <w:tc>
          <w:tcPr>
            <w:tcW w:w="1273" w:type="dxa"/>
          </w:tcPr>
          <w:p w14:paraId="3967D7DF" w14:textId="77777777" w:rsidR="00BC6EAB" w:rsidRDefault="00BC6EAB" w:rsidP="003F4744"/>
        </w:tc>
      </w:tr>
      <w:tr w:rsidR="00BC6EAB" w14:paraId="6AEE51A5" w14:textId="77777777" w:rsidTr="003637B2">
        <w:tc>
          <w:tcPr>
            <w:tcW w:w="1479" w:type="dxa"/>
          </w:tcPr>
          <w:p w14:paraId="7B26A498" w14:textId="77777777" w:rsidR="00BC6EAB" w:rsidRDefault="00BC6EAB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14854818" w14:textId="77777777" w:rsidR="00BC6EAB" w:rsidRDefault="00BC6EAB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582B7159" w14:textId="4EB24D1F" w:rsidR="00BC6EAB" w:rsidRDefault="00C2779E" w:rsidP="003F4744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15A838C1" w14:textId="77777777" w:rsidR="00BC6EAB" w:rsidRPr="005D45B4" w:rsidRDefault="00BC6EAB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7195FA49" w14:textId="77777777" w:rsidR="00BC6EAB" w:rsidRDefault="00BC6EAB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21AFA8E0" w14:textId="77777777" w:rsidR="00BC6EAB" w:rsidRDefault="00BC6EAB" w:rsidP="003F4744"/>
        </w:tc>
      </w:tr>
      <w:tr w:rsidR="00BC6EAB" w14:paraId="4331EC12" w14:textId="77777777" w:rsidTr="003637B2">
        <w:tc>
          <w:tcPr>
            <w:tcW w:w="1479" w:type="dxa"/>
          </w:tcPr>
          <w:p w14:paraId="53BF1097" w14:textId="77777777" w:rsidR="00BC6EAB" w:rsidRDefault="00BC6EAB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Application No</w:t>
            </w:r>
          </w:p>
        </w:tc>
        <w:tc>
          <w:tcPr>
            <w:tcW w:w="1820" w:type="dxa"/>
          </w:tcPr>
          <w:p w14:paraId="63EC4F30" w14:textId="77777777" w:rsidR="00BC6EAB" w:rsidRDefault="00BC6EAB" w:rsidP="003F4744"/>
        </w:tc>
        <w:tc>
          <w:tcPr>
            <w:tcW w:w="1623" w:type="dxa"/>
          </w:tcPr>
          <w:p w14:paraId="7BA6D893" w14:textId="77777777" w:rsidR="00BC6EAB" w:rsidRPr="00BF2373" w:rsidRDefault="00BC6EAB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4ACF6E12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2BE8D52" w14:textId="77777777" w:rsidR="00BC6EAB" w:rsidRDefault="00BC6EAB" w:rsidP="003F4744"/>
        </w:tc>
        <w:tc>
          <w:tcPr>
            <w:tcW w:w="1273" w:type="dxa"/>
          </w:tcPr>
          <w:p w14:paraId="33404208" w14:textId="77777777" w:rsidR="00BC6EAB" w:rsidRDefault="00BC6EAB" w:rsidP="003F4744"/>
        </w:tc>
      </w:tr>
      <w:tr w:rsidR="00BC6EAB" w14:paraId="6BC05B05" w14:textId="77777777" w:rsidTr="003637B2">
        <w:tc>
          <w:tcPr>
            <w:tcW w:w="1479" w:type="dxa"/>
          </w:tcPr>
          <w:p w14:paraId="6D3A4D19" w14:textId="77777777" w:rsidR="00BC6EAB" w:rsidRDefault="00BC6EAB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Company</w:t>
            </w:r>
          </w:p>
        </w:tc>
        <w:tc>
          <w:tcPr>
            <w:tcW w:w="1820" w:type="dxa"/>
          </w:tcPr>
          <w:p w14:paraId="70AC9AC3" w14:textId="77777777" w:rsidR="00BC6EAB" w:rsidRPr="00D1014C" w:rsidRDefault="00BC6EAB" w:rsidP="003F4744"/>
        </w:tc>
        <w:tc>
          <w:tcPr>
            <w:tcW w:w="1623" w:type="dxa"/>
          </w:tcPr>
          <w:p w14:paraId="28BA0D39" w14:textId="77777777" w:rsidR="00BC6EAB" w:rsidRDefault="00BC6EAB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049A0A38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486B6E6" w14:textId="77777777" w:rsidR="00BC6EAB" w:rsidRDefault="00BC6EAB" w:rsidP="003F4744"/>
        </w:tc>
        <w:tc>
          <w:tcPr>
            <w:tcW w:w="1273" w:type="dxa"/>
          </w:tcPr>
          <w:p w14:paraId="5F236401" w14:textId="77777777" w:rsidR="00BC6EAB" w:rsidRDefault="00BC6EAB" w:rsidP="003F4744"/>
        </w:tc>
      </w:tr>
      <w:tr w:rsidR="00BC6EAB" w14:paraId="6073AE53" w14:textId="77777777" w:rsidTr="003637B2">
        <w:tc>
          <w:tcPr>
            <w:tcW w:w="1479" w:type="dxa"/>
          </w:tcPr>
          <w:p w14:paraId="4D70B4CB" w14:textId="77777777" w:rsidR="00BC6EAB" w:rsidRPr="005A6E5D" w:rsidRDefault="00BC6EAB" w:rsidP="003F4744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77D4B1D3" w14:textId="77777777" w:rsidR="00BC6EAB" w:rsidRPr="005A6E5D" w:rsidRDefault="00BC6EAB" w:rsidP="003F4744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5A6E5D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Approver</w:t>
            </w:r>
          </w:p>
          <w:p w14:paraId="35B6E2F0" w14:textId="77777777" w:rsidR="00BC6EAB" w:rsidRDefault="00BC6EAB" w:rsidP="003F4744"/>
        </w:tc>
        <w:tc>
          <w:tcPr>
            <w:tcW w:w="1820" w:type="dxa"/>
          </w:tcPr>
          <w:p w14:paraId="442CF19F" w14:textId="77777777" w:rsidR="00BC6EAB" w:rsidRPr="00D1014C" w:rsidRDefault="00BC6EAB" w:rsidP="003F4744"/>
        </w:tc>
        <w:tc>
          <w:tcPr>
            <w:tcW w:w="1623" w:type="dxa"/>
          </w:tcPr>
          <w:p w14:paraId="0B3E31D6" w14:textId="77777777" w:rsidR="00BC6EAB" w:rsidRDefault="00BC6EAB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6C0AA6BF" w14:textId="77777777" w:rsidR="00BC6EAB" w:rsidRDefault="00BC6EAB" w:rsidP="003F4744"/>
        </w:tc>
        <w:tc>
          <w:tcPr>
            <w:tcW w:w="2146" w:type="dxa"/>
          </w:tcPr>
          <w:p w14:paraId="6FABDC94" w14:textId="77777777" w:rsidR="00BC6EAB" w:rsidRDefault="00BC6EAB" w:rsidP="003F4744"/>
        </w:tc>
        <w:tc>
          <w:tcPr>
            <w:tcW w:w="1273" w:type="dxa"/>
          </w:tcPr>
          <w:p w14:paraId="2F3A08E3" w14:textId="77777777" w:rsidR="00BC6EAB" w:rsidRDefault="00BC6EAB" w:rsidP="003F4744"/>
        </w:tc>
      </w:tr>
      <w:tr w:rsidR="00BC6EAB" w14:paraId="4F0F1C27" w14:textId="77777777" w:rsidTr="003637B2">
        <w:tc>
          <w:tcPr>
            <w:tcW w:w="1479" w:type="dxa"/>
          </w:tcPr>
          <w:p w14:paraId="50F39964" w14:textId="7A1FB039" w:rsidR="00BC6EAB" w:rsidRPr="005A6E5D" w:rsidRDefault="00BC6EAB" w:rsidP="003F4744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Status</w:t>
            </w:r>
          </w:p>
        </w:tc>
        <w:tc>
          <w:tcPr>
            <w:tcW w:w="1820" w:type="dxa"/>
          </w:tcPr>
          <w:p w14:paraId="2C50791B" w14:textId="77777777" w:rsidR="00BC6EAB" w:rsidRPr="00D1014C" w:rsidRDefault="00BC6EAB" w:rsidP="003F4744"/>
        </w:tc>
        <w:tc>
          <w:tcPr>
            <w:tcW w:w="1623" w:type="dxa"/>
          </w:tcPr>
          <w:p w14:paraId="2642CA3D" w14:textId="77777777" w:rsidR="00BC6EAB" w:rsidRDefault="00BC6EAB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6B55604C" w14:textId="77777777" w:rsidR="00BC6EAB" w:rsidRDefault="00BC6EAB" w:rsidP="003F4744"/>
        </w:tc>
        <w:tc>
          <w:tcPr>
            <w:tcW w:w="2146" w:type="dxa"/>
          </w:tcPr>
          <w:p w14:paraId="455C3128" w14:textId="77777777" w:rsidR="00BC6EAB" w:rsidRDefault="00BC6EAB" w:rsidP="003F4744"/>
        </w:tc>
        <w:tc>
          <w:tcPr>
            <w:tcW w:w="1273" w:type="dxa"/>
          </w:tcPr>
          <w:p w14:paraId="7CD69495" w14:textId="77777777" w:rsidR="00BC6EAB" w:rsidRDefault="00BC6EAB" w:rsidP="003F4744"/>
        </w:tc>
      </w:tr>
      <w:tr w:rsidR="00BC6EAB" w14:paraId="30785AC4" w14:textId="77777777" w:rsidTr="003637B2">
        <w:tc>
          <w:tcPr>
            <w:tcW w:w="1479" w:type="dxa"/>
          </w:tcPr>
          <w:p w14:paraId="11B7E01C" w14:textId="77777777" w:rsidR="00BC6EAB" w:rsidRDefault="00BC6EAB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561D40C7" w14:textId="77777777" w:rsidR="00BC6EAB" w:rsidRPr="00BF2373" w:rsidRDefault="00BC6EAB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3B4AEB62" w14:textId="77777777" w:rsidR="00BC6EAB" w:rsidRDefault="00BC6EAB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4434E751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C9AEAAA" w14:textId="77777777" w:rsidR="00BC6EAB" w:rsidRDefault="00BC6EAB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E29463D" w14:textId="77777777" w:rsidR="00BC6EAB" w:rsidRDefault="00BC6EAB" w:rsidP="003F4744"/>
        </w:tc>
      </w:tr>
      <w:tr w:rsidR="00BC6EAB" w14:paraId="0D0FAD18" w14:textId="77777777" w:rsidTr="003637B2">
        <w:tc>
          <w:tcPr>
            <w:tcW w:w="1479" w:type="dxa"/>
          </w:tcPr>
          <w:p w14:paraId="143EEB6B" w14:textId="77777777" w:rsidR="00BC6EAB" w:rsidRDefault="00BC6EAB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4CDA3605" w14:textId="77777777" w:rsidR="00BC6EAB" w:rsidRPr="00E7188C" w:rsidRDefault="00BC6EAB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6A5748F6" w14:textId="77777777" w:rsidR="00BC6EAB" w:rsidRDefault="00BC6EAB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3196FBD4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847D487" w14:textId="77777777" w:rsidR="00BC6EAB" w:rsidRDefault="00BC6EAB" w:rsidP="003F4744">
            <w:r>
              <w:t>Blob</w:t>
            </w:r>
          </w:p>
        </w:tc>
        <w:tc>
          <w:tcPr>
            <w:tcW w:w="1273" w:type="dxa"/>
          </w:tcPr>
          <w:p w14:paraId="46B0F0B8" w14:textId="77777777" w:rsidR="00BC6EAB" w:rsidRDefault="00BC6EAB" w:rsidP="003F4744"/>
        </w:tc>
      </w:tr>
      <w:tr w:rsidR="00BC6EAB" w14:paraId="58F82C9D" w14:textId="77777777" w:rsidTr="003637B2">
        <w:tc>
          <w:tcPr>
            <w:tcW w:w="1479" w:type="dxa"/>
          </w:tcPr>
          <w:p w14:paraId="2D703AED" w14:textId="77777777" w:rsidR="00BC6EAB" w:rsidRDefault="00BC6EAB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45915B55" w14:textId="77777777" w:rsidR="00BC6EAB" w:rsidRDefault="00BC6EAB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74699F6C" w14:textId="77777777" w:rsidR="00BC6EAB" w:rsidRDefault="00BC6EAB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1315E062" w14:textId="77777777" w:rsidR="00BC6EAB" w:rsidRDefault="00BC6EAB" w:rsidP="003F4744"/>
        </w:tc>
        <w:tc>
          <w:tcPr>
            <w:tcW w:w="1395" w:type="dxa"/>
          </w:tcPr>
          <w:p w14:paraId="494DC3AD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758A6E7" w14:textId="77777777" w:rsidR="00BC6EAB" w:rsidRDefault="00BC6EAB" w:rsidP="003F4744"/>
        </w:tc>
        <w:tc>
          <w:tcPr>
            <w:tcW w:w="1273" w:type="dxa"/>
          </w:tcPr>
          <w:p w14:paraId="2F07CAB4" w14:textId="77777777" w:rsidR="00BC6EAB" w:rsidRDefault="00BC6EAB" w:rsidP="003F4744"/>
        </w:tc>
      </w:tr>
      <w:tr w:rsidR="00BC6EAB" w14:paraId="721C35AB" w14:textId="77777777" w:rsidTr="003637B2">
        <w:tc>
          <w:tcPr>
            <w:tcW w:w="1479" w:type="dxa"/>
          </w:tcPr>
          <w:p w14:paraId="43D458FA" w14:textId="77777777" w:rsidR="00BC6EAB" w:rsidRDefault="00BC6EAB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446655C6" w14:textId="77777777" w:rsidR="00BC6EAB" w:rsidRPr="00550EFA" w:rsidRDefault="00BC6EAB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24F55670" w14:textId="77777777" w:rsidR="00BC6EAB" w:rsidRDefault="00BC6EAB" w:rsidP="003F4744"/>
        </w:tc>
        <w:tc>
          <w:tcPr>
            <w:tcW w:w="1623" w:type="dxa"/>
          </w:tcPr>
          <w:p w14:paraId="7301C16E" w14:textId="77777777" w:rsidR="00BC6EAB" w:rsidRPr="004A20BC" w:rsidRDefault="00BC6EAB" w:rsidP="003F4744">
            <w:r w:rsidRPr="004A20BC">
              <w:rPr>
                <w:rFonts w:hint="eastAsia"/>
              </w:rPr>
              <w:t>附件</w:t>
            </w:r>
            <w:r w:rsidRPr="004A20BC">
              <w:t>上传选择框</w:t>
            </w:r>
            <w:r w:rsidRPr="004A20BC">
              <w:rPr>
                <w:rFonts w:hint="eastAsia"/>
              </w:rPr>
              <w:t>。</w:t>
            </w:r>
            <w:r w:rsidRPr="004A20BC">
              <w:t>支持</w:t>
            </w:r>
            <w:r w:rsidRPr="004A20BC">
              <w:rPr>
                <w:rFonts w:hint="eastAsia"/>
              </w:rPr>
              <w:t>ZIP</w:t>
            </w:r>
            <w:r w:rsidRPr="004A20BC">
              <w:rPr>
                <w:rFonts w:hint="eastAsia"/>
              </w:rPr>
              <w:t>、</w:t>
            </w:r>
            <w:r w:rsidRPr="004A20BC">
              <w:rPr>
                <w:rFonts w:hint="eastAsia"/>
              </w:rPr>
              <w:t>RAR</w:t>
            </w:r>
            <w:r w:rsidRPr="004A20BC">
              <w:rPr>
                <w:rFonts w:hint="eastAsia"/>
              </w:rPr>
              <w:t>、图片等</w:t>
            </w:r>
            <w:r w:rsidRPr="004A20BC">
              <w:t>格式</w:t>
            </w:r>
          </w:p>
        </w:tc>
        <w:tc>
          <w:tcPr>
            <w:tcW w:w="1395" w:type="dxa"/>
          </w:tcPr>
          <w:p w14:paraId="25668263" w14:textId="77777777" w:rsidR="00BC6EAB" w:rsidRDefault="00BC6EAB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68A4D951" w14:textId="77777777" w:rsidR="00BC6EAB" w:rsidRDefault="00BC6EAB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1731F1F6" w14:textId="77777777" w:rsidR="00BC6EAB" w:rsidRDefault="00BC6EAB" w:rsidP="003F4744"/>
        </w:tc>
      </w:tr>
      <w:tr w:rsidR="00BC6EAB" w14:paraId="24ED15AC" w14:textId="77777777" w:rsidTr="003637B2">
        <w:tc>
          <w:tcPr>
            <w:tcW w:w="1479" w:type="dxa"/>
          </w:tcPr>
          <w:p w14:paraId="3F43D004" w14:textId="77777777" w:rsidR="00BC6EAB" w:rsidRDefault="00BC6EAB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278FFCB3" w14:textId="77777777" w:rsidR="00BC6EAB" w:rsidRDefault="00BC6EAB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59DE314C" w14:textId="77777777" w:rsidR="00BC6EAB" w:rsidRDefault="00BC6EAB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3C161B62" w14:textId="77777777" w:rsidR="00BC6EAB" w:rsidRDefault="00BC6EAB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37255239" w14:textId="77777777" w:rsidR="00BC6EAB" w:rsidRDefault="00BC6EAB" w:rsidP="003F4744"/>
        </w:tc>
        <w:tc>
          <w:tcPr>
            <w:tcW w:w="1273" w:type="dxa"/>
          </w:tcPr>
          <w:p w14:paraId="2DD02375" w14:textId="77777777" w:rsidR="00BC6EAB" w:rsidRDefault="00BC6EAB" w:rsidP="003F4744"/>
        </w:tc>
      </w:tr>
      <w:tr w:rsidR="00BC6EAB" w14:paraId="72383043" w14:textId="77777777" w:rsidTr="003637B2">
        <w:tc>
          <w:tcPr>
            <w:tcW w:w="1479" w:type="dxa"/>
          </w:tcPr>
          <w:p w14:paraId="36653CFA" w14:textId="77777777" w:rsidR="00BC6EAB" w:rsidRDefault="00BC6EAB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64E12653" w14:textId="14AC81AC" w:rsidR="00BC6EAB" w:rsidRDefault="00BC6EAB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2C882063" w14:textId="77777777" w:rsidR="00BC6EAB" w:rsidRDefault="00BC6EAB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7D4F2E75" w14:textId="77777777" w:rsidR="00BC6EAB" w:rsidRDefault="00BC6EAB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61B63D0E" w14:textId="77777777" w:rsidR="00BC6EAB" w:rsidRDefault="00BC6EAB" w:rsidP="003F4744"/>
        </w:tc>
        <w:tc>
          <w:tcPr>
            <w:tcW w:w="1273" w:type="dxa"/>
          </w:tcPr>
          <w:p w14:paraId="27513A59" w14:textId="77777777" w:rsidR="00BC6EAB" w:rsidRDefault="00BC6EAB" w:rsidP="003F4744"/>
        </w:tc>
      </w:tr>
      <w:tr w:rsidR="00BC6EAB" w14:paraId="6BB54BC3" w14:textId="77777777" w:rsidTr="003637B2">
        <w:tc>
          <w:tcPr>
            <w:tcW w:w="1479" w:type="dxa"/>
            <w:vMerge w:val="restart"/>
          </w:tcPr>
          <w:p w14:paraId="70A06290" w14:textId="77777777" w:rsidR="00BC6EAB" w:rsidRDefault="00BC6EAB" w:rsidP="003F4744">
            <w:r>
              <w:t>/</w:t>
            </w:r>
            <w:r w:rsidRPr="00212B18">
              <w:t>Remarks</w:t>
            </w:r>
          </w:p>
          <w:p w14:paraId="53F221A0" w14:textId="77777777" w:rsidR="00BC6EAB" w:rsidRPr="00212B18" w:rsidRDefault="00BC6EAB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0B00E5F3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3C824131" w14:textId="77777777" w:rsidR="00BC6EAB" w:rsidRDefault="00BC6EAB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6C0BCB31" w14:textId="77777777" w:rsidR="00BC6EAB" w:rsidRDefault="00BC6EAB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1B7F0134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25DD8AB" w14:textId="77777777" w:rsidR="00BC6EAB" w:rsidRDefault="00BC6EAB" w:rsidP="003F4744"/>
        </w:tc>
        <w:tc>
          <w:tcPr>
            <w:tcW w:w="1273" w:type="dxa"/>
          </w:tcPr>
          <w:p w14:paraId="154DFB7B" w14:textId="77777777" w:rsidR="00BC6EAB" w:rsidRDefault="00BC6EAB" w:rsidP="003F4744"/>
        </w:tc>
      </w:tr>
      <w:tr w:rsidR="00BC6EAB" w14:paraId="75239646" w14:textId="77777777" w:rsidTr="003637B2">
        <w:tc>
          <w:tcPr>
            <w:tcW w:w="1479" w:type="dxa"/>
            <w:vMerge/>
          </w:tcPr>
          <w:p w14:paraId="25286CE1" w14:textId="77777777" w:rsidR="00BC6EAB" w:rsidRDefault="00BC6EAB" w:rsidP="003F4744"/>
        </w:tc>
        <w:tc>
          <w:tcPr>
            <w:tcW w:w="1820" w:type="dxa"/>
          </w:tcPr>
          <w:p w14:paraId="1AE5C317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7B7A0A8A" w14:textId="77777777" w:rsidR="00BC6EAB" w:rsidRDefault="00BC6EAB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13F35163" w14:textId="77777777" w:rsidR="00BC6EAB" w:rsidRDefault="00BC6EAB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886032D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834C8BD" w14:textId="77777777" w:rsidR="00BC6EAB" w:rsidRDefault="00BC6EAB" w:rsidP="003F4744"/>
        </w:tc>
        <w:tc>
          <w:tcPr>
            <w:tcW w:w="1273" w:type="dxa"/>
          </w:tcPr>
          <w:p w14:paraId="2C05CA03" w14:textId="77777777" w:rsidR="00BC6EAB" w:rsidRDefault="00BC6EAB" w:rsidP="003F4744"/>
        </w:tc>
      </w:tr>
      <w:tr w:rsidR="00BC6EAB" w14:paraId="75CCC1F0" w14:textId="77777777" w:rsidTr="003637B2">
        <w:tc>
          <w:tcPr>
            <w:tcW w:w="1479" w:type="dxa"/>
            <w:vMerge w:val="restart"/>
          </w:tcPr>
          <w:p w14:paraId="7148FCAE" w14:textId="77777777" w:rsidR="00BC6EAB" w:rsidRDefault="00BC6EAB" w:rsidP="003F4744">
            <w:r>
              <w:t>/</w:t>
            </w:r>
            <w:r w:rsidRPr="00212B18">
              <w:t>Remarks</w:t>
            </w:r>
          </w:p>
          <w:p w14:paraId="181285CA" w14:textId="77777777" w:rsidR="00BC6EAB" w:rsidRDefault="00BC6EAB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19A3637D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2C2C625E" w14:textId="77777777" w:rsidR="00BC6EAB" w:rsidRDefault="00BC6EAB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3DC66D37" w14:textId="77777777" w:rsidR="00BC6EAB" w:rsidRDefault="00BC6EAB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058B23F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5BAD780" w14:textId="77777777" w:rsidR="00BC6EAB" w:rsidRDefault="00BC6EAB" w:rsidP="003F4744"/>
        </w:tc>
        <w:tc>
          <w:tcPr>
            <w:tcW w:w="1273" w:type="dxa"/>
          </w:tcPr>
          <w:p w14:paraId="4BEA47AE" w14:textId="77777777" w:rsidR="00BC6EAB" w:rsidRDefault="00BC6EAB" w:rsidP="003F4744"/>
        </w:tc>
      </w:tr>
      <w:tr w:rsidR="00BC6EAB" w14:paraId="54AA7A39" w14:textId="77777777" w:rsidTr="003637B2">
        <w:tc>
          <w:tcPr>
            <w:tcW w:w="1479" w:type="dxa"/>
            <w:vMerge/>
          </w:tcPr>
          <w:p w14:paraId="4B390B53" w14:textId="77777777" w:rsidR="00BC6EAB" w:rsidRDefault="00BC6EAB" w:rsidP="003F4744"/>
        </w:tc>
        <w:tc>
          <w:tcPr>
            <w:tcW w:w="1820" w:type="dxa"/>
          </w:tcPr>
          <w:p w14:paraId="667441CC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150D165D" w14:textId="77777777" w:rsidR="00BC6EAB" w:rsidRDefault="00BC6EAB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321FACCD" w14:textId="77777777" w:rsidR="00BC6EAB" w:rsidRDefault="00BC6EAB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04350519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11154A5" w14:textId="77777777" w:rsidR="00BC6EAB" w:rsidRDefault="00BC6EAB" w:rsidP="003F4744"/>
        </w:tc>
        <w:tc>
          <w:tcPr>
            <w:tcW w:w="1273" w:type="dxa"/>
          </w:tcPr>
          <w:p w14:paraId="10E8F923" w14:textId="77777777" w:rsidR="00BC6EAB" w:rsidRDefault="00BC6EAB" w:rsidP="003F4744"/>
        </w:tc>
      </w:tr>
      <w:tr w:rsidR="00BC6EAB" w14:paraId="7A78AA06" w14:textId="77777777" w:rsidTr="003637B2">
        <w:tc>
          <w:tcPr>
            <w:tcW w:w="1479" w:type="dxa"/>
            <w:vMerge w:val="restart"/>
          </w:tcPr>
          <w:p w14:paraId="2B1FBF20" w14:textId="77777777" w:rsidR="00BC6EAB" w:rsidRDefault="00BC6EAB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7BF40BAF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5C712957" w14:textId="77777777" w:rsidR="00BC6EAB" w:rsidRDefault="00BC6EAB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7C4BD6AD" w14:textId="77777777" w:rsidR="00BC6EAB" w:rsidRDefault="00BC6EAB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477B685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FA1AF9B" w14:textId="77777777" w:rsidR="00BC6EAB" w:rsidRDefault="00BC6EAB" w:rsidP="003F4744"/>
        </w:tc>
        <w:tc>
          <w:tcPr>
            <w:tcW w:w="1273" w:type="dxa"/>
          </w:tcPr>
          <w:p w14:paraId="78DABC59" w14:textId="77777777" w:rsidR="00BC6EAB" w:rsidRDefault="00BC6EAB" w:rsidP="003F4744"/>
        </w:tc>
      </w:tr>
      <w:tr w:rsidR="00BC6EAB" w14:paraId="1303CB79" w14:textId="77777777" w:rsidTr="003637B2">
        <w:tc>
          <w:tcPr>
            <w:tcW w:w="1479" w:type="dxa"/>
            <w:vMerge/>
          </w:tcPr>
          <w:p w14:paraId="021FA696" w14:textId="77777777" w:rsidR="00BC6EAB" w:rsidRDefault="00BC6EAB" w:rsidP="003F4744"/>
        </w:tc>
        <w:tc>
          <w:tcPr>
            <w:tcW w:w="1820" w:type="dxa"/>
          </w:tcPr>
          <w:p w14:paraId="13468C75" w14:textId="77777777" w:rsidR="00BC6EAB" w:rsidRDefault="00BC6EAB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14870E52" w14:textId="77777777" w:rsidR="00BC6EAB" w:rsidRDefault="00BC6EAB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1C3D118B" w14:textId="77777777" w:rsidR="00BC6EAB" w:rsidRDefault="00BC6EAB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6DD6CC59" w14:textId="77777777" w:rsidR="00BC6EAB" w:rsidRDefault="00BC6EAB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46A5DC7" w14:textId="77777777" w:rsidR="00BC6EAB" w:rsidRDefault="00BC6EAB" w:rsidP="003F4744"/>
        </w:tc>
        <w:tc>
          <w:tcPr>
            <w:tcW w:w="1273" w:type="dxa"/>
          </w:tcPr>
          <w:p w14:paraId="5F9C876A" w14:textId="77777777" w:rsidR="00BC6EAB" w:rsidRDefault="00BC6EAB" w:rsidP="003F4744"/>
        </w:tc>
      </w:tr>
      <w:tr w:rsidR="00BC6EAB" w14:paraId="64849A47" w14:textId="77777777" w:rsidTr="003637B2">
        <w:tc>
          <w:tcPr>
            <w:tcW w:w="1479" w:type="dxa"/>
            <w:vMerge w:val="restart"/>
          </w:tcPr>
          <w:p w14:paraId="13A18BE5" w14:textId="77777777" w:rsidR="00BC6EAB" w:rsidRDefault="00BC6EAB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378086BD" w14:textId="77777777" w:rsidR="00BC6EAB" w:rsidRDefault="00BC6EAB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58BDE37D" w14:textId="77777777" w:rsidR="00BC6EAB" w:rsidRDefault="00BC6EAB" w:rsidP="003F4744"/>
        </w:tc>
        <w:tc>
          <w:tcPr>
            <w:tcW w:w="1623" w:type="dxa"/>
          </w:tcPr>
          <w:p w14:paraId="07CD22A8" w14:textId="77777777" w:rsidR="00BC6EAB" w:rsidRDefault="00BC6EAB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63B73E40" w14:textId="77777777" w:rsidR="00BC6EAB" w:rsidRDefault="00BC6EAB" w:rsidP="003F4744"/>
        </w:tc>
        <w:tc>
          <w:tcPr>
            <w:tcW w:w="2146" w:type="dxa"/>
          </w:tcPr>
          <w:p w14:paraId="07DC1870" w14:textId="77777777" w:rsidR="00BC6EAB" w:rsidRDefault="00BC6EAB" w:rsidP="003F4744"/>
        </w:tc>
        <w:tc>
          <w:tcPr>
            <w:tcW w:w="1273" w:type="dxa"/>
          </w:tcPr>
          <w:p w14:paraId="21A2257B" w14:textId="77777777" w:rsidR="00BC6EAB" w:rsidRDefault="00BC6EAB" w:rsidP="003F4744"/>
        </w:tc>
      </w:tr>
      <w:tr w:rsidR="00BC6EAB" w14:paraId="2C503002" w14:textId="77777777" w:rsidTr="003637B2">
        <w:tc>
          <w:tcPr>
            <w:tcW w:w="1479" w:type="dxa"/>
            <w:vMerge/>
          </w:tcPr>
          <w:p w14:paraId="4E1F7148" w14:textId="77777777" w:rsidR="00BC6EAB" w:rsidRDefault="00BC6EAB" w:rsidP="003F4744"/>
        </w:tc>
        <w:tc>
          <w:tcPr>
            <w:tcW w:w="1820" w:type="dxa"/>
          </w:tcPr>
          <w:p w14:paraId="2749A8AE" w14:textId="77777777" w:rsidR="00BC6EAB" w:rsidRDefault="00BC6EAB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4FD8E6AA" w14:textId="77777777" w:rsidR="00BC6EAB" w:rsidRDefault="00BC6EAB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4F15DE39" w14:textId="77777777" w:rsidR="00BC6EAB" w:rsidRDefault="00BC6EAB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14FB2214" w14:textId="77777777" w:rsidR="00BC6EAB" w:rsidRDefault="00BC6EAB" w:rsidP="003F4744"/>
        </w:tc>
        <w:tc>
          <w:tcPr>
            <w:tcW w:w="2146" w:type="dxa"/>
          </w:tcPr>
          <w:p w14:paraId="015705ED" w14:textId="77777777" w:rsidR="00BC6EAB" w:rsidRDefault="00BC6EAB" w:rsidP="003F4744"/>
        </w:tc>
        <w:tc>
          <w:tcPr>
            <w:tcW w:w="1273" w:type="dxa"/>
          </w:tcPr>
          <w:p w14:paraId="028B1278" w14:textId="77777777" w:rsidR="00BC6EAB" w:rsidRDefault="00BC6EAB" w:rsidP="003F4744"/>
        </w:tc>
      </w:tr>
      <w:tr w:rsidR="00BC6EAB" w14:paraId="4D105CF6" w14:textId="77777777" w:rsidTr="003637B2">
        <w:tc>
          <w:tcPr>
            <w:tcW w:w="1479" w:type="dxa"/>
            <w:vMerge/>
          </w:tcPr>
          <w:p w14:paraId="1B4E745C" w14:textId="77777777" w:rsidR="00BC6EAB" w:rsidRDefault="00BC6EAB" w:rsidP="003F4744"/>
        </w:tc>
        <w:tc>
          <w:tcPr>
            <w:tcW w:w="1820" w:type="dxa"/>
          </w:tcPr>
          <w:p w14:paraId="2BD2BE62" w14:textId="77777777" w:rsidR="00BC6EAB" w:rsidRDefault="00BC6EAB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4EDE8656" w14:textId="77777777" w:rsidR="00BC6EAB" w:rsidRPr="00D54038" w:rsidRDefault="00BC6EAB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49D4736F" w14:textId="77777777" w:rsidR="00BC6EAB" w:rsidRDefault="00BC6EAB" w:rsidP="003F4744"/>
        </w:tc>
        <w:tc>
          <w:tcPr>
            <w:tcW w:w="1623" w:type="dxa"/>
          </w:tcPr>
          <w:p w14:paraId="765D57EA" w14:textId="77777777" w:rsidR="00BC6EAB" w:rsidRDefault="00BC6EAB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7602B01A" w14:textId="77777777" w:rsidR="00BC6EAB" w:rsidRDefault="00BC6EAB" w:rsidP="003F4744"/>
        </w:tc>
        <w:tc>
          <w:tcPr>
            <w:tcW w:w="2146" w:type="dxa"/>
          </w:tcPr>
          <w:p w14:paraId="602ADEA3" w14:textId="77777777" w:rsidR="00BC6EAB" w:rsidRDefault="00BC6EAB" w:rsidP="003F4744"/>
        </w:tc>
        <w:tc>
          <w:tcPr>
            <w:tcW w:w="1273" w:type="dxa"/>
          </w:tcPr>
          <w:p w14:paraId="67AC0388" w14:textId="77777777" w:rsidR="00BC6EAB" w:rsidRDefault="00BC6EAB" w:rsidP="003F4744"/>
        </w:tc>
      </w:tr>
      <w:tr w:rsidR="004A20BC" w14:paraId="59E9F594" w14:textId="77777777" w:rsidTr="003637B2">
        <w:tc>
          <w:tcPr>
            <w:tcW w:w="1479" w:type="dxa"/>
          </w:tcPr>
          <w:p w14:paraId="07CB1A12" w14:textId="64C1E95B" w:rsidR="004A20BC" w:rsidRPr="00ED0A07" w:rsidRDefault="004A20BC" w:rsidP="004A20BC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15B3C9B5" w14:textId="010AA8BF" w:rsidR="004A20BC" w:rsidRPr="00ED0A07" w:rsidRDefault="004A20BC" w:rsidP="004A20BC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2D4DDBD4" w14:textId="1FE2C311" w:rsidR="004A20BC" w:rsidRDefault="004A20BC" w:rsidP="004A20BC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1EF71AE6" w14:textId="596234E2" w:rsidR="004A20BC" w:rsidRDefault="004A20BC" w:rsidP="004A20B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08CFBCF4" w14:textId="77777777" w:rsidR="004A20BC" w:rsidRDefault="004A20BC" w:rsidP="004A20BC"/>
        </w:tc>
        <w:tc>
          <w:tcPr>
            <w:tcW w:w="1273" w:type="dxa"/>
          </w:tcPr>
          <w:p w14:paraId="2490967D" w14:textId="7024C4D8" w:rsidR="004A20BC" w:rsidRDefault="004A20BC" w:rsidP="004A20BC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</w:tr>
      <w:tr w:rsidR="004A20BC" w14:paraId="4078BB59" w14:textId="77777777" w:rsidTr="003637B2">
        <w:tc>
          <w:tcPr>
            <w:tcW w:w="1479" w:type="dxa"/>
          </w:tcPr>
          <w:p w14:paraId="7F7F0322" w14:textId="682687D7" w:rsidR="004A20BC" w:rsidRPr="00C24FAB" w:rsidRDefault="004A20BC" w:rsidP="004A20BC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46A81D6C" w14:textId="1C463E7C" w:rsidR="004A20BC" w:rsidRPr="00C24FAB" w:rsidRDefault="004A20BC" w:rsidP="004A20BC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3A7D8BA1" w14:textId="6D766131" w:rsidR="004A20BC" w:rsidRDefault="004A20BC" w:rsidP="004A20BC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7D627FB1" w14:textId="717B7F1F" w:rsidR="004A20BC" w:rsidRDefault="004A20BC" w:rsidP="004A20B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46C9B232" w14:textId="77777777" w:rsidR="004A20BC" w:rsidRDefault="004A20BC" w:rsidP="004A20BC"/>
        </w:tc>
        <w:tc>
          <w:tcPr>
            <w:tcW w:w="1273" w:type="dxa"/>
          </w:tcPr>
          <w:p w14:paraId="42C5FC9C" w14:textId="4DA0925F" w:rsidR="004A20BC" w:rsidRDefault="004A20BC" w:rsidP="004A20BC">
            <w:r w:rsidRPr="00FA6C9A">
              <w:rPr>
                <w:rFonts w:hint="eastAsia"/>
              </w:rPr>
              <w:t>关联人处理</w:t>
            </w:r>
          </w:p>
        </w:tc>
      </w:tr>
      <w:tr w:rsidR="004A20BC" w14:paraId="757B3D9B" w14:textId="77777777" w:rsidTr="003637B2">
        <w:tc>
          <w:tcPr>
            <w:tcW w:w="1479" w:type="dxa"/>
          </w:tcPr>
          <w:p w14:paraId="72B81487" w14:textId="154F5F89" w:rsidR="004A20BC" w:rsidRPr="00FA6C9A" w:rsidRDefault="004A20BC" w:rsidP="004A20BC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1AF87F06" w14:textId="19E96DDD" w:rsidR="004A20BC" w:rsidRPr="00FA6C9A" w:rsidRDefault="004A20BC" w:rsidP="004A20BC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4A2DC5F2" w14:textId="4AD65284" w:rsidR="004A20BC" w:rsidRPr="00FA6C9A" w:rsidRDefault="004A20BC" w:rsidP="004A20BC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90FBAAA" w14:textId="1B287B01" w:rsidR="004A20BC" w:rsidRDefault="004A20BC" w:rsidP="004A20BC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4B78FF39" w14:textId="77777777" w:rsidR="004A20BC" w:rsidRDefault="004A20BC" w:rsidP="004A20BC"/>
        </w:tc>
        <w:tc>
          <w:tcPr>
            <w:tcW w:w="1273" w:type="dxa"/>
          </w:tcPr>
          <w:p w14:paraId="7BE40405" w14:textId="241C22C0" w:rsidR="004A20BC" w:rsidRDefault="004A20BC" w:rsidP="004A20BC">
            <w:r>
              <w:rPr>
                <w:rFonts w:hint="eastAsia"/>
              </w:rPr>
              <w:t>用户</w:t>
            </w:r>
            <w:r>
              <w:t>反馈</w:t>
            </w:r>
          </w:p>
        </w:tc>
      </w:tr>
      <w:tr w:rsidR="004A20BC" w14:paraId="1CEA761D" w14:textId="77777777" w:rsidTr="003637B2">
        <w:tc>
          <w:tcPr>
            <w:tcW w:w="1479" w:type="dxa"/>
          </w:tcPr>
          <w:p w14:paraId="13F76503" w14:textId="55710610" w:rsidR="004A20BC" w:rsidRDefault="004A20BC" w:rsidP="004A20BC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14EAE7C1" w14:textId="381DC456" w:rsidR="004A20BC" w:rsidRPr="009B3942" w:rsidRDefault="004A20BC" w:rsidP="004A20BC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12C98B6B" w14:textId="084B9E2B" w:rsidR="004A20BC" w:rsidRPr="00FA6C9A" w:rsidRDefault="004A20BC" w:rsidP="004A20BC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58F6331B" w14:textId="57FF9D3A" w:rsidR="004A20BC" w:rsidRDefault="004A20BC" w:rsidP="004A20B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43FB076" w14:textId="77777777" w:rsidR="004A20BC" w:rsidRDefault="004A20BC" w:rsidP="004A20BC">
            <w:r>
              <w:t xml:space="preserve">Accomplished/Require for business review/Back to responsible person/Back to applicant </w:t>
            </w:r>
          </w:p>
          <w:p w14:paraId="1A61520C" w14:textId="77777777" w:rsidR="004A20BC" w:rsidRDefault="004A20BC" w:rsidP="004A20BC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22954C29" w14:textId="77777777" w:rsidR="004A20BC" w:rsidRDefault="004A20BC" w:rsidP="004A20BC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54978467" w14:textId="77777777" w:rsidR="004A20BC" w:rsidRDefault="004A20BC" w:rsidP="004A20BC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53BF5682" w14:textId="77777777" w:rsidR="004A20BC" w:rsidRDefault="004A20BC" w:rsidP="004A20BC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7813653A" w14:textId="6E669310" w:rsidR="004A20BC" w:rsidRDefault="004A20BC" w:rsidP="004A20BC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1B1F5AC8" w14:textId="666DEA3A" w:rsidR="004A20BC" w:rsidRDefault="004A20BC" w:rsidP="004A20BC">
            <w:r w:rsidRPr="00E27CC8">
              <w:rPr>
                <w:rFonts w:hint="eastAsia"/>
              </w:rPr>
              <w:t>相关人员处理</w:t>
            </w:r>
          </w:p>
        </w:tc>
      </w:tr>
    </w:tbl>
    <w:p w14:paraId="174AEF85" w14:textId="44915139" w:rsidR="003637B2" w:rsidRDefault="003637B2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="00353CF4" w:rsidRPr="00AE5CAD">
        <w:t>Flow Status update</w:t>
      </w:r>
      <w:r w:rsidR="00353CF4" w:rsidRPr="00DC705E">
        <w:t xml:space="preserve"> </w:t>
      </w:r>
      <w:r>
        <w:rPr>
          <w:rFonts w:hint="eastAsia"/>
        </w:rPr>
        <w:t>涉及</w:t>
      </w:r>
      <w:r>
        <w:t>的功能：</w:t>
      </w:r>
    </w:p>
    <w:p w14:paraId="30D38C3F" w14:textId="0837F6D9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3EB818F0" w14:textId="5747B6C5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37A1970A" w14:textId="77777777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4D2C2B08" w14:textId="77777777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327BA7ED" w14:textId="77777777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4CE5F6A7" w14:textId="77777777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>
        <w:rPr>
          <w:rFonts w:hint="eastAsia"/>
        </w:rPr>
        <w:t>保</w:t>
      </w:r>
      <w:r>
        <w:t>存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33"/>
      </w:r>
    </w:p>
    <w:p w14:paraId="2D34506B" w14:textId="77777777" w:rsidR="003637B2" w:rsidRDefault="003637B2" w:rsidP="00187707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4AFDD3FD" w14:textId="77777777" w:rsidR="003637B2" w:rsidRDefault="003637B2" w:rsidP="00187707">
      <w:pPr>
        <w:pStyle w:val="a8"/>
        <w:widowControl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文件模板</w:t>
      </w:r>
      <w:r>
        <w:t>下载：</w:t>
      </w:r>
      <w:r>
        <w:rPr>
          <w:rFonts w:hint="eastAsia"/>
        </w:rPr>
        <w:t>可</w:t>
      </w:r>
      <w:r>
        <w:t>下载对应附件模板信息，在模板中维护好之后，在上传附件</w:t>
      </w:r>
      <w:r>
        <w:rPr>
          <w:rFonts w:hint="eastAsia"/>
        </w:rPr>
        <w:t>。</w:t>
      </w:r>
    </w:p>
    <w:p w14:paraId="06BA76D1" w14:textId="77777777" w:rsidR="003637B2" w:rsidRPr="004A2A8D" w:rsidRDefault="003637B2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4A2A8D">
        <w:rPr>
          <w:rFonts w:hint="eastAsia"/>
          <w:b/>
        </w:rPr>
        <w:t>关键</w:t>
      </w:r>
      <w:r w:rsidRPr="004A2A8D">
        <w:rPr>
          <w:b/>
        </w:rPr>
        <w:t>业务逻辑</w:t>
      </w:r>
    </w:p>
    <w:p w14:paraId="3A6CE49A" w14:textId="58C8E724" w:rsidR="003637B2" w:rsidRDefault="003637B2" w:rsidP="00497E97">
      <w:pPr>
        <w:pStyle w:val="a8"/>
        <w:widowControl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该页面</w:t>
      </w:r>
      <w:r>
        <w:t>type</w:t>
      </w:r>
      <w:r>
        <w:rPr>
          <w:rFonts w:hint="eastAsia"/>
        </w:rPr>
        <w:t>的</w:t>
      </w:r>
      <w:r>
        <w:t>值系统默认为</w:t>
      </w:r>
      <w:r w:rsidR="009E5CD3">
        <w:rPr>
          <w:rFonts w:hint="eastAsia"/>
        </w:rPr>
        <w:t>：</w:t>
      </w:r>
      <w:r w:rsidR="009E5CD3" w:rsidRPr="00AE5CAD">
        <w:t>Flow Status update</w:t>
      </w:r>
      <w:r w:rsidR="00497E97">
        <w:rPr>
          <w:rFonts w:hint="eastAsia"/>
        </w:rPr>
        <w:t>。</w:t>
      </w:r>
    </w:p>
    <w:p w14:paraId="6430F7AF" w14:textId="0E092F81" w:rsidR="00497E97" w:rsidRDefault="00497E97" w:rsidP="00497E97">
      <w:pPr>
        <w:pStyle w:val="a8"/>
        <w:widowControl/>
        <w:numPr>
          <w:ilvl w:val="0"/>
          <w:numId w:val="44"/>
        </w:numPr>
        <w:spacing w:line="240" w:lineRule="auto"/>
        <w:ind w:firstLineChars="0"/>
      </w:pPr>
      <w:r>
        <w:t>系统需根据</w:t>
      </w:r>
      <w:r>
        <w:t>IT Support</w:t>
      </w:r>
      <w:r>
        <w:rPr>
          <w:rFonts w:hint="eastAsia"/>
        </w:rPr>
        <w:t>配置功能</w:t>
      </w:r>
      <w:r>
        <w:t>和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流程基础</w:t>
      </w:r>
      <w:r>
        <w:t>数据配置功能关联出对应</w:t>
      </w:r>
      <w:r>
        <w:rPr>
          <w:rFonts w:hint="eastAsia"/>
        </w:rPr>
        <w:t>的</w:t>
      </w:r>
      <w:r>
        <w:t>流程走向，用户提交后系统自动判定流程节点走向。</w:t>
      </w:r>
    </w:p>
    <w:p w14:paraId="6680DFBD" w14:textId="234D27BC" w:rsidR="00931723" w:rsidRDefault="00931723" w:rsidP="00931723">
      <w:pPr>
        <w:widowControl/>
        <w:spacing w:line="240" w:lineRule="auto"/>
      </w:pPr>
    </w:p>
    <w:p w14:paraId="7914527D" w14:textId="77777777" w:rsidR="00931723" w:rsidRDefault="00931723" w:rsidP="00931723">
      <w:pPr>
        <w:widowControl/>
        <w:spacing w:line="240" w:lineRule="auto"/>
      </w:pPr>
      <w:r>
        <w:rPr>
          <w:rFonts w:hint="eastAsia"/>
        </w:rPr>
        <w:t>申请</w:t>
      </w:r>
      <w:r w:rsidRPr="00851AB1">
        <w:t>Application Modify</w:t>
      </w:r>
      <w:r>
        <w:rPr>
          <w:rFonts w:hint="eastAsia"/>
        </w:rPr>
        <w:t>：</w:t>
      </w:r>
    </w:p>
    <w:p w14:paraId="1BAD76C7" w14:textId="77777777" w:rsidR="00931723" w:rsidRDefault="00931723" w:rsidP="00931723">
      <w:pPr>
        <w:widowControl/>
        <w:spacing w:line="240" w:lineRule="auto"/>
      </w:pPr>
      <w:r w:rsidRPr="00851AB1">
        <w:rPr>
          <w:noProof/>
        </w:rPr>
        <w:drawing>
          <wp:inline distT="0" distB="0" distL="0" distR="0" wp14:anchorId="3D467E62" wp14:editId="546B3E82">
            <wp:extent cx="5759450" cy="4906198"/>
            <wp:effectExtent l="0" t="0" r="0" b="8890"/>
            <wp:docPr id="12" name="图片 12" descr="C:\Users\xiaoqing6\Desktop\新建文件夹 (2)\reimbursement-application_mod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iaoqing6\Desktop\新建文件夹 (2)\reimbursement-application_modify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906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D56D7" w14:textId="77777777" w:rsidR="0038314F" w:rsidRPr="00BC6EAB" w:rsidRDefault="0038314F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BC6EAB">
        <w:rPr>
          <w:rFonts w:hint="eastAsia"/>
          <w:b/>
        </w:rPr>
        <w:t>涉及</w:t>
      </w:r>
      <w:r w:rsidRPr="00BC6EAB">
        <w:rPr>
          <w:b/>
        </w:rPr>
        <w:t>业务字段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38314F" w14:paraId="3AD9EF83" w14:textId="77777777" w:rsidTr="00B51E83">
        <w:tc>
          <w:tcPr>
            <w:tcW w:w="1479" w:type="dxa"/>
          </w:tcPr>
          <w:p w14:paraId="78794108" w14:textId="77777777" w:rsidR="0038314F" w:rsidRPr="00E92FE7" w:rsidRDefault="0038314F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5EC0C252" w14:textId="77777777" w:rsidR="0038314F" w:rsidRPr="00E92FE7" w:rsidRDefault="0038314F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23EBABB7" w14:textId="77777777" w:rsidR="0038314F" w:rsidRPr="00E92FE7" w:rsidRDefault="0038314F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232762D9" w14:textId="77777777" w:rsidR="0038314F" w:rsidRPr="00E92FE7" w:rsidRDefault="0038314F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3907F0BB" w14:textId="77777777" w:rsidR="0038314F" w:rsidRPr="00E92FE7" w:rsidRDefault="0038314F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00AAFDDE" w14:textId="77777777" w:rsidR="0038314F" w:rsidRPr="00E92FE7" w:rsidRDefault="0038314F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8314F" w14:paraId="2B2832F4" w14:textId="77777777" w:rsidTr="00B51E83">
        <w:tc>
          <w:tcPr>
            <w:tcW w:w="1479" w:type="dxa"/>
          </w:tcPr>
          <w:p w14:paraId="55C64177" w14:textId="77777777" w:rsidR="0038314F" w:rsidRDefault="0038314F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31CA6579" w14:textId="77777777" w:rsidR="0038314F" w:rsidRDefault="0038314F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3CA3945F" w14:textId="77777777" w:rsidR="0038314F" w:rsidRDefault="0038314F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A7FC9F0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372FCB1" w14:textId="77777777" w:rsidR="0038314F" w:rsidRDefault="0038314F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2D54D97C" w14:textId="77777777" w:rsidR="0038314F" w:rsidRDefault="0038314F" w:rsidP="003F4744"/>
        </w:tc>
      </w:tr>
      <w:tr w:rsidR="0038314F" w14:paraId="59DA2368" w14:textId="77777777" w:rsidTr="00B51E83">
        <w:tc>
          <w:tcPr>
            <w:tcW w:w="1479" w:type="dxa"/>
          </w:tcPr>
          <w:p w14:paraId="40378A5D" w14:textId="77777777" w:rsidR="0038314F" w:rsidRDefault="0038314F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2DC3F5D1" w14:textId="77777777" w:rsidR="0038314F" w:rsidRDefault="0038314F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51BA1935" w14:textId="77777777" w:rsidR="0038314F" w:rsidRDefault="0038314F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B65EEA0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080714D" w14:textId="77777777" w:rsidR="0038314F" w:rsidRDefault="0038314F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A877682" w14:textId="77777777" w:rsidR="0038314F" w:rsidRDefault="0038314F" w:rsidP="003F4744"/>
        </w:tc>
      </w:tr>
      <w:tr w:rsidR="0038314F" w14:paraId="084C6FE0" w14:textId="77777777" w:rsidTr="00B51E83">
        <w:tc>
          <w:tcPr>
            <w:tcW w:w="1479" w:type="dxa"/>
          </w:tcPr>
          <w:p w14:paraId="208D1FE1" w14:textId="77777777" w:rsidR="0038314F" w:rsidRDefault="0038314F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610CBF12" w14:textId="77777777" w:rsidR="0038314F" w:rsidRDefault="0038314F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410B088E" w14:textId="77777777" w:rsidR="0038314F" w:rsidRPr="00792815" w:rsidRDefault="0038314F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5F540274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4EF184C" w14:textId="77777777" w:rsidR="0038314F" w:rsidRDefault="0038314F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5383F4A0" w14:textId="77777777" w:rsidR="0038314F" w:rsidRDefault="0038314F" w:rsidP="003F4744"/>
        </w:tc>
      </w:tr>
      <w:tr w:rsidR="0038314F" w14:paraId="07BF2CCF" w14:textId="77777777" w:rsidTr="00B51E83">
        <w:tc>
          <w:tcPr>
            <w:tcW w:w="1479" w:type="dxa"/>
          </w:tcPr>
          <w:p w14:paraId="776C9E5E" w14:textId="77777777" w:rsidR="0038314F" w:rsidRDefault="0038314F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1D046C9E" w14:textId="77777777" w:rsidR="0038314F" w:rsidRDefault="0038314F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4DC7B59A" w14:textId="77777777" w:rsidR="0038314F" w:rsidRDefault="0038314F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018EA460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84498AB" w14:textId="77777777" w:rsidR="0038314F" w:rsidRPr="00792815" w:rsidRDefault="0038314F" w:rsidP="003F4744">
            <w:r>
              <w:t>200</w:t>
            </w:r>
          </w:p>
        </w:tc>
        <w:tc>
          <w:tcPr>
            <w:tcW w:w="1273" w:type="dxa"/>
          </w:tcPr>
          <w:p w14:paraId="5AA1AEE3" w14:textId="77777777" w:rsidR="0038314F" w:rsidRDefault="0038314F" w:rsidP="003F4744"/>
        </w:tc>
      </w:tr>
      <w:tr w:rsidR="0038314F" w14:paraId="79E6CBA8" w14:textId="77777777" w:rsidTr="00B51E83">
        <w:tc>
          <w:tcPr>
            <w:tcW w:w="1479" w:type="dxa"/>
          </w:tcPr>
          <w:p w14:paraId="4C26BBB8" w14:textId="77777777" w:rsidR="0038314F" w:rsidRDefault="0038314F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04FC565E" w14:textId="77777777" w:rsidR="0038314F" w:rsidRDefault="0038314F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5F8A036D" w14:textId="4981F093" w:rsidR="0038314F" w:rsidRDefault="00C95D6B" w:rsidP="003F4744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4CB25E0A" w14:textId="77777777" w:rsidR="0038314F" w:rsidRPr="005D45B4" w:rsidRDefault="0038314F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71CE7F9E" w14:textId="77777777" w:rsidR="0038314F" w:rsidRDefault="0038314F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1A02D65F" w14:textId="77777777" w:rsidR="0038314F" w:rsidRDefault="0038314F" w:rsidP="003F4744"/>
        </w:tc>
      </w:tr>
      <w:tr w:rsidR="0038314F" w14:paraId="3A198986" w14:textId="77777777" w:rsidTr="00B51E83">
        <w:tc>
          <w:tcPr>
            <w:tcW w:w="1479" w:type="dxa"/>
          </w:tcPr>
          <w:p w14:paraId="261FE15F" w14:textId="77777777" w:rsidR="0038314F" w:rsidRDefault="0038314F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Application No</w:t>
            </w:r>
          </w:p>
        </w:tc>
        <w:tc>
          <w:tcPr>
            <w:tcW w:w="1820" w:type="dxa"/>
          </w:tcPr>
          <w:p w14:paraId="3015BE5F" w14:textId="77777777" w:rsidR="0038314F" w:rsidRDefault="0038314F" w:rsidP="003F4744"/>
        </w:tc>
        <w:tc>
          <w:tcPr>
            <w:tcW w:w="1623" w:type="dxa"/>
          </w:tcPr>
          <w:p w14:paraId="4D351994" w14:textId="77777777" w:rsidR="0038314F" w:rsidRPr="00BF2373" w:rsidRDefault="0038314F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09231F28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36EF396" w14:textId="77777777" w:rsidR="0038314F" w:rsidRDefault="0038314F" w:rsidP="003F4744"/>
        </w:tc>
        <w:tc>
          <w:tcPr>
            <w:tcW w:w="1273" w:type="dxa"/>
          </w:tcPr>
          <w:p w14:paraId="728381DA" w14:textId="77777777" w:rsidR="0038314F" w:rsidRDefault="0038314F" w:rsidP="003F4744"/>
        </w:tc>
      </w:tr>
      <w:tr w:rsidR="0038314F" w14:paraId="21949827" w14:textId="77777777" w:rsidTr="00B51E83">
        <w:tc>
          <w:tcPr>
            <w:tcW w:w="1479" w:type="dxa"/>
          </w:tcPr>
          <w:p w14:paraId="00BDA0F1" w14:textId="77777777" w:rsidR="0038314F" w:rsidRDefault="0038314F" w:rsidP="003F4744">
            <w:r>
              <w:br/>
            </w: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Company</w:t>
            </w:r>
          </w:p>
        </w:tc>
        <w:tc>
          <w:tcPr>
            <w:tcW w:w="1820" w:type="dxa"/>
          </w:tcPr>
          <w:p w14:paraId="05D3E711" w14:textId="77777777" w:rsidR="0038314F" w:rsidRPr="00D1014C" w:rsidRDefault="0038314F" w:rsidP="003F4744"/>
        </w:tc>
        <w:tc>
          <w:tcPr>
            <w:tcW w:w="1623" w:type="dxa"/>
          </w:tcPr>
          <w:p w14:paraId="2D541C6B" w14:textId="77777777" w:rsidR="0038314F" w:rsidRDefault="0038314F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0ED2FE69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F76CBE9" w14:textId="77777777" w:rsidR="0038314F" w:rsidRDefault="0038314F" w:rsidP="003F4744"/>
        </w:tc>
        <w:tc>
          <w:tcPr>
            <w:tcW w:w="1273" w:type="dxa"/>
          </w:tcPr>
          <w:p w14:paraId="1B798FF6" w14:textId="77777777" w:rsidR="0038314F" w:rsidRDefault="0038314F" w:rsidP="003F4744"/>
        </w:tc>
      </w:tr>
      <w:tr w:rsidR="0038314F" w14:paraId="02FFB008" w14:textId="77777777" w:rsidTr="00B51E83">
        <w:tc>
          <w:tcPr>
            <w:tcW w:w="1479" w:type="dxa"/>
          </w:tcPr>
          <w:p w14:paraId="56940F1A" w14:textId="4366D3FE" w:rsidR="0038314F" w:rsidRDefault="0038314F" w:rsidP="003F4744"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Applicant</w:t>
            </w:r>
          </w:p>
        </w:tc>
        <w:tc>
          <w:tcPr>
            <w:tcW w:w="1820" w:type="dxa"/>
          </w:tcPr>
          <w:p w14:paraId="091432BD" w14:textId="3BDE2E9A" w:rsidR="0038314F" w:rsidRPr="00D1014C" w:rsidRDefault="0038314F" w:rsidP="003F4744">
            <w:r w:rsidRPr="004A20BC">
              <w:rPr>
                <w:rFonts w:hint="eastAsia"/>
              </w:rPr>
              <w:t>页面</w:t>
            </w:r>
            <w:r w:rsidRPr="004A20BC">
              <w:t>中已经</w:t>
            </w:r>
            <w:r w:rsidRPr="004A20BC">
              <w:rPr>
                <w:rFonts w:hint="eastAsia"/>
              </w:rPr>
              <w:t>有</w:t>
            </w:r>
            <w:r w:rsidRPr="004A20BC">
              <w:t>这个字段了，是否重复</w:t>
            </w:r>
          </w:p>
        </w:tc>
        <w:tc>
          <w:tcPr>
            <w:tcW w:w="1623" w:type="dxa"/>
          </w:tcPr>
          <w:p w14:paraId="66EB2B6A" w14:textId="77777777" w:rsidR="0038314F" w:rsidRPr="0048700D" w:rsidRDefault="0038314F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66ED6888" w14:textId="77777777" w:rsidR="0038314F" w:rsidRDefault="0038314F" w:rsidP="003F4744"/>
        </w:tc>
        <w:tc>
          <w:tcPr>
            <w:tcW w:w="2146" w:type="dxa"/>
          </w:tcPr>
          <w:p w14:paraId="3CD0203E" w14:textId="77777777" w:rsidR="0038314F" w:rsidRDefault="0038314F" w:rsidP="003F4744"/>
        </w:tc>
        <w:tc>
          <w:tcPr>
            <w:tcW w:w="1273" w:type="dxa"/>
          </w:tcPr>
          <w:p w14:paraId="1771C783" w14:textId="77777777" w:rsidR="0038314F" w:rsidRDefault="0038314F" w:rsidP="003F4744"/>
        </w:tc>
      </w:tr>
      <w:tr w:rsidR="0038314F" w14:paraId="5F2CBA2F" w14:textId="77777777" w:rsidTr="00B51E83">
        <w:tc>
          <w:tcPr>
            <w:tcW w:w="1479" w:type="dxa"/>
          </w:tcPr>
          <w:p w14:paraId="5C9DC418" w14:textId="77777777" w:rsidR="0038314F" w:rsidRPr="005A6E5D" w:rsidRDefault="0038314F" w:rsidP="003F4744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2B78A1D7" w14:textId="77777777" w:rsidR="0038314F" w:rsidRPr="005A6E5D" w:rsidRDefault="0038314F" w:rsidP="003F4744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5A6E5D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Approver</w:t>
            </w:r>
          </w:p>
          <w:p w14:paraId="4DE575C5" w14:textId="77777777" w:rsidR="0038314F" w:rsidRDefault="0038314F" w:rsidP="003F4744"/>
        </w:tc>
        <w:tc>
          <w:tcPr>
            <w:tcW w:w="1820" w:type="dxa"/>
          </w:tcPr>
          <w:p w14:paraId="76E3D709" w14:textId="77777777" w:rsidR="0038314F" w:rsidRPr="00D1014C" w:rsidRDefault="0038314F" w:rsidP="003F4744"/>
        </w:tc>
        <w:tc>
          <w:tcPr>
            <w:tcW w:w="1623" w:type="dxa"/>
          </w:tcPr>
          <w:p w14:paraId="1DBD779F" w14:textId="77777777" w:rsidR="0038314F" w:rsidRDefault="0038314F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08A2D247" w14:textId="77777777" w:rsidR="0038314F" w:rsidRDefault="0038314F" w:rsidP="003F4744"/>
        </w:tc>
        <w:tc>
          <w:tcPr>
            <w:tcW w:w="2146" w:type="dxa"/>
          </w:tcPr>
          <w:p w14:paraId="69699427" w14:textId="77777777" w:rsidR="0038314F" w:rsidRDefault="0038314F" w:rsidP="003F4744"/>
        </w:tc>
        <w:tc>
          <w:tcPr>
            <w:tcW w:w="1273" w:type="dxa"/>
          </w:tcPr>
          <w:p w14:paraId="12659C60" w14:textId="77777777" w:rsidR="0038314F" w:rsidRDefault="0038314F" w:rsidP="003F4744"/>
        </w:tc>
      </w:tr>
      <w:tr w:rsidR="0038314F" w14:paraId="19EC241E" w14:textId="77777777" w:rsidTr="00B51E83">
        <w:tc>
          <w:tcPr>
            <w:tcW w:w="1479" w:type="dxa"/>
          </w:tcPr>
          <w:p w14:paraId="51EF7677" w14:textId="77777777" w:rsidR="0038314F" w:rsidRPr="005A6E5D" w:rsidRDefault="0038314F" w:rsidP="003F4744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Status</w:t>
            </w:r>
          </w:p>
        </w:tc>
        <w:tc>
          <w:tcPr>
            <w:tcW w:w="1820" w:type="dxa"/>
          </w:tcPr>
          <w:p w14:paraId="6AA08174" w14:textId="50525C4A" w:rsidR="0038314F" w:rsidRPr="00D1014C" w:rsidRDefault="0048700D" w:rsidP="003F4744">
            <w:r>
              <w:rPr>
                <w:rFonts w:hint="eastAsia"/>
              </w:rPr>
              <w:t>这个</w:t>
            </w:r>
            <w:r>
              <w:t>字段的用处是什么？</w:t>
            </w:r>
          </w:p>
        </w:tc>
        <w:tc>
          <w:tcPr>
            <w:tcW w:w="1623" w:type="dxa"/>
          </w:tcPr>
          <w:p w14:paraId="2A933142" w14:textId="77777777" w:rsidR="0038314F" w:rsidRDefault="0038314F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6BD57CF4" w14:textId="77777777" w:rsidR="0038314F" w:rsidRDefault="0038314F" w:rsidP="003F4744"/>
        </w:tc>
        <w:tc>
          <w:tcPr>
            <w:tcW w:w="2146" w:type="dxa"/>
          </w:tcPr>
          <w:p w14:paraId="78277D85" w14:textId="77777777" w:rsidR="0038314F" w:rsidRDefault="0038314F" w:rsidP="003F4744"/>
        </w:tc>
        <w:tc>
          <w:tcPr>
            <w:tcW w:w="1273" w:type="dxa"/>
          </w:tcPr>
          <w:p w14:paraId="1E075247" w14:textId="77777777" w:rsidR="0038314F" w:rsidRDefault="0038314F" w:rsidP="003F4744"/>
        </w:tc>
      </w:tr>
      <w:tr w:rsidR="0038314F" w14:paraId="1AAD480A" w14:textId="77777777" w:rsidTr="00B51E83">
        <w:tc>
          <w:tcPr>
            <w:tcW w:w="1479" w:type="dxa"/>
          </w:tcPr>
          <w:p w14:paraId="133260D4" w14:textId="77777777" w:rsidR="0038314F" w:rsidRDefault="0038314F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0EB954E6" w14:textId="77777777" w:rsidR="0038314F" w:rsidRPr="00BF2373" w:rsidRDefault="0038314F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76FAB1A6" w14:textId="77777777" w:rsidR="0038314F" w:rsidRDefault="0038314F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0A7E330E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6795C68" w14:textId="77777777" w:rsidR="0038314F" w:rsidRDefault="0038314F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8DABDBA" w14:textId="77777777" w:rsidR="0038314F" w:rsidRDefault="0038314F" w:rsidP="003F4744"/>
        </w:tc>
      </w:tr>
      <w:tr w:rsidR="0038314F" w14:paraId="5B79E216" w14:textId="77777777" w:rsidTr="00B51E83">
        <w:tc>
          <w:tcPr>
            <w:tcW w:w="1479" w:type="dxa"/>
          </w:tcPr>
          <w:p w14:paraId="04B15558" w14:textId="77777777" w:rsidR="0038314F" w:rsidRDefault="0038314F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2223BCCE" w14:textId="77777777" w:rsidR="0038314F" w:rsidRPr="00E7188C" w:rsidRDefault="0038314F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500EE847" w14:textId="77777777" w:rsidR="0038314F" w:rsidRDefault="0038314F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66F1C388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3E72D25" w14:textId="77777777" w:rsidR="0038314F" w:rsidRDefault="0038314F" w:rsidP="003F4744">
            <w:r>
              <w:t>Blob</w:t>
            </w:r>
          </w:p>
        </w:tc>
        <w:tc>
          <w:tcPr>
            <w:tcW w:w="1273" w:type="dxa"/>
          </w:tcPr>
          <w:p w14:paraId="36BBBE22" w14:textId="77777777" w:rsidR="0038314F" w:rsidRDefault="0038314F" w:rsidP="003F4744"/>
        </w:tc>
      </w:tr>
      <w:tr w:rsidR="0038314F" w14:paraId="09D0F4FE" w14:textId="77777777" w:rsidTr="00B51E83">
        <w:tc>
          <w:tcPr>
            <w:tcW w:w="1479" w:type="dxa"/>
          </w:tcPr>
          <w:p w14:paraId="6DE3479F" w14:textId="77777777" w:rsidR="0038314F" w:rsidRDefault="0038314F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433F929A" w14:textId="77777777" w:rsidR="0038314F" w:rsidRDefault="0038314F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78E7F0E3" w14:textId="77777777" w:rsidR="0038314F" w:rsidRDefault="0038314F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75113796" w14:textId="77777777" w:rsidR="0038314F" w:rsidRDefault="0038314F" w:rsidP="003F4744"/>
        </w:tc>
        <w:tc>
          <w:tcPr>
            <w:tcW w:w="1395" w:type="dxa"/>
          </w:tcPr>
          <w:p w14:paraId="308E70E6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38E07B0" w14:textId="77777777" w:rsidR="0038314F" w:rsidRDefault="0038314F" w:rsidP="003F4744"/>
        </w:tc>
        <w:tc>
          <w:tcPr>
            <w:tcW w:w="1273" w:type="dxa"/>
          </w:tcPr>
          <w:p w14:paraId="5AC9C680" w14:textId="77777777" w:rsidR="0038314F" w:rsidRDefault="0038314F" w:rsidP="003F4744"/>
        </w:tc>
      </w:tr>
      <w:tr w:rsidR="0038314F" w14:paraId="6105F0C7" w14:textId="77777777" w:rsidTr="00B51E83">
        <w:tc>
          <w:tcPr>
            <w:tcW w:w="1479" w:type="dxa"/>
          </w:tcPr>
          <w:p w14:paraId="30537B9B" w14:textId="77777777" w:rsidR="0038314F" w:rsidRDefault="0038314F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0DB9C027" w14:textId="77777777" w:rsidR="0038314F" w:rsidRPr="00550EFA" w:rsidRDefault="0038314F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2A0D5FA7" w14:textId="77777777" w:rsidR="0038314F" w:rsidRDefault="0038314F" w:rsidP="003F4744"/>
        </w:tc>
        <w:tc>
          <w:tcPr>
            <w:tcW w:w="1623" w:type="dxa"/>
          </w:tcPr>
          <w:p w14:paraId="5E1B4815" w14:textId="77777777" w:rsidR="0038314F" w:rsidRPr="00334FB1" w:rsidRDefault="0038314F" w:rsidP="003F4744">
            <w:r w:rsidRPr="00334FB1">
              <w:rPr>
                <w:rFonts w:hint="eastAsia"/>
              </w:rPr>
              <w:t>附件</w:t>
            </w:r>
            <w:r w:rsidRPr="00334FB1">
              <w:t>上传选择框</w:t>
            </w:r>
            <w:r w:rsidRPr="00334FB1">
              <w:rPr>
                <w:rFonts w:hint="eastAsia"/>
              </w:rPr>
              <w:t>。</w:t>
            </w:r>
            <w:r w:rsidRPr="00334FB1">
              <w:t>支持</w:t>
            </w:r>
            <w:r w:rsidRPr="00334FB1">
              <w:rPr>
                <w:rFonts w:hint="eastAsia"/>
              </w:rPr>
              <w:t>ZIP</w:t>
            </w:r>
            <w:r w:rsidRPr="00334FB1">
              <w:rPr>
                <w:rFonts w:hint="eastAsia"/>
              </w:rPr>
              <w:t>、</w:t>
            </w:r>
            <w:r w:rsidRPr="00334FB1">
              <w:rPr>
                <w:rFonts w:hint="eastAsia"/>
              </w:rPr>
              <w:t>RAR</w:t>
            </w:r>
            <w:r w:rsidRPr="00334FB1">
              <w:rPr>
                <w:rFonts w:hint="eastAsia"/>
              </w:rPr>
              <w:t>、图片等</w:t>
            </w:r>
            <w:r w:rsidRPr="00334FB1">
              <w:t>格式</w:t>
            </w:r>
          </w:p>
        </w:tc>
        <w:tc>
          <w:tcPr>
            <w:tcW w:w="1395" w:type="dxa"/>
          </w:tcPr>
          <w:p w14:paraId="57A9333B" w14:textId="77777777" w:rsidR="0038314F" w:rsidRDefault="0038314F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111F43F7" w14:textId="77777777" w:rsidR="0038314F" w:rsidRDefault="0038314F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777F12EC" w14:textId="77777777" w:rsidR="0038314F" w:rsidRDefault="0038314F" w:rsidP="003F4744"/>
        </w:tc>
      </w:tr>
      <w:tr w:rsidR="0038314F" w14:paraId="219A0961" w14:textId="77777777" w:rsidTr="00B51E83">
        <w:tc>
          <w:tcPr>
            <w:tcW w:w="1479" w:type="dxa"/>
          </w:tcPr>
          <w:p w14:paraId="3BF2E4AD" w14:textId="77777777" w:rsidR="0038314F" w:rsidRDefault="0038314F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703B8747" w14:textId="77777777" w:rsidR="0038314F" w:rsidRDefault="0038314F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36C1A51B" w14:textId="77777777" w:rsidR="0038314F" w:rsidRDefault="0038314F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3DE7CF74" w14:textId="77777777" w:rsidR="0038314F" w:rsidRDefault="0038314F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010E7C65" w14:textId="77777777" w:rsidR="0038314F" w:rsidRDefault="0038314F" w:rsidP="003F4744"/>
        </w:tc>
        <w:tc>
          <w:tcPr>
            <w:tcW w:w="1273" w:type="dxa"/>
          </w:tcPr>
          <w:p w14:paraId="23C6EDB5" w14:textId="77777777" w:rsidR="0038314F" w:rsidRDefault="0038314F" w:rsidP="003F4744"/>
        </w:tc>
      </w:tr>
      <w:tr w:rsidR="0038314F" w14:paraId="4962C604" w14:textId="77777777" w:rsidTr="00B51E83">
        <w:tc>
          <w:tcPr>
            <w:tcW w:w="1479" w:type="dxa"/>
          </w:tcPr>
          <w:p w14:paraId="2D669E4D" w14:textId="77777777" w:rsidR="0038314F" w:rsidRDefault="0038314F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54D3B9D0" w14:textId="77777777" w:rsidR="0038314F" w:rsidRDefault="0038314F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598C4DD8" w14:textId="77777777" w:rsidR="0038314F" w:rsidRDefault="0038314F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76934190" w14:textId="77777777" w:rsidR="0038314F" w:rsidRDefault="0038314F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0A473950" w14:textId="77777777" w:rsidR="0038314F" w:rsidRDefault="0038314F" w:rsidP="003F4744"/>
        </w:tc>
        <w:tc>
          <w:tcPr>
            <w:tcW w:w="1273" w:type="dxa"/>
          </w:tcPr>
          <w:p w14:paraId="696E593F" w14:textId="77777777" w:rsidR="0038314F" w:rsidRDefault="0038314F" w:rsidP="003F4744"/>
        </w:tc>
      </w:tr>
      <w:tr w:rsidR="0038314F" w14:paraId="3857E96F" w14:textId="77777777" w:rsidTr="00B51E83">
        <w:tc>
          <w:tcPr>
            <w:tcW w:w="1479" w:type="dxa"/>
            <w:vMerge w:val="restart"/>
          </w:tcPr>
          <w:p w14:paraId="6D535227" w14:textId="77777777" w:rsidR="0038314F" w:rsidRDefault="0038314F" w:rsidP="003F4744">
            <w:r>
              <w:t>/</w:t>
            </w:r>
            <w:r w:rsidRPr="00212B18">
              <w:t>Remarks</w:t>
            </w:r>
          </w:p>
          <w:p w14:paraId="3083A60B" w14:textId="77777777" w:rsidR="0038314F" w:rsidRPr="00212B18" w:rsidRDefault="0038314F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4585C1D9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376A711B" w14:textId="77777777" w:rsidR="0038314F" w:rsidRDefault="0038314F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0981F965" w14:textId="77777777" w:rsidR="0038314F" w:rsidRDefault="0038314F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5A495056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99BD95F" w14:textId="77777777" w:rsidR="0038314F" w:rsidRDefault="0038314F" w:rsidP="003F4744"/>
        </w:tc>
        <w:tc>
          <w:tcPr>
            <w:tcW w:w="1273" w:type="dxa"/>
          </w:tcPr>
          <w:p w14:paraId="7AEEDB17" w14:textId="77777777" w:rsidR="0038314F" w:rsidRDefault="0038314F" w:rsidP="003F4744"/>
        </w:tc>
      </w:tr>
      <w:tr w:rsidR="0038314F" w14:paraId="27406987" w14:textId="77777777" w:rsidTr="00B51E83">
        <w:tc>
          <w:tcPr>
            <w:tcW w:w="1479" w:type="dxa"/>
            <w:vMerge/>
          </w:tcPr>
          <w:p w14:paraId="1FA30657" w14:textId="77777777" w:rsidR="0038314F" w:rsidRDefault="0038314F" w:rsidP="003F4744"/>
        </w:tc>
        <w:tc>
          <w:tcPr>
            <w:tcW w:w="1820" w:type="dxa"/>
          </w:tcPr>
          <w:p w14:paraId="4C37083A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764383FD" w14:textId="77777777" w:rsidR="0038314F" w:rsidRDefault="0038314F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172B88D5" w14:textId="77777777" w:rsidR="0038314F" w:rsidRDefault="0038314F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C2D1A08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94CB01F" w14:textId="77777777" w:rsidR="0038314F" w:rsidRDefault="0038314F" w:rsidP="003F4744"/>
        </w:tc>
        <w:tc>
          <w:tcPr>
            <w:tcW w:w="1273" w:type="dxa"/>
          </w:tcPr>
          <w:p w14:paraId="3E0D81FC" w14:textId="77777777" w:rsidR="0038314F" w:rsidRDefault="0038314F" w:rsidP="003F4744"/>
        </w:tc>
      </w:tr>
      <w:tr w:rsidR="0038314F" w14:paraId="3497280D" w14:textId="77777777" w:rsidTr="00B51E83">
        <w:tc>
          <w:tcPr>
            <w:tcW w:w="1479" w:type="dxa"/>
            <w:vMerge w:val="restart"/>
          </w:tcPr>
          <w:p w14:paraId="6D1D36BC" w14:textId="77777777" w:rsidR="0038314F" w:rsidRDefault="0038314F" w:rsidP="003F4744">
            <w:r>
              <w:t>/</w:t>
            </w:r>
            <w:r w:rsidRPr="00212B18">
              <w:t>Remarks</w:t>
            </w:r>
          </w:p>
          <w:p w14:paraId="14C9AA35" w14:textId="77777777" w:rsidR="0038314F" w:rsidRDefault="0038314F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179379EA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0FB8C480" w14:textId="77777777" w:rsidR="0038314F" w:rsidRDefault="0038314F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3E5728B5" w14:textId="77777777" w:rsidR="0038314F" w:rsidRDefault="0038314F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30C18929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BB7C8D5" w14:textId="77777777" w:rsidR="0038314F" w:rsidRDefault="0038314F" w:rsidP="003F4744"/>
        </w:tc>
        <w:tc>
          <w:tcPr>
            <w:tcW w:w="1273" w:type="dxa"/>
          </w:tcPr>
          <w:p w14:paraId="24A04C2D" w14:textId="77777777" w:rsidR="0038314F" w:rsidRDefault="0038314F" w:rsidP="003F4744"/>
        </w:tc>
      </w:tr>
      <w:tr w:rsidR="0038314F" w14:paraId="1F148B3D" w14:textId="77777777" w:rsidTr="00B51E83">
        <w:tc>
          <w:tcPr>
            <w:tcW w:w="1479" w:type="dxa"/>
            <w:vMerge/>
          </w:tcPr>
          <w:p w14:paraId="25E83C10" w14:textId="77777777" w:rsidR="0038314F" w:rsidRDefault="0038314F" w:rsidP="003F4744"/>
        </w:tc>
        <w:tc>
          <w:tcPr>
            <w:tcW w:w="1820" w:type="dxa"/>
          </w:tcPr>
          <w:p w14:paraId="5954F446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2B2BFFB1" w14:textId="77777777" w:rsidR="0038314F" w:rsidRDefault="0038314F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51FCF01B" w14:textId="77777777" w:rsidR="0038314F" w:rsidRDefault="0038314F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6F942E99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2CC87EA" w14:textId="77777777" w:rsidR="0038314F" w:rsidRDefault="0038314F" w:rsidP="003F4744"/>
        </w:tc>
        <w:tc>
          <w:tcPr>
            <w:tcW w:w="1273" w:type="dxa"/>
          </w:tcPr>
          <w:p w14:paraId="1B86D7E1" w14:textId="77777777" w:rsidR="0038314F" w:rsidRDefault="0038314F" w:rsidP="003F4744"/>
        </w:tc>
      </w:tr>
      <w:tr w:rsidR="0038314F" w14:paraId="044190D7" w14:textId="77777777" w:rsidTr="00B51E83">
        <w:tc>
          <w:tcPr>
            <w:tcW w:w="1479" w:type="dxa"/>
            <w:vMerge w:val="restart"/>
          </w:tcPr>
          <w:p w14:paraId="722E54FC" w14:textId="77777777" w:rsidR="0038314F" w:rsidRDefault="0038314F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767F3FBB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0ABCD043" w14:textId="77777777" w:rsidR="0038314F" w:rsidRDefault="0038314F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088E6067" w14:textId="77777777" w:rsidR="0038314F" w:rsidRDefault="0038314F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5914FC86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52887DC" w14:textId="77777777" w:rsidR="0038314F" w:rsidRDefault="0038314F" w:rsidP="003F4744"/>
        </w:tc>
        <w:tc>
          <w:tcPr>
            <w:tcW w:w="1273" w:type="dxa"/>
          </w:tcPr>
          <w:p w14:paraId="4EF0BAF8" w14:textId="77777777" w:rsidR="0038314F" w:rsidRDefault="0038314F" w:rsidP="003F4744"/>
        </w:tc>
      </w:tr>
      <w:tr w:rsidR="0038314F" w14:paraId="0A35AD7C" w14:textId="77777777" w:rsidTr="00B51E83">
        <w:tc>
          <w:tcPr>
            <w:tcW w:w="1479" w:type="dxa"/>
            <w:vMerge/>
          </w:tcPr>
          <w:p w14:paraId="625E4C4A" w14:textId="77777777" w:rsidR="0038314F" w:rsidRDefault="0038314F" w:rsidP="003F4744"/>
        </w:tc>
        <w:tc>
          <w:tcPr>
            <w:tcW w:w="1820" w:type="dxa"/>
          </w:tcPr>
          <w:p w14:paraId="56A197F6" w14:textId="77777777" w:rsidR="0038314F" w:rsidRDefault="0038314F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104F937C" w14:textId="77777777" w:rsidR="0038314F" w:rsidRDefault="0038314F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57D9AABA" w14:textId="77777777" w:rsidR="0038314F" w:rsidRDefault="0038314F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547781A1" w14:textId="77777777" w:rsidR="0038314F" w:rsidRDefault="0038314F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7B4D216" w14:textId="77777777" w:rsidR="0038314F" w:rsidRDefault="0038314F" w:rsidP="003F4744"/>
        </w:tc>
        <w:tc>
          <w:tcPr>
            <w:tcW w:w="1273" w:type="dxa"/>
          </w:tcPr>
          <w:p w14:paraId="3EEC4C3E" w14:textId="77777777" w:rsidR="0038314F" w:rsidRDefault="0038314F" w:rsidP="003F4744"/>
        </w:tc>
      </w:tr>
      <w:tr w:rsidR="0038314F" w14:paraId="5F7C7A28" w14:textId="77777777" w:rsidTr="00B51E83">
        <w:tc>
          <w:tcPr>
            <w:tcW w:w="1479" w:type="dxa"/>
            <w:vMerge w:val="restart"/>
          </w:tcPr>
          <w:p w14:paraId="484D220C" w14:textId="77777777" w:rsidR="0038314F" w:rsidRDefault="0038314F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52200272" w14:textId="77777777" w:rsidR="0038314F" w:rsidRDefault="0038314F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310AB252" w14:textId="77777777" w:rsidR="0038314F" w:rsidRDefault="0038314F" w:rsidP="003F4744"/>
        </w:tc>
        <w:tc>
          <w:tcPr>
            <w:tcW w:w="1623" w:type="dxa"/>
          </w:tcPr>
          <w:p w14:paraId="0267C4A4" w14:textId="77777777" w:rsidR="0038314F" w:rsidRDefault="0038314F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61EF7AAD" w14:textId="77777777" w:rsidR="0038314F" w:rsidRDefault="0038314F" w:rsidP="003F4744"/>
        </w:tc>
        <w:tc>
          <w:tcPr>
            <w:tcW w:w="2146" w:type="dxa"/>
          </w:tcPr>
          <w:p w14:paraId="3B423A68" w14:textId="77777777" w:rsidR="0038314F" w:rsidRDefault="0038314F" w:rsidP="003F4744"/>
        </w:tc>
        <w:tc>
          <w:tcPr>
            <w:tcW w:w="1273" w:type="dxa"/>
          </w:tcPr>
          <w:p w14:paraId="76C7866A" w14:textId="77777777" w:rsidR="0038314F" w:rsidRDefault="0038314F" w:rsidP="003F4744"/>
        </w:tc>
      </w:tr>
      <w:tr w:rsidR="0038314F" w14:paraId="4DECE97A" w14:textId="77777777" w:rsidTr="00B51E83">
        <w:tc>
          <w:tcPr>
            <w:tcW w:w="1479" w:type="dxa"/>
            <w:vMerge/>
          </w:tcPr>
          <w:p w14:paraId="45672EDE" w14:textId="77777777" w:rsidR="0038314F" w:rsidRDefault="0038314F" w:rsidP="003F4744"/>
        </w:tc>
        <w:tc>
          <w:tcPr>
            <w:tcW w:w="1820" w:type="dxa"/>
          </w:tcPr>
          <w:p w14:paraId="227DC86D" w14:textId="77777777" w:rsidR="0038314F" w:rsidRDefault="0038314F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4E7EC5E7" w14:textId="77777777" w:rsidR="0038314F" w:rsidRDefault="0038314F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707B139E" w14:textId="77777777" w:rsidR="0038314F" w:rsidRDefault="0038314F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3CAC9966" w14:textId="77777777" w:rsidR="0038314F" w:rsidRDefault="0038314F" w:rsidP="003F4744"/>
        </w:tc>
        <w:tc>
          <w:tcPr>
            <w:tcW w:w="2146" w:type="dxa"/>
          </w:tcPr>
          <w:p w14:paraId="4485A16A" w14:textId="77777777" w:rsidR="0038314F" w:rsidRDefault="0038314F" w:rsidP="003F4744"/>
        </w:tc>
        <w:tc>
          <w:tcPr>
            <w:tcW w:w="1273" w:type="dxa"/>
          </w:tcPr>
          <w:p w14:paraId="558E44A9" w14:textId="77777777" w:rsidR="0038314F" w:rsidRDefault="0038314F" w:rsidP="003F4744"/>
        </w:tc>
      </w:tr>
      <w:tr w:rsidR="0038314F" w14:paraId="35AD6299" w14:textId="77777777" w:rsidTr="00B51E83">
        <w:tc>
          <w:tcPr>
            <w:tcW w:w="1479" w:type="dxa"/>
            <w:vMerge/>
          </w:tcPr>
          <w:p w14:paraId="14C5BE3F" w14:textId="77777777" w:rsidR="0038314F" w:rsidRDefault="0038314F" w:rsidP="003F4744"/>
        </w:tc>
        <w:tc>
          <w:tcPr>
            <w:tcW w:w="1820" w:type="dxa"/>
          </w:tcPr>
          <w:p w14:paraId="012030F6" w14:textId="77777777" w:rsidR="0038314F" w:rsidRDefault="0038314F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4B02F813" w14:textId="77777777" w:rsidR="0038314F" w:rsidRPr="00D54038" w:rsidRDefault="0038314F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4BF3DF46" w14:textId="77777777" w:rsidR="0038314F" w:rsidRDefault="0038314F" w:rsidP="003F4744"/>
        </w:tc>
        <w:tc>
          <w:tcPr>
            <w:tcW w:w="1623" w:type="dxa"/>
          </w:tcPr>
          <w:p w14:paraId="65C954B9" w14:textId="77777777" w:rsidR="0038314F" w:rsidRDefault="0038314F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77C4244E" w14:textId="77777777" w:rsidR="0038314F" w:rsidRDefault="0038314F" w:rsidP="003F4744"/>
        </w:tc>
        <w:tc>
          <w:tcPr>
            <w:tcW w:w="2146" w:type="dxa"/>
          </w:tcPr>
          <w:p w14:paraId="3AB1C224" w14:textId="77777777" w:rsidR="0038314F" w:rsidRDefault="0038314F" w:rsidP="003F4744"/>
        </w:tc>
        <w:tc>
          <w:tcPr>
            <w:tcW w:w="1273" w:type="dxa"/>
          </w:tcPr>
          <w:p w14:paraId="5071B804" w14:textId="77777777" w:rsidR="0038314F" w:rsidRDefault="0038314F" w:rsidP="003F4744"/>
        </w:tc>
      </w:tr>
      <w:tr w:rsidR="003B2812" w14:paraId="13EE92A5" w14:textId="77777777" w:rsidTr="00B51E83">
        <w:tc>
          <w:tcPr>
            <w:tcW w:w="1479" w:type="dxa"/>
          </w:tcPr>
          <w:p w14:paraId="57AC45B2" w14:textId="61D37D70" w:rsidR="003B2812" w:rsidRPr="00ED0A07" w:rsidRDefault="003B2812" w:rsidP="003B2812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06FAADC3" w14:textId="11A2DC12" w:rsidR="003B2812" w:rsidRPr="00ED0A07" w:rsidRDefault="003B2812" w:rsidP="003B2812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59E8BB20" w14:textId="7205D5C5" w:rsidR="003B2812" w:rsidRDefault="003B2812" w:rsidP="003B2812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05F97AF" w14:textId="64E6D48F" w:rsidR="003B2812" w:rsidRDefault="003B2812" w:rsidP="003B2812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7E4B0556" w14:textId="77777777" w:rsidR="003B2812" w:rsidRDefault="003B2812" w:rsidP="003B2812"/>
        </w:tc>
        <w:tc>
          <w:tcPr>
            <w:tcW w:w="1273" w:type="dxa"/>
          </w:tcPr>
          <w:p w14:paraId="1F18C29C" w14:textId="7CC03FCC" w:rsidR="003B2812" w:rsidRDefault="003B2812" w:rsidP="003B2812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</w:tr>
      <w:tr w:rsidR="003B2812" w14:paraId="5B0C17E8" w14:textId="77777777" w:rsidTr="00B51E83">
        <w:tc>
          <w:tcPr>
            <w:tcW w:w="1479" w:type="dxa"/>
          </w:tcPr>
          <w:p w14:paraId="427C91B8" w14:textId="60A3AB1E" w:rsidR="003B2812" w:rsidRPr="00C24FAB" w:rsidRDefault="003B2812" w:rsidP="003B2812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3FEF0826" w14:textId="502389DD" w:rsidR="003B2812" w:rsidRPr="00C24FAB" w:rsidRDefault="003B2812" w:rsidP="003B2812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50187E82" w14:textId="2D8652F5" w:rsidR="003B2812" w:rsidRDefault="003B2812" w:rsidP="003B2812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6BA1FDC" w14:textId="15293AA0" w:rsidR="003B2812" w:rsidRDefault="003B2812" w:rsidP="003B2812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3D652492" w14:textId="77777777" w:rsidR="003B2812" w:rsidRDefault="003B2812" w:rsidP="003B2812"/>
        </w:tc>
        <w:tc>
          <w:tcPr>
            <w:tcW w:w="1273" w:type="dxa"/>
          </w:tcPr>
          <w:p w14:paraId="6C38D339" w14:textId="765C7A67" w:rsidR="003B2812" w:rsidRDefault="003B2812" w:rsidP="003B2812">
            <w:r w:rsidRPr="00FA6C9A">
              <w:rPr>
                <w:rFonts w:hint="eastAsia"/>
              </w:rPr>
              <w:t>关联人处理</w:t>
            </w:r>
          </w:p>
        </w:tc>
      </w:tr>
      <w:tr w:rsidR="003B2812" w14:paraId="29DC56E3" w14:textId="77777777" w:rsidTr="00B51E83">
        <w:tc>
          <w:tcPr>
            <w:tcW w:w="1479" w:type="dxa"/>
          </w:tcPr>
          <w:p w14:paraId="79FE1630" w14:textId="40407B7C" w:rsidR="003B2812" w:rsidRPr="00FA6C9A" w:rsidRDefault="003B2812" w:rsidP="003B2812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23A639C2" w14:textId="6F7AA05F" w:rsidR="003B2812" w:rsidRPr="00FA6C9A" w:rsidRDefault="003B2812" w:rsidP="003B2812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3B0286F1" w14:textId="6C09A4EC" w:rsidR="003B2812" w:rsidRPr="00FA6C9A" w:rsidRDefault="003B2812" w:rsidP="003B2812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6AFF9F9E" w14:textId="4908D431" w:rsidR="003B2812" w:rsidRDefault="003B2812" w:rsidP="003B2812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6B9B68F5" w14:textId="77777777" w:rsidR="003B2812" w:rsidRDefault="003B2812" w:rsidP="003B2812"/>
        </w:tc>
        <w:tc>
          <w:tcPr>
            <w:tcW w:w="1273" w:type="dxa"/>
          </w:tcPr>
          <w:p w14:paraId="441662E2" w14:textId="54D0C704" w:rsidR="003B2812" w:rsidRDefault="003B2812" w:rsidP="003B2812">
            <w:r>
              <w:rPr>
                <w:rFonts w:hint="eastAsia"/>
              </w:rPr>
              <w:t>用户</w:t>
            </w:r>
            <w:r>
              <w:t>反馈</w:t>
            </w:r>
          </w:p>
        </w:tc>
      </w:tr>
      <w:tr w:rsidR="003B2812" w14:paraId="202023F0" w14:textId="77777777" w:rsidTr="00B51E83">
        <w:tc>
          <w:tcPr>
            <w:tcW w:w="1479" w:type="dxa"/>
          </w:tcPr>
          <w:p w14:paraId="04FE13B1" w14:textId="775C3B75" w:rsidR="003B2812" w:rsidRDefault="003B2812" w:rsidP="003B2812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22461CE2" w14:textId="4F29C65E" w:rsidR="003B2812" w:rsidRPr="009B3942" w:rsidRDefault="003B2812" w:rsidP="003B2812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76CECAB0" w14:textId="2A733B79" w:rsidR="003B2812" w:rsidRPr="00FA6C9A" w:rsidRDefault="003B2812" w:rsidP="003B2812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7642B1CD" w14:textId="21BD6AE0" w:rsidR="003B2812" w:rsidRDefault="003B2812" w:rsidP="003B2812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AB9C5A6" w14:textId="77777777" w:rsidR="003B2812" w:rsidRDefault="003B2812" w:rsidP="003B2812">
            <w:r>
              <w:t xml:space="preserve">Accomplished/Require for business review/Back to responsible person/Back to applicant </w:t>
            </w:r>
          </w:p>
          <w:p w14:paraId="43E06CF0" w14:textId="77777777" w:rsidR="003B2812" w:rsidRDefault="003B2812" w:rsidP="003B2812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13C001F1" w14:textId="77777777" w:rsidR="003B2812" w:rsidRDefault="003B2812" w:rsidP="003B2812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48172A5B" w14:textId="77777777" w:rsidR="003B2812" w:rsidRDefault="003B2812" w:rsidP="003B2812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3BC0BA8D" w14:textId="77777777" w:rsidR="003B2812" w:rsidRDefault="003B2812" w:rsidP="003B2812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77AC0D04" w14:textId="6BC196BA" w:rsidR="003B2812" w:rsidRDefault="003B2812" w:rsidP="003B2812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1E7C42EC" w14:textId="686FB932" w:rsidR="003B2812" w:rsidRDefault="003B2812" w:rsidP="003B2812">
            <w:r w:rsidRPr="00E27CC8">
              <w:rPr>
                <w:rFonts w:hint="eastAsia"/>
              </w:rPr>
              <w:t>相关人员处理</w:t>
            </w:r>
          </w:p>
        </w:tc>
      </w:tr>
    </w:tbl>
    <w:p w14:paraId="72D3216B" w14:textId="5162525E" w:rsidR="00B51E83" w:rsidRDefault="00B51E83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Pr="00B51E83">
        <w:t>Application Modify</w:t>
      </w:r>
      <w:r w:rsidRPr="00DC705E">
        <w:t xml:space="preserve"> </w:t>
      </w:r>
      <w:r>
        <w:rPr>
          <w:rFonts w:hint="eastAsia"/>
        </w:rPr>
        <w:t>涉及</w:t>
      </w:r>
      <w:r>
        <w:t>的功能：</w:t>
      </w:r>
    </w:p>
    <w:p w14:paraId="28B5EE53" w14:textId="314E113C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6684A1B8" w14:textId="2182D397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093CF932" w14:textId="33C94876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0330B57B" w14:textId="77777777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7EAED9A4" w14:textId="77777777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14E05DFF" w14:textId="77777777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>
        <w:rPr>
          <w:rFonts w:hint="eastAsia"/>
        </w:rPr>
        <w:t>保</w:t>
      </w:r>
      <w:r>
        <w:t>存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34"/>
      </w:r>
    </w:p>
    <w:p w14:paraId="7E82BBF3" w14:textId="77777777" w:rsidR="00B51E83" w:rsidRDefault="00B51E83" w:rsidP="00187707">
      <w:pPr>
        <w:pStyle w:val="a8"/>
        <w:numPr>
          <w:ilvl w:val="0"/>
          <w:numId w:val="27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787161F2" w14:textId="77777777" w:rsidR="00B51E83" w:rsidRDefault="00B51E83" w:rsidP="00187707">
      <w:pPr>
        <w:pStyle w:val="a8"/>
        <w:widowControl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文件模板</w:t>
      </w:r>
      <w:r>
        <w:t>下载：</w:t>
      </w:r>
      <w:r>
        <w:rPr>
          <w:rFonts w:hint="eastAsia"/>
        </w:rPr>
        <w:t>可</w:t>
      </w:r>
      <w:r>
        <w:t>下载对应附件模板信息，在模板中维护好之后，在上传附件</w:t>
      </w:r>
      <w:r>
        <w:rPr>
          <w:rFonts w:hint="eastAsia"/>
        </w:rPr>
        <w:t>。</w:t>
      </w:r>
    </w:p>
    <w:p w14:paraId="30C766BE" w14:textId="77777777" w:rsidR="00B51E83" w:rsidRPr="004A2A8D" w:rsidRDefault="00B51E83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4A2A8D">
        <w:rPr>
          <w:rFonts w:hint="eastAsia"/>
          <w:b/>
        </w:rPr>
        <w:t>关键</w:t>
      </w:r>
      <w:r w:rsidRPr="004A2A8D">
        <w:rPr>
          <w:b/>
        </w:rPr>
        <w:t>业务逻辑</w:t>
      </w:r>
    </w:p>
    <w:p w14:paraId="6CBD5B2A" w14:textId="5988F518" w:rsidR="00B51E83" w:rsidRDefault="00B51E83" w:rsidP="000B701D">
      <w:pPr>
        <w:pStyle w:val="a8"/>
        <w:widowControl/>
        <w:numPr>
          <w:ilvl w:val="1"/>
          <w:numId w:val="27"/>
        </w:numPr>
        <w:spacing w:line="240" w:lineRule="auto"/>
        <w:ind w:firstLineChars="0"/>
      </w:pPr>
      <w:r>
        <w:rPr>
          <w:rFonts w:hint="eastAsia"/>
        </w:rPr>
        <w:t>该页面</w:t>
      </w:r>
      <w:r>
        <w:t>type</w:t>
      </w:r>
      <w:r>
        <w:rPr>
          <w:rFonts w:hint="eastAsia"/>
        </w:rPr>
        <w:t>的</w:t>
      </w:r>
      <w:r>
        <w:t>值系统默认为</w:t>
      </w:r>
      <w:r>
        <w:rPr>
          <w:rFonts w:hint="eastAsia"/>
        </w:rPr>
        <w:t>：</w:t>
      </w:r>
      <w:r w:rsidR="00A41A6B" w:rsidRPr="00A41A6B">
        <w:t>Application Modify</w:t>
      </w:r>
      <w:r w:rsidR="000B701D">
        <w:rPr>
          <w:rFonts w:hint="eastAsia"/>
        </w:rPr>
        <w:t>。</w:t>
      </w:r>
    </w:p>
    <w:p w14:paraId="44E99DED" w14:textId="2F183B3A" w:rsidR="000B701D" w:rsidRDefault="000B701D" w:rsidP="000B701D">
      <w:pPr>
        <w:pStyle w:val="a8"/>
        <w:widowControl/>
        <w:numPr>
          <w:ilvl w:val="1"/>
          <w:numId w:val="27"/>
        </w:numPr>
        <w:spacing w:line="240" w:lineRule="auto"/>
        <w:ind w:firstLineChars="0"/>
      </w:pPr>
      <w:r>
        <w:t>系统需根据</w:t>
      </w:r>
      <w:r>
        <w:t>IT Support</w:t>
      </w:r>
      <w:r>
        <w:rPr>
          <w:rFonts w:hint="eastAsia"/>
        </w:rPr>
        <w:t>配置功能</w:t>
      </w:r>
      <w:r>
        <w:t>和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流程基础</w:t>
      </w:r>
      <w:r>
        <w:t>数据配置功能关联出对应</w:t>
      </w:r>
      <w:r>
        <w:rPr>
          <w:rFonts w:hint="eastAsia"/>
        </w:rPr>
        <w:t>的</w:t>
      </w:r>
      <w:r>
        <w:t>流程走向，用户提交后系统自动判定流程节点走向。</w:t>
      </w:r>
    </w:p>
    <w:p w14:paraId="236757AA" w14:textId="266CDA81" w:rsidR="00931723" w:rsidRDefault="00931723" w:rsidP="00931723">
      <w:pPr>
        <w:widowControl/>
        <w:spacing w:line="240" w:lineRule="auto"/>
      </w:pPr>
    </w:p>
    <w:p w14:paraId="4E9AE169" w14:textId="77777777" w:rsidR="00931723" w:rsidRDefault="00931723" w:rsidP="00931723">
      <w:pPr>
        <w:widowControl/>
        <w:spacing w:line="240" w:lineRule="auto"/>
      </w:pPr>
      <w:r>
        <w:rPr>
          <w:rFonts w:hint="eastAsia"/>
        </w:rPr>
        <w:t>申请</w:t>
      </w:r>
      <w:r w:rsidRPr="00851AB1">
        <w:t>Approval Agent</w:t>
      </w:r>
      <w:r>
        <w:rPr>
          <w:rFonts w:hint="eastAsia"/>
        </w:rPr>
        <w:t>：</w:t>
      </w:r>
    </w:p>
    <w:p w14:paraId="26C64C04" w14:textId="38BD836F" w:rsidR="00931723" w:rsidRDefault="00931723" w:rsidP="00931723">
      <w:pPr>
        <w:widowControl/>
        <w:spacing w:line="240" w:lineRule="auto"/>
      </w:pPr>
      <w:r w:rsidRPr="00851AB1">
        <w:rPr>
          <w:noProof/>
        </w:rPr>
        <w:drawing>
          <wp:inline distT="0" distB="0" distL="0" distR="0" wp14:anchorId="3149D0F4" wp14:editId="77E1DE4E">
            <wp:extent cx="5759450" cy="4906198"/>
            <wp:effectExtent l="0" t="0" r="0" b="8890"/>
            <wp:docPr id="13" name="图片 13" descr="C:\Users\xiaoqing6\Desktop\新建文件夹 (2)\reimbursement-approval_ag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xiaoqing6\Desktop\新建文件夹 (2)\reimbursement-approval_agent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906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8163C" w14:textId="2727B298" w:rsidR="00826C7D" w:rsidRPr="00113B9B" w:rsidRDefault="00826C7D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113B9B">
        <w:rPr>
          <w:rFonts w:hint="eastAsia"/>
          <w:b/>
        </w:rPr>
        <w:t>涉及</w:t>
      </w:r>
      <w:r w:rsidRPr="00113B9B">
        <w:rPr>
          <w:b/>
        </w:rPr>
        <w:t>的业务字段</w:t>
      </w:r>
      <w:r w:rsidR="00113B9B" w:rsidRPr="00113B9B">
        <w:rPr>
          <w:rFonts w:hint="eastAsia"/>
          <w:b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79"/>
        <w:gridCol w:w="1820"/>
        <w:gridCol w:w="1623"/>
        <w:gridCol w:w="1395"/>
        <w:gridCol w:w="2146"/>
        <w:gridCol w:w="1273"/>
      </w:tblGrid>
      <w:tr w:rsidR="00826C7D" w14:paraId="4B897289" w14:textId="77777777" w:rsidTr="004B06F2">
        <w:tc>
          <w:tcPr>
            <w:tcW w:w="1479" w:type="dxa"/>
          </w:tcPr>
          <w:p w14:paraId="667221E5" w14:textId="77777777" w:rsidR="00826C7D" w:rsidRPr="00E92FE7" w:rsidRDefault="00826C7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20" w:type="dxa"/>
          </w:tcPr>
          <w:p w14:paraId="438B33F2" w14:textId="77777777" w:rsidR="00826C7D" w:rsidRPr="00E92FE7" w:rsidRDefault="00826C7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623" w:type="dxa"/>
          </w:tcPr>
          <w:p w14:paraId="4E549804" w14:textId="77777777" w:rsidR="00826C7D" w:rsidRPr="00E92FE7" w:rsidRDefault="00826C7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395" w:type="dxa"/>
          </w:tcPr>
          <w:p w14:paraId="1E58A7C6" w14:textId="77777777" w:rsidR="00826C7D" w:rsidRPr="00E92FE7" w:rsidRDefault="00826C7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2146" w:type="dxa"/>
          </w:tcPr>
          <w:p w14:paraId="4A2913FF" w14:textId="77777777" w:rsidR="00826C7D" w:rsidRPr="00E92FE7" w:rsidRDefault="00826C7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273" w:type="dxa"/>
          </w:tcPr>
          <w:p w14:paraId="24F0F8E7" w14:textId="77777777" w:rsidR="00826C7D" w:rsidRPr="00E92FE7" w:rsidRDefault="00826C7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26C7D" w14:paraId="1F553DAE" w14:textId="77777777" w:rsidTr="004B06F2">
        <w:tc>
          <w:tcPr>
            <w:tcW w:w="1479" w:type="dxa"/>
          </w:tcPr>
          <w:p w14:paraId="72FBC995" w14:textId="77777777" w:rsidR="00826C7D" w:rsidRDefault="00826C7D" w:rsidP="003F4744">
            <w:r>
              <w:rPr>
                <w:rFonts w:hint="eastAsia"/>
              </w:rPr>
              <w:t>申请人</w:t>
            </w:r>
          </w:p>
        </w:tc>
        <w:tc>
          <w:tcPr>
            <w:tcW w:w="1820" w:type="dxa"/>
          </w:tcPr>
          <w:p w14:paraId="407154D6" w14:textId="77777777" w:rsidR="00826C7D" w:rsidRDefault="00826C7D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623" w:type="dxa"/>
          </w:tcPr>
          <w:p w14:paraId="56D06B62" w14:textId="77777777" w:rsidR="00826C7D" w:rsidRDefault="00826C7D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14B4800C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BA0FFFC" w14:textId="77777777" w:rsidR="00826C7D" w:rsidRDefault="00826C7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1A894628" w14:textId="77777777" w:rsidR="00826C7D" w:rsidRDefault="00826C7D" w:rsidP="003F4744"/>
        </w:tc>
      </w:tr>
      <w:tr w:rsidR="00826C7D" w14:paraId="200BE91F" w14:textId="77777777" w:rsidTr="004B06F2">
        <w:tc>
          <w:tcPr>
            <w:tcW w:w="1479" w:type="dxa"/>
          </w:tcPr>
          <w:p w14:paraId="242C0B30" w14:textId="77777777" w:rsidR="00826C7D" w:rsidRDefault="00826C7D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20" w:type="dxa"/>
          </w:tcPr>
          <w:p w14:paraId="48B5F526" w14:textId="77777777" w:rsidR="00826C7D" w:rsidRDefault="00826C7D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623" w:type="dxa"/>
          </w:tcPr>
          <w:p w14:paraId="078A7BF0" w14:textId="77777777" w:rsidR="00826C7D" w:rsidRDefault="00826C7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66C16473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4378DCF" w14:textId="77777777" w:rsidR="00826C7D" w:rsidRDefault="00826C7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0248059C" w14:textId="77777777" w:rsidR="00826C7D" w:rsidRDefault="00826C7D" w:rsidP="003F4744"/>
        </w:tc>
      </w:tr>
      <w:tr w:rsidR="00826C7D" w14:paraId="2C877C78" w14:textId="77777777" w:rsidTr="004B06F2">
        <w:tc>
          <w:tcPr>
            <w:tcW w:w="1479" w:type="dxa"/>
          </w:tcPr>
          <w:p w14:paraId="03FB0DA1" w14:textId="77777777" w:rsidR="00826C7D" w:rsidRDefault="00826C7D" w:rsidP="003F4744">
            <w:r>
              <w:rPr>
                <w:rFonts w:hint="eastAsia"/>
              </w:rPr>
              <w:t>直接</w:t>
            </w:r>
            <w:r>
              <w:t>上司</w:t>
            </w:r>
          </w:p>
        </w:tc>
        <w:tc>
          <w:tcPr>
            <w:tcW w:w="1820" w:type="dxa"/>
          </w:tcPr>
          <w:p w14:paraId="514688EB" w14:textId="77777777" w:rsidR="00826C7D" w:rsidRDefault="00826C7D" w:rsidP="003F4744">
            <w:r>
              <w:rPr>
                <w:rFonts w:hint="eastAsia"/>
              </w:rPr>
              <w:t>直接</w:t>
            </w:r>
            <w:r>
              <w:t>上司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623" w:type="dxa"/>
          </w:tcPr>
          <w:p w14:paraId="19FF7863" w14:textId="77777777" w:rsidR="00826C7D" w:rsidRPr="00792815" w:rsidRDefault="00826C7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78BA3FB5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C2B097A" w14:textId="77777777" w:rsidR="00826C7D" w:rsidRDefault="00826C7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3A175793" w14:textId="77777777" w:rsidR="00826C7D" w:rsidRDefault="00826C7D" w:rsidP="003F4744"/>
        </w:tc>
      </w:tr>
      <w:tr w:rsidR="00826C7D" w14:paraId="3E938743" w14:textId="77777777" w:rsidTr="004B06F2">
        <w:tc>
          <w:tcPr>
            <w:tcW w:w="1479" w:type="dxa"/>
          </w:tcPr>
          <w:p w14:paraId="64BEC7CE" w14:textId="77777777" w:rsidR="00826C7D" w:rsidRDefault="00826C7D" w:rsidP="003F4744">
            <w:r>
              <w:rPr>
                <w:rFonts w:hint="eastAsia"/>
              </w:rPr>
              <w:t>部门</w:t>
            </w:r>
            <w:r>
              <w:t>主管</w:t>
            </w:r>
          </w:p>
        </w:tc>
        <w:tc>
          <w:tcPr>
            <w:tcW w:w="1820" w:type="dxa"/>
          </w:tcPr>
          <w:p w14:paraId="06041D3B" w14:textId="77777777" w:rsidR="00826C7D" w:rsidRDefault="00826C7D" w:rsidP="003F4744"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epartment Manager</w:t>
            </w:r>
          </w:p>
        </w:tc>
        <w:tc>
          <w:tcPr>
            <w:tcW w:w="1623" w:type="dxa"/>
          </w:tcPr>
          <w:p w14:paraId="66E2096B" w14:textId="77777777" w:rsidR="00826C7D" w:rsidRDefault="00826C7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395" w:type="dxa"/>
          </w:tcPr>
          <w:p w14:paraId="0890356D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F5E4B20" w14:textId="77777777" w:rsidR="00826C7D" w:rsidRPr="00792815" w:rsidRDefault="00826C7D" w:rsidP="003F4744">
            <w:r>
              <w:t>200</w:t>
            </w:r>
          </w:p>
        </w:tc>
        <w:tc>
          <w:tcPr>
            <w:tcW w:w="1273" w:type="dxa"/>
          </w:tcPr>
          <w:p w14:paraId="7F74CAC3" w14:textId="77777777" w:rsidR="00826C7D" w:rsidRDefault="00826C7D" w:rsidP="003F4744"/>
        </w:tc>
      </w:tr>
      <w:tr w:rsidR="00826C7D" w14:paraId="644EB6C3" w14:textId="77777777" w:rsidTr="004B06F2">
        <w:tc>
          <w:tcPr>
            <w:tcW w:w="1479" w:type="dxa"/>
          </w:tcPr>
          <w:p w14:paraId="3CB8E8E3" w14:textId="77777777" w:rsidR="00826C7D" w:rsidRDefault="00826C7D" w:rsidP="003F4744">
            <w:r>
              <w:rPr>
                <w:rFonts w:hint="eastAsia"/>
              </w:rPr>
              <w:t>类型</w:t>
            </w:r>
          </w:p>
        </w:tc>
        <w:tc>
          <w:tcPr>
            <w:tcW w:w="1820" w:type="dxa"/>
          </w:tcPr>
          <w:p w14:paraId="1CCB1440" w14:textId="77777777" w:rsidR="00826C7D" w:rsidRDefault="00826C7D" w:rsidP="003F474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/</w:t>
            </w:r>
            <w:r>
              <w:t>type</w:t>
            </w:r>
          </w:p>
        </w:tc>
        <w:tc>
          <w:tcPr>
            <w:tcW w:w="1623" w:type="dxa"/>
          </w:tcPr>
          <w:p w14:paraId="35D48F2D" w14:textId="2AF4499D" w:rsidR="00826C7D" w:rsidRDefault="00C95D6B" w:rsidP="003F4744">
            <w:r w:rsidRPr="00FD1B87">
              <w:rPr>
                <w:rFonts w:hint="eastAsia"/>
              </w:rPr>
              <w:t>下拉</w:t>
            </w:r>
            <w:r w:rsidRPr="00FD1B87">
              <w:t>选择框</w:t>
            </w:r>
            <w:r>
              <w:rPr>
                <w:rFonts w:hint="eastAsia"/>
              </w:rPr>
              <w:t>，</w:t>
            </w:r>
            <w:r>
              <w:t>根据</w:t>
            </w:r>
            <w:r>
              <w:rPr>
                <w:rFonts w:hint="eastAsia"/>
              </w:rPr>
              <w:t>访问</w:t>
            </w:r>
            <w:r>
              <w:t>的系统名称（</w:t>
            </w:r>
            <w:r>
              <w:rPr>
                <w:rFonts w:hint="eastAsia"/>
              </w:rPr>
              <w:t>一级</w:t>
            </w:r>
            <w:r>
              <w:t>或者二级）</w:t>
            </w:r>
            <w:r>
              <w:rPr>
                <w:rFonts w:hint="eastAsia"/>
              </w:rPr>
              <w:t>自动</w:t>
            </w:r>
            <w:r>
              <w:t>关联</w:t>
            </w:r>
            <w:r>
              <w:rPr>
                <w:rFonts w:hint="eastAsia"/>
              </w:rPr>
              <w:t>（流程</w:t>
            </w:r>
            <w:r>
              <w:t>基础数据表</w:t>
            </w:r>
            <w:r>
              <w:rPr>
                <w:rFonts w:hint="eastAsia"/>
              </w:rPr>
              <w:t>）</w:t>
            </w:r>
            <w:r>
              <w:t>出</w:t>
            </w:r>
            <w:r>
              <w:t>type</w:t>
            </w:r>
            <w:r>
              <w:rPr>
                <w:rFonts w:hint="eastAsia"/>
              </w:rPr>
              <w:t>的</w:t>
            </w:r>
            <w:r>
              <w:t>数据信息，</w:t>
            </w:r>
            <w:r>
              <w:rPr>
                <w:rFonts w:hint="eastAsia"/>
              </w:rPr>
              <w:t>以供</w:t>
            </w:r>
            <w:r>
              <w:t>用户选择。</w:t>
            </w:r>
          </w:p>
        </w:tc>
        <w:tc>
          <w:tcPr>
            <w:tcW w:w="1395" w:type="dxa"/>
          </w:tcPr>
          <w:p w14:paraId="36858678" w14:textId="77777777" w:rsidR="00826C7D" w:rsidRPr="005D45B4" w:rsidRDefault="00826C7D" w:rsidP="003F4744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2146" w:type="dxa"/>
          </w:tcPr>
          <w:p w14:paraId="3B846A42" w14:textId="77777777" w:rsidR="00826C7D" w:rsidRDefault="00826C7D" w:rsidP="003F4744">
            <w:r>
              <w:rPr>
                <w:rFonts w:hint="eastAsia"/>
              </w:rPr>
              <w:t>D</w:t>
            </w:r>
          </w:p>
        </w:tc>
        <w:tc>
          <w:tcPr>
            <w:tcW w:w="1273" w:type="dxa"/>
          </w:tcPr>
          <w:p w14:paraId="61ED3673" w14:textId="77777777" w:rsidR="00826C7D" w:rsidRDefault="00826C7D" w:rsidP="003F4744"/>
        </w:tc>
      </w:tr>
      <w:tr w:rsidR="00826C7D" w14:paraId="4B650A23" w14:textId="77777777" w:rsidTr="004B06F2">
        <w:tc>
          <w:tcPr>
            <w:tcW w:w="1479" w:type="dxa"/>
          </w:tcPr>
          <w:p w14:paraId="0262EAAA" w14:textId="77777777" w:rsidR="004B55C1" w:rsidRPr="005A6E5D" w:rsidRDefault="00826C7D" w:rsidP="004B55C1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>
              <w:br/>
            </w:r>
            <w:r w:rsidR="004B55C1" w:rsidRPr="005A6E5D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Approver</w:t>
            </w:r>
          </w:p>
          <w:p w14:paraId="3AC640A4" w14:textId="7018CC4F" w:rsidR="00826C7D" w:rsidRDefault="00826C7D" w:rsidP="003F4744"/>
        </w:tc>
        <w:tc>
          <w:tcPr>
            <w:tcW w:w="1820" w:type="dxa"/>
          </w:tcPr>
          <w:p w14:paraId="62AA9956" w14:textId="77777777" w:rsidR="00826C7D" w:rsidRDefault="00826C7D" w:rsidP="003F4744"/>
        </w:tc>
        <w:tc>
          <w:tcPr>
            <w:tcW w:w="1623" w:type="dxa"/>
          </w:tcPr>
          <w:p w14:paraId="45C95634" w14:textId="77777777" w:rsidR="00826C7D" w:rsidRPr="00BF2373" w:rsidRDefault="00826C7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57FCDA30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1A4B405A" w14:textId="77777777" w:rsidR="00826C7D" w:rsidRDefault="00826C7D" w:rsidP="003F4744"/>
        </w:tc>
        <w:tc>
          <w:tcPr>
            <w:tcW w:w="1273" w:type="dxa"/>
          </w:tcPr>
          <w:p w14:paraId="53F07929" w14:textId="77777777" w:rsidR="00826C7D" w:rsidRDefault="00826C7D" w:rsidP="003F4744"/>
        </w:tc>
      </w:tr>
      <w:tr w:rsidR="004B55C1" w14:paraId="4673DF7D" w14:textId="77777777" w:rsidTr="004B06F2">
        <w:tc>
          <w:tcPr>
            <w:tcW w:w="1479" w:type="dxa"/>
          </w:tcPr>
          <w:p w14:paraId="639D2491" w14:textId="77777777" w:rsidR="004B55C1" w:rsidRPr="004B55C1" w:rsidRDefault="004B55C1" w:rsidP="004B55C1">
            <w:pPr>
              <w:widowControl/>
              <w:shd w:val="clear" w:color="auto" w:fill="D9D9D9"/>
              <w:spacing w:after="0" w:line="240" w:lineRule="auto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</w:p>
          <w:p w14:paraId="5D2C63C1" w14:textId="7088FD00" w:rsidR="004B55C1" w:rsidRPr="004B55C1" w:rsidRDefault="004B55C1" w:rsidP="004B55C1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4B55C1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Agent accoun</w:t>
            </w:r>
            <w:r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t</w:t>
            </w:r>
          </w:p>
        </w:tc>
        <w:tc>
          <w:tcPr>
            <w:tcW w:w="1820" w:type="dxa"/>
          </w:tcPr>
          <w:p w14:paraId="0AFBC2CD" w14:textId="77777777" w:rsidR="004B55C1" w:rsidRDefault="004B55C1" w:rsidP="003F4744"/>
        </w:tc>
        <w:tc>
          <w:tcPr>
            <w:tcW w:w="1623" w:type="dxa"/>
          </w:tcPr>
          <w:p w14:paraId="776CE439" w14:textId="77777777" w:rsidR="004B55C1" w:rsidRPr="00BF2373" w:rsidRDefault="004B55C1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277C4FED" w14:textId="77777777" w:rsidR="004B55C1" w:rsidRDefault="004B55C1" w:rsidP="003F4744"/>
        </w:tc>
        <w:tc>
          <w:tcPr>
            <w:tcW w:w="2146" w:type="dxa"/>
          </w:tcPr>
          <w:p w14:paraId="6712FC41" w14:textId="77777777" w:rsidR="004B55C1" w:rsidRDefault="004B55C1" w:rsidP="003F4744"/>
        </w:tc>
        <w:tc>
          <w:tcPr>
            <w:tcW w:w="1273" w:type="dxa"/>
          </w:tcPr>
          <w:p w14:paraId="5E643C8D" w14:textId="77777777" w:rsidR="004B55C1" w:rsidRDefault="004B55C1" w:rsidP="003F4744"/>
        </w:tc>
      </w:tr>
      <w:tr w:rsidR="00826C7D" w14:paraId="55C107B5" w14:textId="77777777" w:rsidTr="004B06F2">
        <w:tc>
          <w:tcPr>
            <w:tcW w:w="1479" w:type="dxa"/>
          </w:tcPr>
          <w:p w14:paraId="28317C89" w14:textId="77777777" w:rsidR="004B55C1" w:rsidRPr="004B55C1" w:rsidRDefault="00826C7D" w:rsidP="004B55C1">
            <w:pPr>
              <w:widowControl/>
              <w:shd w:val="clear" w:color="auto" w:fill="D9D9D9"/>
              <w:jc w:val="center"/>
              <w:rPr>
                <w:rFonts w:ascii="Arial" w:eastAsia="宋体" w:hAnsi="Arial" w:cs="Arial"/>
                <w:color w:val="333333"/>
                <w:kern w:val="0"/>
                <w:sz w:val="20"/>
                <w:szCs w:val="20"/>
              </w:rPr>
            </w:pPr>
            <w:r>
              <w:br/>
            </w:r>
          </w:p>
          <w:p w14:paraId="0D836538" w14:textId="77777777" w:rsidR="004B55C1" w:rsidRPr="004B55C1" w:rsidRDefault="004B55C1" w:rsidP="004B55C1">
            <w:pPr>
              <w:widowControl/>
              <w:shd w:val="clear" w:color="auto" w:fill="D9D9D9"/>
              <w:spacing w:after="0" w:line="270" w:lineRule="atLeast"/>
              <w:jc w:val="left"/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</w:pPr>
            <w:r w:rsidRPr="004B55C1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>Effective Date</w:t>
            </w:r>
          </w:p>
          <w:p w14:paraId="7E42BE4C" w14:textId="7F778B8C" w:rsidR="00826C7D" w:rsidRDefault="00826C7D" w:rsidP="003F4744"/>
        </w:tc>
        <w:tc>
          <w:tcPr>
            <w:tcW w:w="1820" w:type="dxa"/>
          </w:tcPr>
          <w:p w14:paraId="618B64CA" w14:textId="77777777" w:rsidR="00826C7D" w:rsidRPr="00D1014C" w:rsidRDefault="00826C7D" w:rsidP="003F4744"/>
        </w:tc>
        <w:tc>
          <w:tcPr>
            <w:tcW w:w="1623" w:type="dxa"/>
          </w:tcPr>
          <w:p w14:paraId="3BA68AE6" w14:textId="77777777" w:rsidR="00826C7D" w:rsidRDefault="00826C7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7F2B7A82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4207CF14" w14:textId="77777777" w:rsidR="00826C7D" w:rsidRDefault="00826C7D" w:rsidP="003F4744"/>
        </w:tc>
        <w:tc>
          <w:tcPr>
            <w:tcW w:w="1273" w:type="dxa"/>
          </w:tcPr>
          <w:p w14:paraId="40A003DD" w14:textId="77777777" w:rsidR="00826C7D" w:rsidRDefault="00826C7D" w:rsidP="003F4744"/>
        </w:tc>
      </w:tr>
      <w:tr w:rsidR="00826C7D" w14:paraId="22ADBBEC" w14:textId="77777777" w:rsidTr="004B06F2">
        <w:tc>
          <w:tcPr>
            <w:tcW w:w="1479" w:type="dxa"/>
          </w:tcPr>
          <w:p w14:paraId="69517D19" w14:textId="71DFCB2C" w:rsidR="00826C7D" w:rsidRDefault="004B55C1" w:rsidP="003F4744">
            <w:r>
              <w:rPr>
                <w:rFonts w:ascii="微软雅黑" w:eastAsia="微软雅黑" w:hAnsi="微软雅黑" w:hint="eastAsia"/>
                <w:color w:val="333333"/>
                <w:sz w:val="18"/>
                <w:szCs w:val="18"/>
                <w:shd w:val="clear" w:color="auto" w:fill="D9D9D9"/>
              </w:rPr>
              <w:t>Expiration Date</w:t>
            </w:r>
          </w:p>
        </w:tc>
        <w:tc>
          <w:tcPr>
            <w:tcW w:w="1820" w:type="dxa"/>
          </w:tcPr>
          <w:p w14:paraId="763919D2" w14:textId="3A61CCE2" w:rsidR="00826C7D" w:rsidRPr="00D1014C" w:rsidRDefault="00826C7D" w:rsidP="003F4744"/>
        </w:tc>
        <w:tc>
          <w:tcPr>
            <w:tcW w:w="1623" w:type="dxa"/>
          </w:tcPr>
          <w:p w14:paraId="07A08328" w14:textId="77777777" w:rsidR="00826C7D" w:rsidRPr="0048700D" w:rsidRDefault="00826C7D" w:rsidP="003F4744">
            <w:pPr>
              <w:rPr>
                <w:highlight w:val="yellow"/>
              </w:rPr>
            </w:pPr>
          </w:p>
        </w:tc>
        <w:tc>
          <w:tcPr>
            <w:tcW w:w="1395" w:type="dxa"/>
          </w:tcPr>
          <w:p w14:paraId="33D43E5E" w14:textId="77777777" w:rsidR="00826C7D" w:rsidRDefault="00826C7D" w:rsidP="003F4744"/>
        </w:tc>
        <w:tc>
          <w:tcPr>
            <w:tcW w:w="2146" w:type="dxa"/>
          </w:tcPr>
          <w:p w14:paraId="706975C3" w14:textId="77777777" w:rsidR="00826C7D" w:rsidRDefault="00826C7D" w:rsidP="003F4744"/>
        </w:tc>
        <w:tc>
          <w:tcPr>
            <w:tcW w:w="1273" w:type="dxa"/>
          </w:tcPr>
          <w:p w14:paraId="18D79CF9" w14:textId="77777777" w:rsidR="00826C7D" w:rsidRDefault="00826C7D" w:rsidP="003F4744"/>
        </w:tc>
      </w:tr>
      <w:tr w:rsidR="00826C7D" w14:paraId="4E5B16CB" w14:textId="77777777" w:rsidTr="004B06F2">
        <w:tc>
          <w:tcPr>
            <w:tcW w:w="1479" w:type="dxa"/>
          </w:tcPr>
          <w:p w14:paraId="0090FC23" w14:textId="77777777" w:rsidR="00826C7D" w:rsidRDefault="00826C7D" w:rsidP="003F4744">
            <w:r>
              <w:rPr>
                <w:rFonts w:hint="eastAsia"/>
              </w:rPr>
              <w:t>主题</w:t>
            </w:r>
          </w:p>
        </w:tc>
        <w:tc>
          <w:tcPr>
            <w:tcW w:w="1820" w:type="dxa"/>
          </w:tcPr>
          <w:p w14:paraId="55257041" w14:textId="77777777" w:rsidR="00826C7D" w:rsidRPr="00BF2373" w:rsidRDefault="00826C7D" w:rsidP="003F4744">
            <w:r>
              <w:rPr>
                <w:rFonts w:hint="eastAsia"/>
              </w:rPr>
              <w:t>主题</w:t>
            </w:r>
            <w:r>
              <w:t>/</w:t>
            </w:r>
            <w:r w:rsidRPr="00BF2373">
              <w:t>Summary</w:t>
            </w:r>
          </w:p>
        </w:tc>
        <w:tc>
          <w:tcPr>
            <w:tcW w:w="1623" w:type="dxa"/>
          </w:tcPr>
          <w:p w14:paraId="18504788" w14:textId="77777777" w:rsidR="00826C7D" w:rsidRDefault="00826C7D" w:rsidP="003F4744">
            <w:r>
              <w:rPr>
                <w:rFonts w:hint="eastAsia"/>
              </w:rPr>
              <w:t>文本</w:t>
            </w:r>
            <w:r>
              <w:t>框输入</w:t>
            </w:r>
          </w:p>
        </w:tc>
        <w:tc>
          <w:tcPr>
            <w:tcW w:w="1395" w:type="dxa"/>
          </w:tcPr>
          <w:p w14:paraId="5AD4EA25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527810F" w14:textId="77777777" w:rsidR="00826C7D" w:rsidRDefault="00826C7D" w:rsidP="003F4744">
            <w:r>
              <w:rPr>
                <w:rFonts w:hint="eastAsia"/>
              </w:rPr>
              <w:t>200</w:t>
            </w:r>
          </w:p>
        </w:tc>
        <w:tc>
          <w:tcPr>
            <w:tcW w:w="1273" w:type="dxa"/>
          </w:tcPr>
          <w:p w14:paraId="478EDA57" w14:textId="77777777" w:rsidR="00826C7D" w:rsidRDefault="00826C7D" w:rsidP="003F4744"/>
        </w:tc>
      </w:tr>
      <w:tr w:rsidR="00826C7D" w14:paraId="25214660" w14:textId="77777777" w:rsidTr="004B06F2">
        <w:tc>
          <w:tcPr>
            <w:tcW w:w="1479" w:type="dxa"/>
          </w:tcPr>
          <w:p w14:paraId="178645C3" w14:textId="77777777" w:rsidR="00826C7D" w:rsidRDefault="00826C7D" w:rsidP="003F4744">
            <w:r>
              <w:rPr>
                <w:rFonts w:hint="eastAsia"/>
              </w:rPr>
              <w:t>描述</w:t>
            </w:r>
          </w:p>
        </w:tc>
        <w:tc>
          <w:tcPr>
            <w:tcW w:w="1820" w:type="dxa"/>
          </w:tcPr>
          <w:p w14:paraId="152EFF6B" w14:textId="77777777" w:rsidR="00826C7D" w:rsidRPr="00E7188C" w:rsidRDefault="00826C7D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描述</w:t>
            </w:r>
            <w:r>
              <w:rPr>
                <w:rFonts w:hint="eastAsia"/>
              </w:rPr>
              <w:t>/</w:t>
            </w:r>
            <w:r w:rsidRPr="00E7188C">
              <w:rPr>
                <w:rFonts w:ascii="微软雅黑" w:eastAsia="微软雅黑" w:hAnsi="微软雅黑" w:cs="宋体"/>
                <w:color w:val="333333"/>
                <w:kern w:val="0"/>
                <w:sz w:val="18"/>
                <w:szCs w:val="18"/>
              </w:rPr>
              <w:t>Description</w:t>
            </w:r>
            <w:r w:rsidRPr="00E7188C">
              <w:rPr>
                <w:rFonts w:ascii="微软雅黑" w:eastAsia="微软雅黑" w:hAnsi="微软雅黑" w:cs="宋体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623" w:type="dxa"/>
          </w:tcPr>
          <w:p w14:paraId="47095A7A" w14:textId="77777777" w:rsidR="00826C7D" w:rsidRDefault="00826C7D" w:rsidP="003F4744">
            <w:r>
              <w:rPr>
                <w:rFonts w:hint="eastAsia"/>
              </w:rPr>
              <w:t>富文本</w:t>
            </w:r>
            <w:r>
              <w:t>编辑器</w:t>
            </w:r>
            <w:r>
              <w:t>-</w:t>
            </w:r>
            <w:r>
              <w:rPr>
                <w:rFonts w:hint="eastAsia"/>
              </w:rPr>
              <w:t>支持</w:t>
            </w:r>
            <w:r>
              <w:t>文字及图片写入</w:t>
            </w:r>
          </w:p>
        </w:tc>
        <w:tc>
          <w:tcPr>
            <w:tcW w:w="1395" w:type="dxa"/>
          </w:tcPr>
          <w:p w14:paraId="4CE0D369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681B3BDC" w14:textId="77777777" w:rsidR="00826C7D" w:rsidRDefault="00826C7D" w:rsidP="003F4744">
            <w:r>
              <w:t>Blob</w:t>
            </w:r>
          </w:p>
        </w:tc>
        <w:tc>
          <w:tcPr>
            <w:tcW w:w="1273" w:type="dxa"/>
          </w:tcPr>
          <w:p w14:paraId="77D44328" w14:textId="77777777" w:rsidR="00826C7D" w:rsidRDefault="00826C7D" w:rsidP="003F4744"/>
        </w:tc>
      </w:tr>
      <w:tr w:rsidR="00826C7D" w14:paraId="15107C52" w14:textId="77777777" w:rsidTr="004B06F2">
        <w:tc>
          <w:tcPr>
            <w:tcW w:w="1479" w:type="dxa"/>
          </w:tcPr>
          <w:p w14:paraId="089599A2" w14:textId="77777777" w:rsidR="00826C7D" w:rsidRDefault="00826C7D" w:rsidP="003F4744">
            <w:r>
              <w:rPr>
                <w:rFonts w:hint="eastAsia"/>
              </w:rPr>
              <w:t>紧急度</w:t>
            </w:r>
          </w:p>
        </w:tc>
        <w:tc>
          <w:tcPr>
            <w:tcW w:w="1820" w:type="dxa"/>
          </w:tcPr>
          <w:p w14:paraId="6E339DA3" w14:textId="77777777" w:rsidR="00826C7D" w:rsidRDefault="00826C7D" w:rsidP="003F4744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623" w:type="dxa"/>
          </w:tcPr>
          <w:p w14:paraId="4D33627C" w14:textId="77777777" w:rsidR="00826C7D" w:rsidRDefault="00826C7D" w:rsidP="003F4744">
            <w:pPr>
              <w:rPr>
                <w:rFonts w:ascii="微软雅黑" w:eastAsia="微软雅黑" w:hAnsi="微软雅黑"/>
                <w:color w:val="666666"/>
                <w:sz w:val="18"/>
                <w:szCs w:val="18"/>
              </w:rPr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High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高）、M</w:t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edium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中）、</w:t>
            </w:r>
            <w:r>
              <w:br/>
            </w:r>
            <w:r w:rsidRPr="00742B1A"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Low</w:t>
            </w:r>
            <w:r>
              <w:rPr>
                <w:rFonts w:ascii="微软雅黑" w:eastAsia="微软雅黑" w:hAnsi="微软雅黑" w:hint="eastAsia"/>
                <w:color w:val="666666"/>
                <w:sz w:val="18"/>
                <w:szCs w:val="18"/>
              </w:rPr>
              <w:t>（低）</w:t>
            </w:r>
          </w:p>
          <w:p w14:paraId="47561B05" w14:textId="77777777" w:rsidR="00826C7D" w:rsidRDefault="00826C7D" w:rsidP="003F4744"/>
        </w:tc>
        <w:tc>
          <w:tcPr>
            <w:tcW w:w="1395" w:type="dxa"/>
          </w:tcPr>
          <w:p w14:paraId="4D575ED7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BDE37A5" w14:textId="77777777" w:rsidR="00826C7D" w:rsidRDefault="00826C7D" w:rsidP="003F4744"/>
        </w:tc>
        <w:tc>
          <w:tcPr>
            <w:tcW w:w="1273" w:type="dxa"/>
          </w:tcPr>
          <w:p w14:paraId="0709911B" w14:textId="77777777" w:rsidR="00826C7D" w:rsidRDefault="00826C7D" w:rsidP="003F4744"/>
        </w:tc>
      </w:tr>
      <w:tr w:rsidR="00826C7D" w14:paraId="0F7CF566" w14:textId="77777777" w:rsidTr="004B06F2">
        <w:tc>
          <w:tcPr>
            <w:tcW w:w="1479" w:type="dxa"/>
          </w:tcPr>
          <w:p w14:paraId="347E2284" w14:textId="77777777" w:rsidR="00826C7D" w:rsidRDefault="00826C7D" w:rsidP="003F4744">
            <w:r>
              <w:rPr>
                <w:rFonts w:hint="eastAsia"/>
              </w:rPr>
              <w:t>附件</w:t>
            </w:r>
          </w:p>
        </w:tc>
        <w:tc>
          <w:tcPr>
            <w:tcW w:w="1820" w:type="dxa"/>
          </w:tcPr>
          <w:p w14:paraId="65FEFBCA" w14:textId="77777777" w:rsidR="00826C7D" w:rsidRPr="00550EFA" w:rsidRDefault="00826C7D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020E6C6C" w14:textId="77777777" w:rsidR="00826C7D" w:rsidRDefault="00826C7D" w:rsidP="003F4744"/>
        </w:tc>
        <w:tc>
          <w:tcPr>
            <w:tcW w:w="1623" w:type="dxa"/>
          </w:tcPr>
          <w:p w14:paraId="7E621E42" w14:textId="77777777" w:rsidR="00826C7D" w:rsidRDefault="00826C7D" w:rsidP="003F4744">
            <w:r w:rsidRPr="007E0775">
              <w:rPr>
                <w:rFonts w:hint="eastAsia"/>
              </w:rPr>
              <w:t>附件</w:t>
            </w:r>
            <w:r w:rsidRPr="007E0775">
              <w:t>上传选择框</w:t>
            </w:r>
            <w:r w:rsidRPr="007E0775">
              <w:rPr>
                <w:rFonts w:hint="eastAsia"/>
              </w:rPr>
              <w:t>。</w:t>
            </w:r>
            <w:r w:rsidRPr="007E0775">
              <w:t>支持</w:t>
            </w:r>
            <w:r w:rsidRPr="007E0775">
              <w:rPr>
                <w:rFonts w:hint="eastAsia"/>
              </w:rPr>
              <w:t>ZIP</w:t>
            </w:r>
            <w:r w:rsidRPr="007E0775">
              <w:rPr>
                <w:rFonts w:hint="eastAsia"/>
              </w:rPr>
              <w:t>、</w:t>
            </w:r>
            <w:r w:rsidRPr="007E0775">
              <w:rPr>
                <w:rFonts w:hint="eastAsia"/>
              </w:rPr>
              <w:t>RAR</w:t>
            </w:r>
            <w:r w:rsidRPr="007E0775">
              <w:rPr>
                <w:rFonts w:hint="eastAsia"/>
              </w:rPr>
              <w:t>、图片等</w:t>
            </w:r>
            <w:r w:rsidRPr="007E0775">
              <w:t>格式</w:t>
            </w:r>
          </w:p>
        </w:tc>
        <w:tc>
          <w:tcPr>
            <w:tcW w:w="1395" w:type="dxa"/>
          </w:tcPr>
          <w:p w14:paraId="152FBE92" w14:textId="77777777" w:rsidR="00826C7D" w:rsidRDefault="00826C7D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63AEA381" w14:textId="77777777" w:rsidR="00826C7D" w:rsidRDefault="00826C7D" w:rsidP="003F4744">
            <w:r>
              <w:rPr>
                <w:rFonts w:hint="eastAsia"/>
              </w:rPr>
              <w:t>9</w:t>
            </w:r>
          </w:p>
        </w:tc>
        <w:tc>
          <w:tcPr>
            <w:tcW w:w="1273" w:type="dxa"/>
          </w:tcPr>
          <w:p w14:paraId="3DC37C1B" w14:textId="77777777" w:rsidR="00826C7D" w:rsidRDefault="00826C7D" w:rsidP="003F4744"/>
        </w:tc>
      </w:tr>
      <w:tr w:rsidR="00826C7D" w14:paraId="3FD20041" w14:textId="77777777" w:rsidTr="004B06F2">
        <w:tc>
          <w:tcPr>
            <w:tcW w:w="1479" w:type="dxa"/>
          </w:tcPr>
          <w:p w14:paraId="47DEF883" w14:textId="77777777" w:rsidR="00826C7D" w:rsidRDefault="00826C7D" w:rsidP="003F4744">
            <w:r>
              <w:rPr>
                <w:rFonts w:hint="eastAsia"/>
              </w:rPr>
              <w:t>抄送</w:t>
            </w:r>
          </w:p>
        </w:tc>
        <w:tc>
          <w:tcPr>
            <w:tcW w:w="1820" w:type="dxa"/>
          </w:tcPr>
          <w:p w14:paraId="4FF084BE" w14:textId="77777777" w:rsidR="00826C7D" w:rsidRDefault="00826C7D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623" w:type="dxa"/>
          </w:tcPr>
          <w:p w14:paraId="59214DFB" w14:textId="77777777" w:rsidR="00826C7D" w:rsidRDefault="00826C7D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395" w:type="dxa"/>
          </w:tcPr>
          <w:p w14:paraId="6DB971AB" w14:textId="77777777" w:rsidR="00826C7D" w:rsidRDefault="00826C7D" w:rsidP="003F4744">
            <w:r>
              <w:rPr>
                <w:rFonts w:hint="eastAsia"/>
              </w:rPr>
              <w:t>非必填</w:t>
            </w:r>
          </w:p>
        </w:tc>
        <w:tc>
          <w:tcPr>
            <w:tcW w:w="2146" w:type="dxa"/>
          </w:tcPr>
          <w:p w14:paraId="7E4AA501" w14:textId="77777777" w:rsidR="00826C7D" w:rsidRDefault="00826C7D" w:rsidP="003F4744"/>
        </w:tc>
        <w:tc>
          <w:tcPr>
            <w:tcW w:w="1273" w:type="dxa"/>
          </w:tcPr>
          <w:p w14:paraId="10A9092F" w14:textId="77777777" w:rsidR="00826C7D" w:rsidRDefault="00826C7D" w:rsidP="003F4744"/>
        </w:tc>
      </w:tr>
      <w:tr w:rsidR="00826C7D" w14:paraId="63FE69ED" w14:textId="77777777" w:rsidTr="004B06F2">
        <w:tc>
          <w:tcPr>
            <w:tcW w:w="1479" w:type="dxa"/>
          </w:tcPr>
          <w:p w14:paraId="76608F95" w14:textId="77777777" w:rsidR="00826C7D" w:rsidRDefault="00826C7D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20" w:type="dxa"/>
          </w:tcPr>
          <w:p w14:paraId="71713C64" w14:textId="77777777" w:rsidR="00826C7D" w:rsidRDefault="00826C7D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623" w:type="dxa"/>
          </w:tcPr>
          <w:p w14:paraId="2026AC82" w14:textId="77777777" w:rsidR="00826C7D" w:rsidRDefault="00826C7D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395" w:type="dxa"/>
          </w:tcPr>
          <w:p w14:paraId="06B4CB86" w14:textId="77777777" w:rsidR="00826C7D" w:rsidRDefault="00826C7D" w:rsidP="003F4744">
            <w:r>
              <w:rPr>
                <w:rFonts w:hint="eastAsia"/>
              </w:rPr>
              <w:t>/</w:t>
            </w:r>
          </w:p>
        </w:tc>
        <w:tc>
          <w:tcPr>
            <w:tcW w:w="2146" w:type="dxa"/>
          </w:tcPr>
          <w:p w14:paraId="60F0946B" w14:textId="77777777" w:rsidR="00826C7D" w:rsidRDefault="00826C7D" w:rsidP="003F4744"/>
        </w:tc>
        <w:tc>
          <w:tcPr>
            <w:tcW w:w="1273" w:type="dxa"/>
          </w:tcPr>
          <w:p w14:paraId="087AA451" w14:textId="77777777" w:rsidR="00826C7D" w:rsidRDefault="00826C7D" w:rsidP="003F4744"/>
        </w:tc>
      </w:tr>
      <w:tr w:rsidR="00826C7D" w14:paraId="72D54D49" w14:textId="77777777" w:rsidTr="004B06F2">
        <w:tc>
          <w:tcPr>
            <w:tcW w:w="1479" w:type="dxa"/>
            <w:vMerge w:val="restart"/>
          </w:tcPr>
          <w:p w14:paraId="32329346" w14:textId="77777777" w:rsidR="00826C7D" w:rsidRDefault="00826C7D" w:rsidP="003F4744">
            <w:r>
              <w:t>/</w:t>
            </w:r>
            <w:r w:rsidRPr="00212B18">
              <w:t>Remarks</w:t>
            </w:r>
          </w:p>
          <w:p w14:paraId="5948A6AA" w14:textId="77777777" w:rsidR="00826C7D" w:rsidRPr="00212B18" w:rsidRDefault="00826C7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532EB77A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4241967E" w14:textId="77777777" w:rsidR="00826C7D" w:rsidRDefault="00826C7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69372B13" w14:textId="77777777" w:rsidR="00826C7D" w:rsidRDefault="00826C7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47C66CD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3380735B" w14:textId="77777777" w:rsidR="00826C7D" w:rsidRDefault="00826C7D" w:rsidP="003F4744"/>
        </w:tc>
        <w:tc>
          <w:tcPr>
            <w:tcW w:w="1273" w:type="dxa"/>
          </w:tcPr>
          <w:p w14:paraId="61D63C54" w14:textId="77777777" w:rsidR="00826C7D" w:rsidRDefault="00826C7D" w:rsidP="003F4744"/>
        </w:tc>
      </w:tr>
      <w:tr w:rsidR="00826C7D" w14:paraId="5C1EA2DE" w14:textId="77777777" w:rsidTr="004B06F2">
        <w:tc>
          <w:tcPr>
            <w:tcW w:w="1479" w:type="dxa"/>
            <w:vMerge/>
          </w:tcPr>
          <w:p w14:paraId="7C02E380" w14:textId="77777777" w:rsidR="00826C7D" w:rsidRDefault="00826C7D" w:rsidP="003F4744"/>
        </w:tc>
        <w:tc>
          <w:tcPr>
            <w:tcW w:w="1820" w:type="dxa"/>
          </w:tcPr>
          <w:p w14:paraId="15DE9A9E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17DE4F48" w14:textId="77777777" w:rsidR="00826C7D" w:rsidRDefault="00826C7D" w:rsidP="003F4744">
            <w:r w:rsidRPr="00F17FB0">
              <w:t>Direct superviso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46943341" w14:textId="77777777" w:rsidR="00826C7D" w:rsidRDefault="00826C7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3E7F23FF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E94D03E" w14:textId="77777777" w:rsidR="00826C7D" w:rsidRDefault="00826C7D" w:rsidP="003F4744"/>
        </w:tc>
        <w:tc>
          <w:tcPr>
            <w:tcW w:w="1273" w:type="dxa"/>
          </w:tcPr>
          <w:p w14:paraId="1E05B5DD" w14:textId="77777777" w:rsidR="00826C7D" w:rsidRDefault="00826C7D" w:rsidP="003F4744"/>
        </w:tc>
      </w:tr>
      <w:tr w:rsidR="00826C7D" w14:paraId="39698041" w14:textId="77777777" w:rsidTr="004B06F2">
        <w:tc>
          <w:tcPr>
            <w:tcW w:w="1479" w:type="dxa"/>
            <w:vMerge w:val="restart"/>
          </w:tcPr>
          <w:p w14:paraId="1E5B18B6" w14:textId="77777777" w:rsidR="00826C7D" w:rsidRDefault="00826C7D" w:rsidP="003F4744">
            <w:r>
              <w:t>/</w:t>
            </w:r>
            <w:r w:rsidRPr="00212B18">
              <w:t>Remarks</w:t>
            </w:r>
          </w:p>
          <w:p w14:paraId="27CFAD79" w14:textId="77777777" w:rsidR="00826C7D" w:rsidRDefault="00826C7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20" w:type="dxa"/>
          </w:tcPr>
          <w:p w14:paraId="653ECD00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354B753B" w14:textId="77777777" w:rsidR="00826C7D" w:rsidRDefault="00826C7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部门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2ADD386B" w14:textId="77777777" w:rsidR="00826C7D" w:rsidRDefault="00826C7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03CA2E80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7E669EDE" w14:textId="77777777" w:rsidR="00826C7D" w:rsidRDefault="00826C7D" w:rsidP="003F4744"/>
        </w:tc>
        <w:tc>
          <w:tcPr>
            <w:tcW w:w="1273" w:type="dxa"/>
          </w:tcPr>
          <w:p w14:paraId="41E99798" w14:textId="77777777" w:rsidR="00826C7D" w:rsidRDefault="00826C7D" w:rsidP="003F4744"/>
        </w:tc>
      </w:tr>
      <w:tr w:rsidR="00826C7D" w14:paraId="509A9668" w14:textId="77777777" w:rsidTr="004B06F2">
        <w:tc>
          <w:tcPr>
            <w:tcW w:w="1479" w:type="dxa"/>
            <w:vMerge/>
          </w:tcPr>
          <w:p w14:paraId="1F6A15E2" w14:textId="77777777" w:rsidR="00826C7D" w:rsidRDefault="00826C7D" w:rsidP="003F4744"/>
        </w:tc>
        <w:tc>
          <w:tcPr>
            <w:tcW w:w="1820" w:type="dxa"/>
          </w:tcPr>
          <w:p w14:paraId="43D63187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0B36EB40" w14:textId="77777777" w:rsidR="00826C7D" w:rsidRDefault="00826C7D" w:rsidP="003F4744">
            <w:r w:rsidRPr="00F17FB0">
              <w:t>Department manager approval</w:t>
            </w:r>
            <w:r>
              <w:t>/</w:t>
            </w: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623" w:type="dxa"/>
          </w:tcPr>
          <w:p w14:paraId="54EBBC9B" w14:textId="77777777" w:rsidR="00826C7D" w:rsidRDefault="00826C7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72AF75A6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50415E5C" w14:textId="77777777" w:rsidR="00826C7D" w:rsidRDefault="00826C7D" w:rsidP="003F4744"/>
        </w:tc>
        <w:tc>
          <w:tcPr>
            <w:tcW w:w="1273" w:type="dxa"/>
          </w:tcPr>
          <w:p w14:paraId="76CDCF67" w14:textId="77777777" w:rsidR="00826C7D" w:rsidRDefault="00826C7D" w:rsidP="003F4744"/>
        </w:tc>
      </w:tr>
      <w:tr w:rsidR="00826C7D" w14:paraId="30B2E368" w14:textId="77777777" w:rsidTr="004B06F2">
        <w:tc>
          <w:tcPr>
            <w:tcW w:w="1479" w:type="dxa"/>
            <w:vMerge w:val="restart"/>
          </w:tcPr>
          <w:p w14:paraId="5588F483" w14:textId="77777777" w:rsidR="00826C7D" w:rsidRDefault="00826C7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820" w:type="dxa"/>
          </w:tcPr>
          <w:p w14:paraId="0219328A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212B18">
              <w:t>Opinion</w:t>
            </w:r>
          </w:p>
          <w:p w14:paraId="1BB48FA8" w14:textId="77777777" w:rsidR="00826C7D" w:rsidRDefault="00826C7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78F7EA5C" w14:textId="77777777" w:rsidR="00826C7D" w:rsidRDefault="00826C7D" w:rsidP="003F4744">
            <w:r>
              <w:rPr>
                <w:rFonts w:hint="eastAsia"/>
              </w:rPr>
              <w:t>单选</w:t>
            </w:r>
            <w:r>
              <w:t>框：同意（</w:t>
            </w:r>
            <w:r>
              <w:br/>
            </w:r>
            <w:r w:rsidRPr="00212B18">
              <w:rPr>
                <w:rFonts w:hint="eastAsia"/>
              </w:rPr>
              <w:t>Agree</w:t>
            </w:r>
            <w:r>
              <w:t>）</w:t>
            </w:r>
            <w:r>
              <w:rPr>
                <w:rFonts w:hint="eastAsia"/>
              </w:rPr>
              <w:t>，</w:t>
            </w:r>
            <w:r>
              <w:t>不同意（</w:t>
            </w:r>
            <w:r>
              <w:br/>
            </w:r>
            <w:r w:rsidRPr="00212B18">
              <w:rPr>
                <w:rFonts w:hint="eastAsia"/>
              </w:rPr>
              <w:t>Disagree</w:t>
            </w:r>
            <w:r>
              <w:t>）</w:t>
            </w:r>
          </w:p>
        </w:tc>
        <w:tc>
          <w:tcPr>
            <w:tcW w:w="1395" w:type="dxa"/>
          </w:tcPr>
          <w:p w14:paraId="59E6C375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4E5390C" w14:textId="77777777" w:rsidR="00826C7D" w:rsidRDefault="00826C7D" w:rsidP="003F4744"/>
        </w:tc>
        <w:tc>
          <w:tcPr>
            <w:tcW w:w="1273" w:type="dxa"/>
          </w:tcPr>
          <w:p w14:paraId="68CA3728" w14:textId="77777777" w:rsidR="00826C7D" w:rsidRDefault="00826C7D" w:rsidP="003F4744"/>
        </w:tc>
      </w:tr>
      <w:tr w:rsidR="00826C7D" w14:paraId="4ED5441C" w14:textId="77777777" w:rsidTr="004B06F2">
        <w:tc>
          <w:tcPr>
            <w:tcW w:w="1479" w:type="dxa"/>
            <w:vMerge/>
          </w:tcPr>
          <w:p w14:paraId="59CAD982" w14:textId="77777777" w:rsidR="00826C7D" w:rsidRDefault="00826C7D" w:rsidP="003F4744"/>
        </w:tc>
        <w:tc>
          <w:tcPr>
            <w:tcW w:w="1820" w:type="dxa"/>
          </w:tcPr>
          <w:p w14:paraId="56072A11" w14:textId="77777777" w:rsidR="00826C7D" w:rsidRDefault="00826C7D" w:rsidP="003F4744">
            <w:r>
              <w:rPr>
                <w:rFonts w:hint="eastAsia"/>
              </w:rPr>
              <w:t>意见</w:t>
            </w:r>
            <w:r>
              <w:t>描述</w:t>
            </w:r>
            <w:r>
              <w:t>/</w:t>
            </w:r>
            <w:r w:rsidRPr="00212B18">
              <w:t>Remarks</w:t>
            </w:r>
          </w:p>
          <w:p w14:paraId="6BE59FD8" w14:textId="77777777" w:rsidR="00826C7D" w:rsidRDefault="00826C7D" w:rsidP="003F4744">
            <w:r w:rsidRPr="0009157C">
              <w:t>Business review</w:t>
            </w:r>
            <w:r>
              <w:t>/</w:t>
            </w:r>
            <w:r>
              <w:rPr>
                <w:rFonts w:hint="eastAsia"/>
              </w:rPr>
              <w:t>业务</w:t>
            </w:r>
            <w:r>
              <w:t>评审</w:t>
            </w:r>
          </w:p>
        </w:tc>
        <w:tc>
          <w:tcPr>
            <w:tcW w:w="1623" w:type="dxa"/>
          </w:tcPr>
          <w:p w14:paraId="63322138" w14:textId="77777777" w:rsidR="00826C7D" w:rsidRDefault="00826C7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395" w:type="dxa"/>
          </w:tcPr>
          <w:p w14:paraId="15315603" w14:textId="77777777" w:rsidR="00826C7D" w:rsidRDefault="00826C7D" w:rsidP="003F4744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20BD5D73" w14:textId="77777777" w:rsidR="00826C7D" w:rsidRDefault="00826C7D" w:rsidP="003F4744"/>
        </w:tc>
        <w:tc>
          <w:tcPr>
            <w:tcW w:w="1273" w:type="dxa"/>
          </w:tcPr>
          <w:p w14:paraId="1BB6CCA3" w14:textId="77777777" w:rsidR="00826C7D" w:rsidRDefault="00826C7D" w:rsidP="003F4744"/>
        </w:tc>
      </w:tr>
      <w:tr w:rsidR="00826C7D" w14:paraId="61D125B9" w14:textId="77777777" w:rsidTr="004B06F2">
        <w:tc>
          <w:tcPr>
            <w:tcW w:w="1479" w:type="dxa"/>
            <w:vMerge w:val="restart"/>
          </w:tcPr>
          <w:p w14:paraId="66A2B72B" w14:textId="77777777" w:rsidR="00826C7D" w:rsidRDefault="00826C7D" w:rsidP="003F4744">
            <w:r>
              <w:rPr>
                <w:rFonts w:hint="eastAsia"/>
              </w:rPr>
              <w:t xml:space="preserve">Branch </w:t>
            </w:r>
            <w:r w:rsidRPr="007065C7">
              <w:rPr>
                <w:rFonts w:hint="eastAsia"/>
              </w:rPr>
              <w:t>IT Processing</w:t>
            </w:r>
            <w:r w:rsidRPr="007065C7">
              <w:t>/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  <w:r>
              <w:rPr>
                <w:rFonts w:hint="eastAsia"/>
              </w:rPr>
              <w:t>/</w:t>
            </w:r>
            <w:r>
              <w:br/>
            </w:r>
          </w:p>
        </w:tc>
        <w:tc>
          <w:tcPr>
            <w:tcW w:w="1820" w:type="dxa"/>
          </w:tcPr>
          <w:p w14:paraId="0B59D407" w14:textId="77777777" w:rsidR="00826C7D" w:rsidRDefault="00826C7D" w:rsidP="003F4744">
            <w:r>
              <w:rPr>
                <w:rFonts w:hint="eastAsia"/>
              </w:rPr>
              <w:t>处理</w:t>
            </w:r>
            <w:r>
              <w:t>人</w:t>
            </w:r>
            <w:r>
              <w:t>/</w:t>
            </w:r>
            <w:r w:rsidRPr="009D321F">
              <w:t>Owner</w:t>
            </w:r>
          </w:p>
          <w:p w14:paraId="1027B722" w14:textId="77777777" w:rsidR="00826C7D" w:rsidRDefault="00826C7D" w:rsidP="003F4744"/>
        </w:tc>
        <w:tc>
          <w:tcPr>
            <w:tcW w:w="1623" w:type="dxa"/>
          </w:tcPr>
          <w:p w14:paraId="5EA95BBB" w14:textId="77777777" w:rsidR="00826C7D" w:rsidRDefault="00826C7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</w:p>
        </w:tc>
        <w:tc>
          <w:tcPr>
            <w:tcW w:w="1395" w:type="dxa"/>
          </w:tcPr>
          <w:p w14:paraId="2231009C" w14:textId="77777777" w:rsidR="00826C7D" w:rsidRDefault="00826C7D" w:rsidP="003F4744"/>
        </w:tc>
        <w:tc>
          <w:tcPr>
            <w:tcW w:w="2146" w:type="dxa"/>
          </w:tcPr>
          <w:p w14:paraId="4CF114D2" w14:textId="77777777" w:rsidR="00826C7D" w:rsidRDefault="00826C7D" w:rsidP="003F4744"/>
        </w:tc>
        <w:tc>
          <w:tcPr>
            <w:tcW w:w="1273" w:type="dxa"/>
          </w:tcPr>
          <w:p w14:paraId="57B8A650" w14:textId="77777777" w:rsidR="00826C7D" w:rsidRDefault="00826C7D" w:rsidP="003F4744"/>
        </w:tc>
      </w:tr>
      <w:tr w:rsidR="00826C7D" w14:paraId="4302C17A" w14:textId="77777777" w:rsidTr="004B06F2">
        <w:tc>
          <w:tcPr>
            <w:tcW w:w="1479" w:type="dxa"/>
            <w:vMerge/>
          </w:tcPr>
          <w:p w14:paraId="2FA1222B" w14:textId="77777777" w:rsidR="00826C7D" w:rsidRDefault="00826C7D" w:rsidP="003F4744"/>
        </w:tc>
        <w:tc>
          <w:tcPr>
            <w:tcW w:w="1820" w:type="dxa"/>
          </w:tcPr>
          <w:p w14:paraId="53A89E0B" w14:textId="77777777" w:rsidR="00826C7D" w:rsidRDefault="00826C7D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 w:rsidRPr="001148A6">
              <w:t>Status</w:t>
            </w:r>
          </w:p>
          <w:p w14:paraId="06C3DE59" w14:textId="77777777" w:rsidR="00826C7D" w:rsidRDefault="00826C7D" w:rsidP="003F4744">
            <w:r>
              <w:rPr>
                <w:rFonts w:hint="eastAsia"/>
              </w:rP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</w:tc>
        <w:tc>
          <w:tcPr>
            <w:tcW w:w="1623" w:type="dxa"/>
          </w:tcPr>
          <w:p w14:paraId="2335A159" w14:textId="77777777" w:rsidR="00826C7D" w:rsidRDefault="00826C7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，该字段</w:t>
            </w:r>
            <w:r>
              <w:t>可</w:t>
            </w:r>
            <w:r>
              <w:rPr>
                <w:rFonts w:hint="eastAsia"/>
              </w:rPr>
              <w:t>使用</w:t>
            </w:r>
            <w:r>
              <w:t>系统中的</w:t>
            </w:r>
            <w:r w:rsidRPr="001148A6">
              <w:t>Status</w:t>
            </w:r>
            <w:r>
              <w:rPr>
                <w:rFonts w:hint="eastAsia"/>
              </w:rPr>
              <w:t>合并记录</w:t>
            </w:r>
            <w:r>
              <w:t>和跟新状态值</w:t>
            </w:r>
          </w:p>
        </w:tc>
        <w:tc>
          <w:tcPr>
            <w:tcW w:w="1395" w:type="dxa"/>
          </w:tcPr>
          <w:p w14:paraId="5B7BA2D4" w14:textId="77777777" w:rsidR="00826C7D" w:rsidRDefault="00826C7D" w:rsidP="003F4744"/>
        </w:tc>
        <w:tc>
          <w:tcPr>
            <w:tcW w:w="2146" w:type="dxa"/>
          </w:tcPr>
          <w:p w14:paraId="31229481" w14:textId="77777777" w:rsidR="00826C7D" w:rsidRDefault="00826C7D" w:rsidP="003F4744"/>
        </w:tc>
        <w:tc>
          <w:tcPr>
            <w:tcW w:w="1273" w:type="dxa"/>
          </w:tcPr>
          <w:p w14:paraId="16A7EB83" w14:textId="77777777" w:rsidR="00826C7D" w:rsidRDefault="00826C7D" w:rsidP="003F4744"/>
        </w:tc>
      </w:tr>
      <w:tr w:rsidR="00826C7D" w14:paraId="2685523A" w14:textId="77777777" w:rsidTr="004B06F2">
        <w:tc>
          <w:tcPr>
            <w:tcW w:w="1479" w:type="dxa"/>
            <w:vMerge/>
          </w:tcPr>
          <w:p w14:paraId="5BC54AB2" w14:textId="77777777" w:rsidR="00826C7D" w:rsidRDefault="00826C7D" w:rsidP="003F4744"/>
        </w:tc>
        <w:tc>
          <w:tcPr>
            <w:tcW w:w="1820" w:type="dxa"/>
          </w:tcPr>
          <w:p w14:paraId="3ACF85A7" w14:textId="77777777" w:rsidR="00826C7D" w:rsidRDefault="00826C7D" w:rsidP="003F4744">
            <w:pPr>
              <w:ind w:right="420"/>
            </w:pPr>
            <w:r w:rsidRPr="00ED0A07">
              <w:rPr>
                <w:rFonts w:hint="eastAsia"/>
              </w:rPr>
              <w:t>正式</w:t>
            </w:r>
            <w:r w:rsidRPr="00ED0A07">
              <w:t>决定</w:t>
            </w:r>
            <w:r>
              <w:t>/</w:t>
            </w:r>
            <w:r w:rsidRPr="00D54038">
              <w:rPr>
                <w:rFonts w:hint="eastAsia"/>
              </w:rPr>
              <w:t>Resolution</w:t>
            </w:r>
          </w:p>
          <w:p w14:paraId="46471C3A" w14:textId="77777777" w:rsidR="00826C7D" w:rsidRPr="00D54038" w:rsidRDefault="00826C7D" w:rsidP="003F4744">
            <w:pPr>
              <w:ind w:right="420"/>
            </w:pPr>
            <w:r>
              <w:t>-</w:t>
            </w:r>
            <w:r w:rsidRPr="00ED0A07">
              <w:rPr>
                <w:rFonts w:hint="eastAsia"/>
              </w:rPr>
              <w:t>分支</w:t>
            </w:r>
            <w:r w:rsidRPr="00ED0A07">
              <w:rPr>
                <w:rFonts w:hint="eastAsia"/>
              </w:rPr>
              <w:t>IT</w:t>
            </w:r>
            <w:r w:rsidRPr="00ED0A07">
              <w:rPr>
                <w:rFonts w:hint="eastAsia"/>
              </w:rPr>
              <w:t>处理</w:t>
            </w:r>
          </w:p>
          <w:p w14:paraId="3112BEA1" w14:textId="77777777" w:rsidR="00826C7D" w:rsidRDefault="00826C7D" w:rsidP="003F4744"/>
        </w:tc>
        <w:tc>
          <w:tcPr>
            <w:tcW w:w="1623" w:type="dxa"/>
          </w:tcPr>
          <w:p w14:paraId="3727ECFF" w14:textId="77777777" w:rsidR="00826C7D" w:rsidRDefault="00826C7D" w:rsidP="003F4744">
            <w:r>
              <w:rPr>
                <w:rFonts w:hint="eastAsia"/>
              </w:rPr>
              <w:t>从</w:t>
            </w:r>
            <w:r>
              <w:t>ITSM</w:t>
            </w:r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:</w:t>
            </w:r>
            <w:r>
              <w:rPr>
                <w:rFonts w:ascii="微软雅黑" w:eastAsia="微软雅黑" w:hAnsi="微软雅黑" w:hint="eastAsia"/>
                <w:color w:val="CCCCCC"/>
                <w:sz w:val="18"/>
                <w:szCs w:val="18"/>
                <w:shd w:val="clear" w:color="auto" w:fill="D9D9D9"/>
              </w:rPr>
              <w:t xml:space="preserve"> 当</w:t>
            </w:r>
            <w:r w:rsidRPr="00ED0A07">
              <w:rPr>
                <w:rFonts w:hint="eastAsia"/>
              </w:rPr>
              <w:t>status</w:t>
            </w:r>
            <w:r w:rsidRPr="00ED0A07">
              <w:rPr>
                <w:rFonts w:hint="eastAsia"/>
              </w:rPr>
              <w:t>是</w:t>
            </w:r>
            <w:r w:rsidRPr="00ED0A07">
              <w:rPr>
                <w:rFonts w:hint="eastAsia"/>
              </w:rPr>
              <w:t xml:space="preserve">Resolved </w:t>
            </w:r>
            <w:r w:rsidRPr="00ED0A07">
              <w:rPr>
                <w:rFonts w:hint="eastAsia"/>
              </w:rPr>
              <w:t>和</w:t>
            </w:r>
            <w:r w:rsidRPr="00ED0A07">
              <w:rPr>
                <w:rFonts w:hint="eastAsia"/>
              </w:rPr>
              <w:t xml:space="preserve"> Closed </w:t>
            </w:r>
            <w:r w:rsidRPr="00ED0A07">
              <w:rPr>
                <w:rFonts w:hint="eastAsia"/>
              </w:rPr>
              <w:t>时，显示出这个字段，内容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11BBC98F" w14:textId="77777777" w:rsidR="00826C7D" w:rsidRDefault="00826C7D" w:rsidP="003F4744"/>
        </w:tc>
        <w:tc>
          <w:tcPr>
            <w:tcW w:w="2146" w:type="dxa"/>
          </w:tcPr>
          <w:p w14:paraId="6C301B09" w14:textId="77777777" w:rsidR="00826C7D" w:rsidRDefault="00826C7D" w:rsidP="003F4744"/>
        </w:tc>
        <w:tc>
          <w:tcPr>
            <w:tcW w:w="1273" w:type="dxa"/>
          </w:tcPr>
          <w:p w14:paraId="0C8A08EE" w14:textId="77777777" w:rsidR="00826C7D" w:rsidRDefault="00826C7D" w:rsidP="003F4744"/>
        </w:tc>
      </w:tr>
      <w:tr w:rsidR="00C60CFC" w14:paraId="217EC17C" w14:textId="77777777" w:rsidTr="004B06F2">
        <w:tc>
          <w:tcPr>
            <w:tcW w:w="1479" w:type="dxa"/>
          </w:tcPr>
          <w:p w14:paraId="63B044A6" w14:textId="3179F640" w:rsidR="00C60CFC" w:rsidRPr="00ED0A07" w:rsidRDefault="00C60CFC" w:rsidP="00C60CFC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  <w:tc>
          <w:tcPr>
            <w:tcW w:w="1820" w:type="dxa"/>
          </w:tcPr>
          <w:p w14:paraId="7C467C60" w14:textId="34D071DB" w:rsidR="00C60CFC" w:rsidRPr="00ED0A07" w:rsidRDefault="00C60CFC" w:rsidP="00C60CFC">
            <w:pPr>
              <w:ind w:right="420"/>
            </w:pPr>
            <w:r w:rsidRPr="00E27CC8">
              <w:t>Status</w:t>
            </w:r>
          </w:p>
        </w:tc>
        <w:tc>
          <w:tcPr>
            <w:tcW w:w="1623" w:type="dxa"/>
          </w:tcPr>
          <w:p w14:paraId="371E7A8B" w14:textId="6A64C728" w:rsidR="00C60CFC" w:rsidRDefault="00C60CFC" w:rsidP="00C60CFC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274FF027" w14:textId="3739483C" w:rsidR="00C60CFC" w:rsidRDefault="00C60CFC" w:rsidP="00C60CF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40BCD0D9" w14:textId="77777777" w:rsidR="00C60CFC" w:rsidRDefault="00C60CFC" w:rsidP="00C60CFC"/>
        </w:tc>
        <w:tc>
          <w:tcPr>
            <w:tcW w:w="1273" w:type="dxa"/>
          </w:tcPr>
          <w:p w14:paraId="26A4F604" w14:textId="270BF28D" w:rsidR="00C60CFC" w:rsidRDefault="00C60CFC" w:rsidP="00C60CFC">
            <w:r w:rsidRPr="00E27CC8">
              <w:rPr>
                <w:rFonts w:hint="eastAsia"/>
              </w:rPr>
              <w:t>流程与</w:t>
            </w:r>
            <w:r w:rsidRPr="00E27CC8">
              <w:rPr>
                <w:rFonts w:hint="eastAsia"/>
              </w:rPr>
              <w:t>IT</w:t>
            </w:r>
          </w:p>
        </w:tc>
      </w:tr>
      <w:tr w:rsidR="00C60CFC" w14:paraId="09CE46FD" w14:textId="77777777" w:rsidTr="004B06F2">
        <w:tc>
          <w:tcPr>
            <w:tcW w:w="1479" w:type="dxa"/>
          </w:tcPr>
          <w:p w14:paraId="16D17735" w14:textId="0F02F7AC" w:rsidR="00C60CFC" w:rsidRPr="00C24FAB" w:rsidRDefault="00C60CFC" w:rsidP="00C60CFC">
            <w:r w:rsidRPr="00FA6C9A">
              <w:rPr>
                <w:rFonts w:hint="eastAsia"/>
              </w:rPr>
              <w:t>关联人处理</w:t>
            </w:r>
          </w:p>
        </w:tc>
        <w:tc>
          <w:tcPr>
            <w:tcW w:w="1820" w:type="dxa"/>
          </w:tcPr>
          <w:p w14:paraId="7CD6F8D4" w14:textId="73B351CD" w:rsidR="00C60CFC" w:rsidRPr="00C24FAB" w:rsidRDefault="00C60CFC" w:rsidP="00C60CFC">
            <w:pPr>
              <w:ind w:right="420"/>
            </w:pPr>
            <w:r w:rsidRPr="00E27CC8">
              <w:t>Owner</w:t>
            </w:r>
          </w:p>
        </w:tc>
        <w:tc>
          <w:tcPr>
            <w:tcW w:w="1623" w:type="dxa"/>
          </w:tcPr>
          <w:p w14:paraId="5E14CF48" w14:textId="1D63D877" w:rsidR="00C60CFC" w:rsidRDefault="00C60CFC" w:rsidP="00C60CFC"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5F60D725" w14:textId="1A740521" w:rsidR="00C60CFC" w:rsidRDefault="00C60CFC" w:rsidP="00C60CFC">
            <w:r w:rsidRPr="00E27CC8">
              <w:rPr>
                <w:rFonts w:hint="eastAsia"/>
              </w:rPr>
              <w:t>只读文本框</w:t>
            </w:r>
          </w:p>
        </w:tc>
        <w:tc>
          <w:tcPr>
            <w:tcW w:w="2146" w:type="dxa"/>
          </w:tcPr>
          <w:p w14:paraId="212A860D" w14:textId="77777777" w:rsidR="00C60CFC" w:rsidRDefault="00C60CFC" w:rsidP="00C60CFC"/>
        </w:tc>
        <w:tc>
          <w:tcPr>
            <w:tcW w:w="1273" w:type="dxa"/>
          </w:tcPr>
          <w:p w14:paraId="776571DE" w14:textId="1064DC39" w:rsidR="00C60CFC" w:rsidRDefault="00C60CFC" w:rsidP="00C60CFC">
            <w:r w:rsidRPr="00FA6C9A">
              <w:rPr>
                <w:rFonts w:hint="eastAsia"/>
              </w:rPr>
              <w:t>关联人处理</w:t>
            </w:r>
          </w:p>
        </w:tc>
      </w:tr>
      <w:tr w:rsidR="00C60CFC" w14:paraId="1C67CFD4" w14:textId="77777777" w:rsidTr="004B06F2">
        <w:tc>
          <w:tcPr>
            <w:tcW w:w="1479" w:type="dxa"/>
          </w:tcPr>
          <w:p w14:paraId="49861CC5" w14:textId="39B42389" w:rsidR="00C60CFC" w:rsidRPr="00FA6C9A" w:rsidRDefault="00C60CFC" w:rsidP="00C60CFC">
            <w:r>
              <w:rPr>
                <w:rFonts w:hint="eastAsia"/>
              </w:rPr>
              <w:t>用户</w:t>
            </w:r>
            <w:r>
              <w:t>反馈</w:t>
            </w:r>
          </w:p>
        </w:tc>
        <w:tc>
          <w:tcPr>
            <w:tcW w:w="1820" w:type="dxa"/>
          </w:tcPr>
          <w:p w14:paraId="390A88A2" w14:textId="5583583D" w:rsidR="00C60CFC" w:rsidRPr="00FA6C9A" w:rsidRDefault="00C60CFC" w:rsidP="00C60CFC">
            <w:pPr>
              <w:ind w:right="420"/>
            </w:pPr>
            <w:r w:rsidRPr="00E27CC8">
              <w:t>Resolution</w:t>
            </w:r>
          </w:p>
        </w:tc>
        <w:tc>
          <w:tcPr>
            <w:tcW w:w="1623" w:type="dxa"/>
          </w:tcPr>
          <w:p w14:paraId="64288B3C" w14:textId="798B7308" w:rsidR="00C60CFC" w:rsidRPr="00FA6C9A" w:rsidRDefault="00C60CFC" w:rsidP="00C60CFC">
            <w:pPr>
              <w:rPr>
                <w:highlight w:val="yellow"/>
              </w:rPr>
            </w:pPr>
            <w:r w:rsidRPr="00ED0A07">
              <w:rPr>
                <w:rFonts w:hint="eastAsia"/>
              </w:rPr>
              <w:t>从</w:t>
            </w:r>
            <w:r w:rsidRPr="00ED0A07">
              <w:rPr>
                <w:rFonts w:hint="eastAsia"/>
              </w:rPr>
              <w:t>ITSM</w:t>
            </w:r>
            <w:r w:rsidRPr="00ED0A07">
              <w:rPr>
                <w:rFonts w:hint="eastAsia"/>
              </w:rPr>
              <w:t>同步过来</w:t>
            </w:r>
          </w:p>
        </w:tc>
        <w:tc>
          <w:tcPr>
            <w:tcW w:w="1395" w:type="dxa"/>
          </w:tcPr>
          <w:p w14:paraId="02727B94" w14:textId="75C8F1B7" w:rsidR="00C60CFC" w:rsidRDefault="00C60CFC" w:rsidP="00C60CFC">
            <w:r w:rsidRPr="00E27CC8">
              <w:rPr>
                <w:rFonts w:hint="eastAsia"/>
              </w:rPr>
              <w:t>只读文本框</w:t>
            </w:r>
            <w:r w:rsidRPr="00E27CC8">
              <w:rPr>
                <w:rFonts w:hint="eastAsia"/>
              </w:rPr>
              <w:t xml:space="preserve"> - html</w:t>
            </w:r>
            <w:r w:rsidRPr="00E27CC8">
              <w:rPr>
                <w:rFonts w:hint="eastAsia"/>
              </w:rPr>
              <w:t>，可能有图片</w:t>
            </w:r>
          </w:p>
        </w:tc>
        <w:tc>
          <w:tcPr>
            <w:tcW w:w="2146" w:type="dxa"/>
          </w:tcPr>
          <w:p w14:paraId="7CFB9D20" w14:textId="77777777" w:rsidR="00C60CFC" w:rsidRDefault="00C60CFC" w:rsidP="00C60CFC"/>
        </w:tc>
        <w:tc>
          <w:tcPr>
            <w:tcW w:w="1273" w:type="dxa"/>
          </w:tcPr>
          <w:p w14:paraId="5BC7D5F4" w14:textId="086137C0" w:rsidR="00C60CFC" w:rsidRDefault="00C60CFC" w:rsidP="00C60CFC">
            <w:r>
              <w:rPr>
                <w:rFonts w:hint="eastAsia"/>
              </w:rPr>
              <w:t>用户</w:t>
            </w:r>
            <w:r>
              <w:t>反馈</w:t>
            </w:r>
          </w:p>
        </w:tc>
      </w:tr>
      <w:tr w:rsidR="00C60CFC" w14:paraId="2EE4A171" w14:textId="77777777" w:rsidTr="004B06F2">
        <w:tc>
          <w:tcPr>
            <w:tcW w:w="1479" w:type="dxa"/>
          </w:tcPr>
          <w:p w14:paraId="559CB7DB" w14:textId="1960250D" w:rsidR="00C60CFC" w:rsidRDefault="00C60CFC" w:rsidP="00C60CFC">
            <w:r w:rsidRPr="00E27CC8">
              <w:rPr>
                <w:rFonts w:hint="eastAsia"/>
              </w:rPr>
              <w:t>相关人员处理</w:t>
            </w:r>
          </w:p>
        </w:tc>
        <w:tc>
          <w:tcPr>
            <w:tcW w:w="1820" w:type="dxa"/>
          </w:tcPr>
          <w:p w14:paraId="78461D1A" w14:textId="22BE4453" w:rsidR="00C60CFC" w:rsidRPr="009B3942" w:rsidRDefault="00C60CFC" w:rsidP="00C60CFC">
            <w:pPr>
              <w:ind w:right="420"/>
            </w:pPr>
            <w:r w:rsidRPr="00E27CC8">
              <w:t>Opinion</w:t>
            </w:r>
          </w:p>
        </w:tc>
        <w:tc>
          <w:tcPr>
            <w:tcW w:w="1623" w:type="dxa"/>
          </w:tcPr>
          <w:p w14:paraId="34D778C4" w14:textId="2E293DF5" w:rsidR="00C60CFC" w:rsidRPr="00FA6C9A" w:rsidRDefault="00C60CFC" w:rsidP="00C60CFC">
            <w:pPr>
              <w:rPr>
                <w:highlight w:val="yellow"/>
              </w:rPr>
            </w:pPr>
            <w:r w:rsidRPr="00E27CC8">
              <w:rPr>
                <w:rFonts w:hint="eastAsia"/>
              </w:rPr>
              <w:t>单选框</w:t>
            </w:r>
          </w:p>
        </w:tc>
        <w:tc>
          <w:tcPr>
            <w:tcW w:w="1395" w:type="dxa"/>
          </w:tcPr>
          <w:p w14:paraId="4940B6AB" w14:textId="7F3AB173" w:rsidR="00C60CFC" w:rsidRDefault="00C60CFC" w:rsidP="00C60CFC">
            <w:r>
              <w:rPr>
                <w:rFonts w:hint="eastAsia"/>
              </w:rPr>
              <w:t>必填</w:t>
            </w:r>
          </w:p>
        </w:tc>
        <w:tc>
          <w:tcPr>
            <w:tcW w:w="2146" w:type="dxa"/>
          </w:tcPr>
          <w:p w14:paraId="09B673A1" w14:textId="77777777" w:rsidR="00C60CFC" w:rsidRDefault="00C60CFC" w:rsidP="00C60CFC">
            <w:r>
              <w:t xml:space="preserve">Accomplished/Require for business review/Back to responsible person/Back to applicant </w:t>
            </w:r>
          </w:p>
          <w:p w14:paraId="377E9BDD" w14:textId="77777777" w:rsidR="00C60CFC" w:rsidRDefault="00C60CFC" w:rsidP="00C60CFC">
            <w:r>
              <w:rPr>
                <w:rFonts w:hint="eastAsia"/>
              </w:rPr>
              <w:t xml:space="preserve">1. Accomplished </w:t>
            </w:r>
            <w:r>
              <w:rPr>
                <w:rFonts w:hint="eastAsia"/>
              </w:rPr>
              <w:t>用户反馈</w:t>
            </w:r>
          </w:p>
          <w:p w14:paraId="0F2E45DB" w14:textId="77777777" w:rsidR="00C60CFC" w:rsidRDefault="00C60CFC" w:rsidP="00C60CFC">
            <w:r>
              <w:rPr>
                <w:rFonts w:hint="eastAsia"/>
              </w:rPr>
              <w:t xml:space="preserve">2. Require for business review </w:t>
            </w:r>
            <w:r>
              <w:rPr>
                <w:rFonts w:hint="eastAsia"/>
              </w:rPr>
              <w:t>业务评审</w:t>
            </w:r>
          </w:p>
          <w:p w14:paraId="7D3A8A7E" w14:textId="77777777" w:rsidR="00C60CFC" w:rsidRDefault="00C60CFC" w:rsidP="00C60CFC">
            <w:r>
              <w:rPr>
                <w:rFonts w:hint="eastAsia"/>
              </w:rPr>
              <w:t xml:space="preserve">3. Back to responsible person </w:t>
            </w:r>
            <w:r>
              <w:rPr>
                <w:rFonts w:hint="eastAsia"/>
              </w:rPr>
              <w:t>返回流程与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即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）</w:t>
            </w:r>
          </w:p>
          <w:p w14:paraId="49DFFCDB" w14:textId="77777777" w:rsidR="00C60CFC" w:rsidRDefault="00C60CFC" w:rsidP="00C60CFC">
            <w:r>
              <w:rPr>
                <w:rFonts w:hint="eastAsia"/>
              </w:rPr>
              <w:t xml:space="preserve">4. Back to applicant </w:t>
            </w:r>
            <w:r>
              <w:rPr>
                <w:rFonts w:hint="eastAsia"/>
              </w:rPr>
              <w:t>返回申请人</w:t>
            </w:r>
          </w:p>
          <w:p w14:paraId="52AC9231" w14:textId="30F44BC8" w:rsidR="00C60CFC" w:rsidRDefault="00C60CFC" w:rsidP="00C60CFC">
            <w:r>
              <w:rPr>
                <w:rFonts w:hint="eastAsia"/>
              </w:rPr>
              <w:t xml:space="preserve">5. Forward to other </w:t>
            </w:r>
            <w:r>
              <w:rPr>
                <w:rFonts w:hint="eastAsia"/>
              </w:rPr>
              <w:t>转给其他相关人处理，还是停留在此阶段</w:t>
            </w:r>
          </w:p>
        </w:tc>
        <w:tc>
          <w:tcPr>
            <w:tcW w:w="1273" w:type="dxa"/>
          </w:tcPr>
          <w:p w14:paraId="417133FF" w14:textId="14A46757" w:rsidR="00C60CFC" w:rsidRDefault="00C60CFC" w:rsidP="00C60CFC">
            <w:r w:rsidRPr="00E27CC8">
              <w:rPr>
                <w:rFonts w:hint="eastAsia"/>
              </w:rPr>
              <w:t>相关人员处理</w:t>
            </w:r>
          </w:p>
        </w:tc>
      </w:tr>
    </w:tbl>
    <w:p w14:paraId="01D0C338" w14:textId="12A4DB66" w:rsidR="004B06F2" w:rsidRDefault="004B06F2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申请</w:t>
      </w:r>
      <w:r w:rsidRPr="004B06F2">
        <w:t>Approval Agent</w:t>
      </w:r>
      <w:r w:rsidRPr="00DC705E">
        <w:t xml:space="preserve"> </w:t>
      </w:r>
      <w:r>
        <w:rPr>
          <w:rFonts w:hint="eastAsia"/>
        </w:rPr>
        <w:t>涉及</w:t>
      </w:r>
      <w:r>
        <w:t>的功能：</w:t>
      </w:r>
    </w:p>
    <w:p w14:paraId="40DDF5DD" w14:textId="512635DF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S</w:t>
      </w:r>
      <w:r>
        <w:t>ubmit</w:t>
      </w:r>
      <w:r>
        <w:rPr>
          <w:rFonts w:hint="eastAsia"/>
        </w:rPr>
        <w:t>（提交）：</w:t>
      </w:r>
      <w:r>
        <w:t>提交发起流程；</w:t>
      </w:r>
    </w:p>
    <w:p w14:paraId="1E2DF3CF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S</w:t>
      </w:r>
      <w:r>
        <w:t>ave(</w:t>
      </w:r>
      <w:r>
        <w:rPr>
          <w:rFonts w:hint="eastAsia"/>
        </w:rPr>
        <w:t>保存</w:t>
      </w:r>
      <w:r>
        <w:t>)</w:t>
      </w:r>
      <w:r>
        <w:rPr>
          <w:rFonts w:hint="eastAsia"/>
        </w:rPr>
        <w:t>：暂存</w:t>
      </w:r>
      <w:r>
        <w:t>数据，可编辑</w:t>
      </w:r>
      <w:r>
        <w:rPr>
          <w:rFonts w:hint="eastAsia"/>
        </w:rPr>
        <w:t>、</w:t>
      </w:r>
      <w:r>
        <w:t>可作废，</w:t>
      </w:r>
      <w:r>
        <w:rPr>
          <w:rFonts w:hint="eastAsia"/>
        </w:rPr>
        <w:t>保存</w:t>
      </w:r>
      <w:r>
        <w:t>后，数据体现在我的</w:t>
      </w:r>
      <w:r>
        <w:rPr>
          <w:rFonts w:hint="eastAsia"/>
        </w:rPr>
        <w:t>待办</w:t>
      </w:r>
      <w:r>
        <w:t>中</w:t>
      </w:r>
      <w:r>
        <w:rPr>
          <w:rFonts w:hint="eastAsia"/>
        </w:rPr>
        <w:t>；</w:t>
      </w:r>
    </w:p>
    <w:p w14:paraId="63EF127B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展开</w:t>
      </w:r>
      <w:r>
        <w:t>全部区段：页面各折叠</w:t>
      </w:r>
      <w:r>
        <w:rPr>
          <w:rFonts w:hint="eastAsia"/>
        </w:rPr>
        <w:t>项</w:t>
      </w:r>
      <w:r>
        <w:t>全部展开，可看到全部信息；</w:t>
      </w:r>
    </w:p>
    <w:p w14:paraId="65A4E10F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折叠</w:t>
      </w:r>
      <w:r>
        <w:t>全部区段：折叠页面中全部信息；</w:t>
      </w:r>
    </w:p>
    <w:p w14:paraId="015AD744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流程</w:t>
      </w:r>
      <w:r>
        <w:t>图：</w:t>
      </w:r>
      <w:r>
        <w:rPr>
          <w:rFonts w:hint="eastAsia"/>
        </w:rPr>
        <w:t>查看</w:t>
      </w:r>
      <w:r>
        <w:t>流程图；</w:t>
      </w:r>
    </w:p>
    <w:p w14:paraId="150104E0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作废：</w:t>
      </w:r>
      <w:r>
        <w:t>可作废流程</w:t>
      </w:r>
      <w:r>
        <w:rPr>
          <w:rFonts w:hint="eastAsia"/>
        </w:rPr>
        <w:t>，</w:t>
      </w:r>
      <w:r>
        <w:t>数据在</w:t>
      </w:r>
      <w:r>
        <w:rPr>
          <w:rFonts w:hint="eastAsia"/>
        </w:rPr>
        <w:t>保</w:t>
      </w:r>
      <w:r>
        <w:t>存状态下</w:t>
      </w:r>
      <w:r>
        <w:rPr>
          <w:rFonts w:hint="eastAsia"/>
        </w:rPr>
        <w:t>可</w:t>
      </w:r>
      <w:r>
        <w:t>进行作废，已发起的流程不可作废</w:t>
      </w:r>
      <w:r>
        <w:rPr>
          <w:rFonts w:hint="eastAsia"/>
        </w:rPr>
        <w:t>。</w:t>
      </w:r>
      <w:r>
        <w:t>作废</w:t>
      </w:r>
      <w:r>
        <w:rPr>
          <w:rFonts w:hint="eastAsia"/>
        </w:rPr>
        <w:t>功能</w:t>
      </w:r>
      <w:r>
        <w:t>只有</w:t>
      </w:r>
      <w:r>
        <w:rPr>
          <w:rFonts w:hint="eastAsia"/>
        </w:rPr>
        <w:t>发起人</w:t>
      </w:r>
      <w:r>
        <w:t>本人才能</w:t>
      </w:r>
      <w:r>
        <w:rPr>
          <w:rFonts w:hint="eastAsia"/>
        </w:rPr>
        <w:t>操作</w:t>
      </w:r>
      <w:r>
        <w:t>，也只有在数据为</w:t>
      </w:r>
      <w:r>
        <w:rPr>
          <w:rFonts w:hint="eastAsia"/>
        </w:rPr>
        <w:t>保存</w:t>
      </w:r>
      <w:r>
        <w:t>状态下显示</w:t>
      </w:r>
      <w:r>
        <w:rPr>
          <w:rFonts w:hint="eastAsia"/>
        </w:rPr>
        <w:t>（作废</w:t>
      </w:r>
      <w:r>
        <w:t>按钮</w:t>
      </w:r>
      <w:r>
        <w:rPr>
          <w:rFonts w:hint="eastAsia"/>
        </w:rPr>
        <w:t>）</w:t>
      </w:r>
      <w:r>
        <w:t>，其他</w:t>
      </w:r>
      <w:r>
        <w:rPr>
          <w:rFonts w:hint="eastAsia"/>
        </w:rPr>
        <w:t>状态</w:t>
      </w:r>
      <w:r>
        <w:t>下的页面不显示该功能</w:t>
      </w:r>
      <w:r>
        <w:rPr>
          <w:rFonts w:hint="eastAsia"/>
        </w:rPr>
        <w:t>（作废）。</w:t>
      </w:r>
      <w:r>
        <w:rPr>
          <w:rStyle w:val="af8"/>
        </w:rPr>
        <w:commentReference w:id="35"/>
      </w:r>
    </w:p>
    <w:p w14:paraId="6324CF8E" w14:textId="77777777" w:rsidR="004B06F2" w:rsidRDefault="004B06F2" w:rsidP="00187707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邮件</w:t>
      </w:r>
      <w:r>
        <w:t>提醒：</w:t>
      </w:r>
      <w:r>
        <w:rPr>
          <w:rFonts w:hint="eastAsia"/>
        </w:rPr>
        <w:t>页面中</w:t>
      </w:r>
      <w:r>
        <w:rPr>
          <w:rFonts w:hint="eastAsia"/>
        </w:rPr>
        <w:t>C</w:t>
      </w:r>
      <w:r>
        <w:t>opy to(</w:t>
      </w:r>
      <w:r>
        <w:rPr>
          <w:rFonts w:hint="eastAsia"/>
        </w:rPr>
        <w:t>抄送</w:t>
      </w:r>
      <w:r>
        <w:t>)</w:t>
      </w:r>
      <w:r>
        <w:rPr>
          <w:rFonts w:hint="eastAsia"/>
        </w:rPr>
        <w:t>，</w:t>
      </w:r>
      <w:r>
        <w:t>可选择相关人员，申请页面提交后，</w:t>
      </w:r>
      <w:r>
        <w:rPr>
          <w:rFonts w:hint="eastAsia"/>
        </w:rPr>
        <w:t>发送</w:t>
      </w:r>
      <w:r>
        <w:t>邮件给相关人员</w:t>
      </w:r>
      <w:r>
        <w:rPr>
          <w:rFonts w:hint="eastAsia"/>
        </w:rPr>
        <w:t>（邮件内容</w:t>
      </w:r>
      <w:r>
        <w:t>可进行配置</w:t>
      </w:r>
      <w:r>
        <w:t>-</w:t>
      </w:r>
      <w:r>
        <w:t>参考海康目前项目的实现</w:t>
      </w:r>
      <w:r>
        <w:rPr>
          <w:rFonts w:hint="eastAsia"/>
        </w:rPr>
        <w:t>方式）</w:t>
      </w:r>
      <w:r>
        <w:t>。</w:t>
      </w:r>
    </w:p>
    <w:p w14:paraId="163B5930" w14:textId="77777777" w:rsidR="004B06F2" w:rsidRDefault="004B06F2" w:rsidP="00187707">
      <w:pPr>
        <w:pStyle w:val="a8"/>
        <w:widowControl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文件模板</w:t>
      </w:r>
      <w:r>
        <w:t>下载：</w:t>
      </w:r>
      <w:r>
        <w:rPr>
          <w:rFonts w:hint="eastAsia"/>
        </w:rPr>
        <w:t>可</w:t>
      </w:r>
      <w:r>
        <w:t>下载对应附件模板信息，在模板中维护好之后，在上传附件</w:t>
      </w:r>
      <w:r>
        <w:rPr>
          <w:rFonts w:hint="eastAsia"/>
        </w:rPr>
        <w:t>。</w:t>
      </w:r>
    </w:p>
    <w:p w14:paraId="7DD93317" w14:textId="77777777" w:rsidR="004B06F2" w:rsidRPr="004A2A8D" w:rsidRDefault="004B06F2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4A2A8D">
        <w:rPr>
          <w:rFonts w:hint="eastAsia"/>
          <w:b/>
        </w:rPr>
        <w:t>关键</w:t>
      </w:r>
      <w:r w:rsidRPr="004A2A8D">
        <w:rPr>
          <w:b/>
        </w:rPr>
        <w:t>业务逻辑</w:t>
      </w:r>
    </w:p>
    <w:p w14:paraId="108A0374" w14:textId="1EFA483A" w:rsidR="004B06F2" w:rsidRDefault="004B06F2" w:rsidP="001F2A45">
      <w:pPr>
        <w:pStyle w:val="a8"/>
        <w:widowControl/>
        <w:numPr>
          <w:ilvl w:val="0"/>
          <w:numId w:val="45"/>
        </w:numPr>
        <w:spacing w:line="240" w:lineRule="auto"/>
        <w:ind w:firstLineChars="0"/>
      </w:pPr>
      <w:r>
        <w:rPr>
          <w:rFonts w:hint="eastAsia"/>
        </w:rPr>
        <w:t>该页面</w:t>
      </w:r>
      <w:r>
        <w:t>type</w:t>
      </w:r>
      <w:r>
        <w:rPr>
          <w:rFonts w:hint="eastAsia"/>
        </w:rPr>
        <w:t>的</w:t>
      </w:r>
      <w:r>
        <w:t>值系统默认为</w:t>
      </w:r>
      <w:r>
        <w:rPr>
          <w:rFonts w:hint="eastAsia"/>
        </w:rPr>
        <w:t>：</w:t>
      </w:r>
      <w:r w:rsidRPr="004B06F2">
        <w:t>Approval Agent</w:t>
      </w:r>
      <w:r w:rsidR="001F2A45">
        <w:rPr>
          <w:rFonts w:hint="eastAsia"/>
        </w:rPr>
        <w:t>。</w:t>
      </w:r>
    </w:p>
    <w:p w14:paraId="1C73EB40" w14:textId="16A4D954" w:rsidR="001F2A45" w:rsidRDefault="001F2A45" w:rsidP="001F2A45">
      <w:pPr>
        <w:pStyle w:val="a8"/>
        <w:widowControl/>
        <w:numPr>
          <w:ilvl w:val="0"/>
          <w:numId w:val="45"/>
        </w:numPr>
        <w:spacing w:line="240" w:lineRule="auto"/>
        <w:ind w:firstLineChars="0"/>
      </w:pPr>
      <w:r>
        <w:t>系统需根据</w:t>
      </w:r>
      <w:r>
        <w:t>IT Support</w:t>
      </w:r>
      <w:r>
        <w:rPr>
          <w:rFonts w:hint="eastAsia"/>
        </w:rPr>
        <w:t>配置功能</w:t>
      </w:r>
      <w:r>
        <w:t>和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流程基础</w:t>
      </w:r>
      <w:r>
        <w:t>数据配置功能关联出对应</w:t>
      </w:r>
      <w:r>
        <w:rPr>
          <w:rFonts w:hint="eastAsia"/>
        </w:rPr>
        <w:t>的</w:t>
      </w:r>
      <w:r>
        <w:t>流程走向，用户提交后系统自动判定流程节点走向。</w:t>
      </w:r>
    </w:p>
    <w:p w14:paraId="205F0B40" w14:textId="6DB85DFF" w:rsidR="00931723" w:rsidRDefault="00931723" w:rsidP="00931723">
      <w:pPr>
        <w:widowControl/>
        <w:spacing w:line="240" w:lineRule="auto"/>
      </w:pPr>
    </w:p>
    <w:p w14:paraId="6EBC5E56" w14:textId="0C0F2C45" w:rsidR="007D5264" w:rsidRDefault="00931723" w:rsidP="007D5264">
      <w:pPr>
        <w:pStyle w:val="2"/>
        <w:numPr>
          <w:ilvl w:val="1"/>
          <w:numId w:val="1"/>
        </w:numPr>
        <w:ind w:left="567"/>
        <w:jc w:val="left"/>
      </w:pPr>
      <w:bookmarkStart w:id="36" w:name="_Toc23320815"/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主管审批页面</w:t>
      </w:r>
      <w:bookmarkEnd w:id="36"/>
      <w:r w:rsidR="005468A9">
        <w:rPr>
          <w:rFonts w:hint="eastAsia"/>
        </w:rPr>
        <w:t>（包括直接主管和上级主管审批）</w:t>
      </w:r>
    </w:p>
    <w:p w14:paraId="466C5114" w14:textId="77777777" w:rsidR="00931723" w:rsidRPr="00931723" w:rsidRDefault="00931723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37" w:name="_Toc417569691"/>
      <w:r w:rsidRPr="00931723">
        <w:rPr>
          <w:rFonts w:hint="eastAsia"/>
          <w:b/>
        </w:rPr>
        <w:t>页面说明</w:t>
      </w:r>
    </w:p>
    <w:p w14:paraId="446F3D0A" w14:textId="77777777" w:rsidR="00931723" w:rsidRPr="00D81408" w:rsidRDefault="00931723" w:rsidP="00931723">
      <w:r>
        <w:rPr>
          <w:rFonts w:hint="eastAsia"/>
        </w:rPr>
        <w:t>用户提交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申请后，如果需要主管审批，主管进行审批的页面。</w:t>
      </w:r>
    </w:p>
    <w:p w14:paraId="7A857B20" w14:textId="77777777" w:rsidR="00931723" w:rsidRPr="00931723" w:rsidRDefault="00931723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931723">
        <w:rPr>
          <w:rFonts w:hint="eastAsia"/>
          <w:b/>
        </w:rPr>
        <w:t>页面显示</w:t>
      </w:r>
    </w:p>
    <w:p w14:paraId="6DD17A4D" w14:textId="77777777" w:rsidR="00931723" w:rsidRPr="000D7F28" w:rsidRDefault="00931723" w:rsidP="00931723">
      <w:r>
        <w:rPr>
          <w:rFonts w:hint="eastAsia"/>
        </w:rPr>
        <w:t>直接主管审批的页面：</w:t>
      </w:r>
    </w:p>
    <w:p w14:paraId="184DC998" w14:textId="49FBBD49" w:rsidR="00931723" w:rsidRDefault="003D5ECE" w:rsidP="00931723">
      <w:pPr>
        <w:widowControl/>
        <w:spacing w:line="240" w:lineRule="auto"/>
      </w:pPr>
      <w:r>
        <w:rPr>
          <w:noProof/>
        </w:rPr>
        <w:drawing>
          <wp:inline distT="0" distB="0" distL="0" distR="0" wp14:anchorId="5999784D" wp14:editId="72FFE707">
            <wp:extent cx="6188710" cy="79076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0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49B16" w14:textId="74123F39" w:rsidR="000B7FEB" w:rsidRDefault="000B7FEB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主管</w:t>
      </w:r>
      <w:r>
        <w:t>审批涉及的功能：</w:t>
      </w:r>
    </w:p>
    <w:p w14:paraId="7B1051A8" w14:textId="0842917E" w:rsidR="000B7FEB" w:rsidRDefault="000B7FEB" w:rsidP="00187707">
      <w:pPr>
        <w:pStyle w:val="a8"/>
        <w:widowControl/>
        <w:numPr>
          <w:ilvl w:val="1"/>
          <w:numId w:val="27"/>
        </w:numPr>
        <w:spacing w:line="240" w:lineRule="auto"/>
        <w:ind w:firstLineChars="0"/>
      </w:pPr>
      <w:r>
        <w:rPr>
          <w:rFonts w:hint="eastAsia"/>
        </w:rPr>
        <w:t>同意</w:t>
      </w:r>
      <w:r>
        <w:t>：</w:t>
      </w:r>
      <w:r>
        <w:rPr>
          <w:rFonts w:hint="eastAsia"/>
        </w:rPr>
        <w:t>审批</w:t>
      </w:r>
      <w:r>
        <w:t>结果为同意时进入下一个流程节点</w:t>
      </w:r>
      <w:r>
        <w:rPr>
          <w:rFonts w:hint="eastAsia"/>
        </w:rPr>
        <w:t>。</w:t>
      </w:r>
    </w:p>
    <w:p w14:paraId="6AA2A281" w14:textId="006E0F68" w:rsidR="000B7FEB" w:rsidRDefault="000B7FEB" w:rsidP="00187707">
      <w:pPr>
        <w:pStyle w:val="a8"/>
        <w:widowControl/>
        <w:numPr>
          <w:ilvl w:val="1"/>
          <w:numId w:val="27"/>
        </w:numPr>
        <w:spacing w:line="240" w:lineRule="auto"/>
        <w:ind w:firstLineChars="0"/>
      </w:pPr>
      <w:r>
        <w:rPr>
          <w:rFonts w:hint="eastAsia"/>
        </w:rPr>
        <w:t>不同意</w:t>
      </w:r>
      <w:r>
        <w:t>：审批节点为不同意时</w:t>
      </w:r>
      <w:r>
        <w:rPr>
          <w:rFonts w:hint="eastAsia"/>
        </w:rPr>
        <w:t>，</w:t>
      </w:r>
      <w:r>
        <w:t>驳回申请人</w:t>
      </w:r>
      <w:r w:rsidR="00011E9C">
        <w:rPr>
          <w:rFonts w:hint="eastAsia"/>
        </w:rPr>
        <w:t>。</w:t>
      </w:r>
    </w:p>
    <w:p w14:paraId="24968B9C" w14:textId="77777777" w:rsidR="000B7FEB" w:rsidRDefault="000B7FEB" w:rsidP="00931723">
      <w:pPr>
        <w:widowControl/>
        <w:spacing w:line="240" w:lineRule="auto"/>
      </w:pPr>
    </w:p>
    <w:p w14:paraId="7B3B9C2A" w14:textId="77777777" w:rsidR="00931723" w:rsidRDefault="00931723" w:rsidP="00931723">
      <w:pPr>
        <w:widowControl/>
        <w:spacing w:line="240" w:lineRule="auto"/>
      </w:pPr>
      <w:r>
        <w:rPr>
          <w:rFonts w:hint="eastAsia"/>
        </w:rPr>
        <w:t>部门经理审批的页面：</w:t>
      </w:r>
    </w:p>
    <w:p w14:paraId="38E2F031" w14:textId="77777777" w:rsidR="00931723" w:rsidRDefault="00931723" w:rsidP="00931723">
      <w:pPr>
        <w:widowControl/>
        <w:spacing w:line="240" w:lineRule="auto"/>
      </w:pPr>
      <w:r w:rsidRPr="002D2B3E">
        <w:rPr>
          <w:noProof/>
        </w:rPr>
        <w:drawing>
          <wp:inline distT="0" distB="0" distL="0" distR="0" wp14:anchorId="209D9564" wp14:editId="5878DDD7">
            <wp:extent cx="5759450" cy="7359297"/>
            <wp:effectExtent l="0" t="0" r="0" b="0"/>
            <wp:docPr id="15" name="图片 15" descr="C:\Users\xiaoqing6\Desktop\新建文件夹 (2)\2_1department_manager_approv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xiaoqing6\Desktop\新建文件夹 (2)\2_1department_manager_approval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7359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7006B" w14:textId="2EE34C82" w:rsidR="009E5289" w:rsidRDefault="009E5289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部门</w:t>
      </w:r>
      <w:r>
        <w:t>经理审批涉及的功能：</w:t>
      </w:r>
    </w:p>
    <w:p w14:paraId="71B7C8DB" w14:textId="7535CD6D" w:rsidR="009E5289" w:rsidRDefault="009E5289" w:rsidP="00187707">
      <w:pPr>
        <w:pStyle w:val="a8"/>
        <w:widowControl/>
        <w:numPr>
          <w:ilvl w:val="0"/>
          <w:numId w:val="29"/>
        </w:numPr>
        <w:spacing w:line="240" w:lineRule="auto"/>
        <w:ind w:firstLineChars="0"/>
      </w:pPr>
      <w:r>
        <w:rPr>
          <w:rFonts w:hint="eastAsia"/>
        </w:rPr>
        <w:t>同意</w:t>
      </w:r>
      <w:r>
        <w:t>：</w:t>
      </w:r>
      <w:r>
        <w:rPr>
          <w:rFonts w:hint="eastAsia"/>
        </w:rPr>
        <w:t>审批</w:t>
      </w:r>
      <w:r>
        <w:t>结果为同意时进入下一个流程节点</w:t>
      </w:r>
      <w:r>
        <w:rPr>
          <w:rFonts w:hint="eastAsia"/>
        </w:rPr>
        <w:t>。</w:t>
      </w:r>
    </w:p>
    <w:p w14:paraId="32A17E68" w14:textId="23366378" w:rsidR="009E5289" w:rsidRDefault="004C6AF9" w:rsidP="004C6AF9">
      <w:pPr>
        <w:widowControl/>
        <w:spacing w:line="240" w:lineRule="auto"/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E5289">
        <w:rPr>
          <w:rFonts w:hint="eastAsia"/>
        </w:rPr>
        <w:t>不同意</w:t>
      </w:r>
      <w:r w:rsidR="009E5289">
        <w:t>：审批节点为不同意时</w:t>
      </w:r>
      <w:r w:rsidR="009E5289">
        <w:rPr>
          <w:rFonts w:hint="eastAsia"/>
        </w:rPr>
        <w:t>，</w:t>
      </w:r>
      <w:r w:rsidR="009E5289">
        <w:t>驳回申请人</w:t>
      </w:r>
      <w:r w:rsidR="009E5289">
        <w:rPr>
          <w:rFonts w:hint="eastAsia"/>
        </w:rPr>
        <w:t>。</w:t>
      </w:r>
    </w:p>
    <w:p w14:paraId="7525683B" w14:textId="3DAE98C9" w:rsidR="00931723" w:rsidRDefault="00931723" w:rsidP="00931723"/>
    <w:p w14:paraId="364965F6" w14:textId="375814B7" w:rsidR="007D5264" w:rsidRPr="007D5264" w:rsidRDefault="00EC06AE" w:rsidP="007D5264">
      <w:pPr>
        <w:pStyle w:val="2"/>
        <w:numPr>
          <w:ilvl w:val="1"/>
          <w:numId w:val="1"/>
        </w:numPr>
        <w:ind w:left="567"/>
        <w:jc w:val="left"/>
        <w:rPr>
          <w:rFonts w:cs="Times New Roman"/>
        </w:rPr>
      </w:pPr>
      <w:bookmarkStart w:id="38" w:name="_Toc23320816"/>
      <w:bookmarkEnd w:id="37"/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业务评审页面</w:t>
      </w:r>
      <w:bookmarkEnd w:id="38"/>
    </w:p>
    <w:p w14:paraId="392F4D42" w14:textId="77777777" w:rsidR="00EC06AE" w:rsidRPr="00EC06AE" w:rsidRDefault="00EC06AE" w:rsidP="00187707">
      <w:pPr>
        <w:pStyle w:val="a8"/>
        <w:numPr>
          <w:ilvl w:val="0"/>
          <w:numId w:val="4"/>
        </w:numPr>
        <w:ind w:firstLineChars="0"/>
        <w:rPr>
          <w:b/>
        </w:rPr>
      </w:pPr>
      <w:bookmarkStart w:id="39" w:name="_Toc474916812"/>
      <w:r w:rsidRPr="00EC06AE">
        <w:rPr>
          <w:rFonts w:hint="eastAsia"/>
          <w:b/>
        </w:rPr>
        <w:t>页面说明</w:t>
      </w:r>
    </w:p>
    <w:p w14:paraId="66B3AA9A" w14:textId="77777777" w:rsidR="00EC06AE" w:rsidRPr="00D81408" w:rsidRDefault="00EC06AE" w:rsidP="00EC06AE">
      <w:r>
        <w:rPr>
          <w:rFonts w:hint="eastAsia"/>
        </w:rPr>
        <w:t>用户提交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申请后，如果需要业务评审，业务代表进行评审的页面。</w:t>
      </w:r>
    </w:p>
    <w:p w14:paraId="15A4B6AE" w14:textId="77777777" w:rsidR="00EC06AE" w:rsidRPr="00EC06AE" w:rsidRDefault="00EC06AE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EC06AE">
        <w:rPr>
          <w:rFonts w:hint="eastAsia"/>
          <w:b/>
        </w:rPr>
        <w:t>页面显示</w:t>
      </w:r>
    </w:p>
    <w:p w14:paraId="6B00F7CB" w14:textId="1E2B874F" w:rsidR="00EC06AE" w:rsidRDefault="003D5ECE" w:rsidP="00EC06AE">
      <w:pPr>
        <w:widowControl/>
        <w:spacing w:line="240" w:lineRule="auto"/>
      </w:pPr>
      <w:r>
        <w:rPr>
          <w:noProof/>
        </w:rPr>
        <w:drawing>
          <wp:inline distT="0" distB="0" distL="0" distR="0" wp14:anchorId="06F2922E" wp14:editId="51638CAD">
            <wp:extent cx="6188710" cy="8093075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09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5F8E4" w14:textId="25F86C88" w:rsidR="000C2639" w:rsidRDefault="000C2639" w:rsidP="000C2639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bookmarkStart w:id="40" w:name="_Toc23320817"/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 w:rsidR="00E3075B">
        <w:rPr>
          <w:rFonts w:cs="Times New Roman" w:hint="eastAsia"/>
        </w:rPr>
        <w:t>展示</w:t>
      </w:r>
      <w:r w:rsidR="00E3075B">
        <w:rPr>
          <w:rFonts w:cs="Times New Roman" w:hint="eastAsia"/>
        </w:rPr>
        <w:t>IT</w:t>
      </w:r>
      <w:r w:rsidR="00E3075B">
        <w:rPr>
          <w:rFonts w:cs="Times New Roman" w:hint="eastAsia"/>
        </w:rPr>
        <w:t>受理信息的页面</w:t>
      </w:r>
      <w:bookmarkEnd w:id="40"/>
      <w:r w:rsidR="005468A9">
        <w:rPr>
          <w:rFonts w:cs="Times New Roman" w:hint="eastAsia"/>
        </w:rPr>
        <w:t>（包括分公司</w:t>
      </w:r>
      <w:r w:rsidR="005468A9">
        <w:rPr>
          <w:rFonts w:cs="Times New Roman" w:hint="eastAsia"/>
        </w:rPr>
        <w:t>IT</w:t>
      </w:r>
      <w:r w:rsidR="005468A9">
        <w:rPr>
          <w:rFonts w:cs="Times New Roman" w:hint="eastAsia"/>
        </w:rPr>
        <w:t>受理、流程与</w:t>
      </w:r>
      <w:r w:rsidR="005468A9">
        <w:rPr>
          <w:rFonts w:cs="Times New Roman" w:hint="eastAsia"/>
        </w:rPr>
        <w:t>IT</w:t>
      </w:r>
      <w:r w:rsidR="005468A9">
        <w:rPr>
          <w:rFonts w:cs="Times New Roman" w:hint="eastAsia"/>
        </w:rPr>
        <w:t>受理）</w:t>
      </w:r>
    </w:p>
    <w:p w14:paraId="522E92CD" w14:textId="77777777" w:rsidR="00E3075B" w:rsidRPr="00E3075B" w:rsidRDefault="00E3075B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说明</w:t>
      </w:r>
    </w:p>
    <w:p w14:paraId="5FC2B244" w14:textId="77777777" w:rsidR="00E3075B" w:rsidRPr="00D81408" w:rsidRDefault="00E3075B" w:rsidP="00E3075B"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通过主管审批和业务评审后，进入</w:t>
      </w:r>
      <w:r>
        <w:rPr>
          <w:rFonts w:hint="eastAsia"/>
        </w:rPr>
        <w:t>IT</w:t>
      </w:r>
      <w:r>
        <w:rPr>
          <w:rFonts w:hint="eastAsia"/>
        </w:rPr>
        <w:t>受理阶段，此时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支持单的信息会同步到</w:t>
      </w:r>
      <w:r>
        <w:rPr>
          <w:rFonts w:hint="eastAsia"/>
        </w:rPr>
        <w:t>ITSM</w:t>
      </w:r>
      <w:r>
        <w:rPr>
          <w:rFonts w:hint="eastAsia"/>
        </w:rPr>
        <w:t>创建</w:t>
      </w:r>
      <w:r>
        <w:rPr>
          <w:rFonts w:hint="eastAsia"/>
        </w:rPr>
        <w:t>Incident</w:t>
      </w:r>
      <w:r>
        <w:rPr>
          <w:rFonts w:hint="eastAsia"/>
        </w:rPr>
        <w:t>，</w:t>
      </w:r>
      <w:r>
        <w:rPr>
          <w:rFonts w:hint="eastAsia"/>
        </w:rPr>
        <w:t>IT</w:t>
      </w:r>
      <w:r>
        <w:rPr>
          <w:rFonts w:hint="eastAsia"/>
        </w:rPr>
        <w:t>人员在</w:t>
      </w:r>
      <w:r>
        <w:rPr>
          <w:rFonts w:hint="eastAsia"/>
        </w:rPr>
        <w:t>ITSM</w:t>
      </w:r>
      <w:r>
        <w:rPr>
          <w:rFonts w:hint="eastAsia"/>
        </w:rPr>
        <w:t>操作。当</w:t>
      </w:r>
      <w:r>
        <w:rPr>
          <w:rFonts w:hint="eastAsia"/>
        </w:rPr>
        <w:t>ITSM</w:t>
      </w:r>
      <w:r>
        <w:rPr>
          <w:rFonts w:hint="eastAsia"/>
        </w:rPr>
        <w:t>的</w:t>
      </w:r>
      <w:r>
        <w:rPr>
          <w:rFonts w:hint="eastAsia"/>
        </w:rPr>
        <w:t>incident</w:t>
      </w:r>
      <w:r>
        <w:rPr>
          <w:rFonts w:hint="eastAsia"/>
        </w:rPr>
        <w:t>状态发生改变时，信息会同步显示到到</w:t>
      </w:r>
      <w:r>
        <w:rPr>
          <w:rFonts w:hint="eastAsia"/>
        </w:rPr>
        <w:t>IT</w:t>
      </w:r>
      <w:r>
        <w:t xml:space="preserve"> </w:t>
      </w:r>
      <w:r>
        <w:rPr>
          <w:rFonts w:hint="eastAsia"/>
        </w:rPr>
        <w:t>Support</w:t>
      </w:r>
      <w:r>
        <w:rPr>
          <w:rFonts w:hint="eastAsia"/>
        </w:rPr>
        <w:t>支持单中。</w:t>
      </w:r>
    </w:p>
    <w:p w14:paraId="4B3DB4D7" w14:textId="77777777" w:rsidR="00E3075B" w:rsidRPr="00E3075B" w:rsidRDefault="00E3075B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显示</w:t>
      </w:r>
    </w:p>
    <w:p w14:paraId="194F89A7" w14:textId="56A52073" w:rsidR="00E3075B" w:rsidRDefault="00901F65" w:rsidP="00E3075B">
      <w:pPr>
        <w:widowControl/>
        <w:spacing w:line="240" w:lineRule="auto"/>
      </w:pPr>
      <w:r>
        <w:rPr>
          <w:noProof/>
        </w:rPr>
        <w:drawing>
          <wp:inline distT="0" distB="0" distL="0" distR="0" wp14:anchorId="17DAC98D" wp14:editId="4ED4EED8">
            <wp:extent cx="6188710" cy="79076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0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1AD69" w14:textId="057078E1" w:rsidR="00811025" w:rsidRDefault="00811025" w:rsidP="00811025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相关人员处理页面</w:t>
      </w:r>
    </w:p>
    <w:p w14:paraId="2F866325" w14:textId="77777777" w:rsidR="00811025" w:rsidRPr="00E3075B" w:rsidRDefault="00811025" w:rsidP="00811025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说明</w:t>
      </w:r>
    </w:p>
    <w:p w14:paraId="10E06203" w14:textId="77777777" w:rsidR="00811025" w:rsidRPr="00E3075B" w:rsidRDefault="00811025" w:rsidP="00811025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显示</w:t>
      </w:r>
    </w:p>
    <w:p w14:paraId="1B3EE7B6" w14:textId="4B4702A6" w:rsidR="00E3075B" w:rsidRDefault="00811025" w:rsidP="00E3075B">
      <w:r>
        <w:rPr>
          <w:noProof/>
        </w:rPr>
        <w:drawing>
          <wp:inline distT="0" distB="0" distL="0" distR="0" wp14:anchorId="74CF66DA" wp14:editId="2D4F26A9">
            <wp:extent cx="6188710" cy="790765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0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4571D" w14:textId="4302EC2C" w:rsidR="00A640A1" w:rsidRDefault="00A640A1" w:rsidP="00A640A1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r>
        <w:rPr>
          <w:rFonts w:cs="Times New Roman" w:hint="eastAsia"/>
        </w:rPr>
        <w:t>IT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Support</w:t>
      </w:r>
      <w:r>
        <w:rPr>
          <w:rFonts w:cs="Times New Roman" w:hint="eastAsia"/>
        </w:rPr>
        <w:t>用户反馈页面</w:t>
      </w:r>
    </w:p>
    <w:p w14:paraId="681ED803" w14:textId="77777777" w:rsidR="00A640A1" w:rsidRPr="00E3075B" w:rsidRDefault="00A640A1" w:rsidP="00A640A1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说明</w:t>
      </w:r>
    </w:p>
    <w:p w14:paraId="195269BA" w14:textId="77777777" w:rsidR="00A640A1" w:rsidRPr="00E3075B" w:rsidRDefault="00A640A1" w:rsidP="00A640A1">
      <w:pPr>
        <w:pStyle w:val="a8"/>
        <w:numPr>
          <w:ilvl w:val="0"/>
          <w:numId w:val="4"/>
        </w:numPr>
        <w:ind w:firstLineChars="0"/>
        <w:rPr>
          <w:b/>
        </w:rPr>
      </w:pPr>
      <w:r w:rsidRPr="00E3075B">
        <w:rPr>
          <w:rFonts w:hint="eastAsia"/>
          <w:b/>
        </w:rPr>
        <w:t>页面显示</w:t>
      </w:r>
    </w:p>
    <w:p w14:paraId="7E3D76EA" w14:textId="179C66DB" w:rsidR="00A640A1" w:rsidRPr="00E3075B" w:rsidRDefault="00A640A1" w:rsidP="00E3075B">
      <w:r>
        <w:rPr>
          <w:noProof/>
        </w:rPr>
        <w:drawing>
          <wp:inline distT="0" distB="0" distL="0" distR="0" wp14:anchorId="66229D26" wp14:editId="28288ADD">
            <wp:extent cx="6188710" cy="790765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0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8D065" w14:textId="64EE155A" w:rsidR="000C2639" w:rsidRDefault="00840644" w:rsidP="000C2639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bookmarkStart w:id="41" w:name="_Toc23320818"/>
      <w:r>
        <w:rPr>
          <w:rFonts w:cs="Times New Roman" w:hint="eastAsia"/>
        </w:rPr>
        <w:t>发布部署流程</w:t>
      </w:r>
      <w:bookmarkEnd w:id="41"/>
    </w:p>
    <w:p w14:paraId="26F06ACB" w14:textId="77777777" w:rsidR="00840644" w:rsidRPr="00840644" w:rsidRDefault="00840644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840644">
        <w:rPr>
          <w:rFonts w:hint="eastAsia"/>
          <w:b/>
        </w:rPr>
        <w:t>页面说明</w:t>
      </w:r>
    </w:p>
    <w:p w14:paraId="703DA3B1" w14:textId="77777777" w:rsidR="00840644" w:rsidRPr="00D81408" w:rsidRDefault="00840644" w:rsidP="00840644">
      <w:r>
        <w:rPr>
          <w:rFonts w:hint="eastAsia"/>
        </w:rPr>
        <w:t>包括新建流程、主管审批、运维处理、功能验证和待我处理的页面。</w:t>
      </w:r>
    </w:p>
    <w:p w14:paraId="5DB36C27" w14:textId="085CA16A" w:rsidR="00FB2440" w:rsidRPr="005E7305" w:rsidRDefault="00840644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840644">
        <w:rPr>
          <w:rFonts w:hint="eastAsia"/>
          <w:b/>
        </w:rPr>
        <w:t>页面显示</w:t>
      </w:r>
    </w:p>
    <w:p w14:paraId="13D9DE19" w14:textId="77777777" w:rsidR="00840644" w:rsidRPr="00F77039" w:rsidRDefault="00840644" w:rsidP="00840644">
      <w:r>
        <w:rPr>
          <w:rFonts w:hint="eastAsia"/>
        </w:rPr>
        <w:t>新建流程：</w:t>
      </w:r>
    </w:p>
    <w:p w14:paraId="6F0902E3" w14:textId="4DE66694" w:rsidR="00840644" w:rsidRDefault="00840644" w:rsidP="001D39DA">
      <w:pPr>
        <w:widowControl/>
        <w:spacing w:line="240" w:lineRule="auto"/>
      </w:pPr>
      <w:r w:rsidRPr="00FD6273">
        <w:rPr>
          <w:noProof/>
        </w:rPr>
        <w:drawing>
          <wp:inline distT="0" distB="0" distL="0" distR="0" wp14:anchorId="591D7F4F" wp14:editId="5BA9EA2A">
            <wp:extent cx="5759450" cy="2518043"/>
            <wp:effectExtent l="0" t="0" r="0" b="0"/>
            <wp:docPr id="5" name="图片 5" descr="C:\Users\xiaoqing6\Desktop\1_1新建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iaoqing6\Desktop\1_1新建流程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18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1BC0" w14:textId="41A57FA3" w:rsidR="00B9317E" w:rsidRDefault="00B9317E" w:rsidP="001D39DA">
      <w:pPr>
        <w:widowControl/>
        <w:spacing w:line="240" w:lineRule="auto"/>
      </w:pPr>
      <w:r w:rsidRPr="00FD6273">
        <w:rPr>
          <w:noProof/>
        </w:rPr>
        <w:drawing>
          <wp:inline distT="0" distB="0" distL="0" distR="0" wp14:anchorId="051E675C" wp14:editId="7A6FF169">
            <wp:extent cx="5759450" cy="2746393"/>
            <wp:effectExtent l="0" t="0" r="0" b="0"/>
            <wp:docPr id="17" name="图片 17" descr="C:\Users\xiaoqing6\Desktop\1_2主管审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xiaoqing6\Desktop\1_2主管审批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46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A8B86" w14:textId="77777777" w:rsidR="00840644" w:rsidRDefault="00840644" w:rsidP="001D39DA">
      <w:r>
        <w:br w:type="page"/>
      </w:r>
    </w:p>
    <w:p w14:paraId="17B780A1" w14:textId="77777777" w:rsidR="00840644" w:rsidRDefault="00840644" w:rsidP="00840644">
      <w:pPr>
        <w:widowControl/>
        <w:spacing w:line="240" w:lineRule="auto"/>
      </w:pPr>
      <w:r>
        <w:rPr>
          <w:rFonts w:hint="eastAsia"/>
        </w:rPr>
        <w:t>运维处理：</w:t>
      </w:r>
    </w:p>
    <w:p w14:paraId="0813356C" w14:textId="089E3A17" w:rsidR="00840644" w:rsidRDefault="00840644" w:rsidP="00840644">
      <w:pPr>
        <w:widowControl/>
        <w:spacing w:line="240" w:lineRule="auto"/>
      </w:pPr>
      <w:r w:rsidRPr="00DD6F8C">
        <w:rPr>
          <w:noProof/>
        </w:rPr>
        <w:drawing>
          <wp:inline distT="0" distB="0" distL="0" distR="0" wp14:anchorId="0486CA89" wp14:editId="421499CC">
            <wp:extent cx="5759450" cy="2043023"/>
            <wp:effectExtent l="0" t="0" r="0" b="0"/>
            <wp:docPr id="23" name="图片 23" descr="C:\Users\xiaoqing6\Desktop\1_3运维处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xiaoqing6\Desktop\1_3运维处理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043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52AE7" w14:textId="77777777" w:rsidR="00840644" w:rsidRDefault="00840644" w:rsidP="00840644">
      <w:pPr>
        <w:widowControl/>
        <w:spacing w:line="240" w:lineRule="auto"/>
      </w:pPr>
      <w:r>
        <w:rPr>
          <w:rFonts w:hint="eastAsia"/>
        </w:rPr>
        <w:t>功能验证：</w:t>
      </w:r>
    </w:p>
    <w:p w14:paraId="4F7BC260" w14:textId="77777777" w:rsidR="00840644" w:rsidRDefault="00840644" w:rsidP="00840644">
      <w:pPr>
        <w:widowControl/>
        <w:spacing w:line="240" w:lineRule="auto"/>
      </w:pPr>
      <w:r w:rsidRPr="00DD6F8C">
        <w:rPr>
          <w:noProof/>
        </w:rPr>
        <w:drawing>
          <wp:inline distT="0" distB="0" distL="0" distR="0" wp14:anchorId="2B5D1182" wp14:editId="2C757F5F">
            <wp:extent cx="5759450" cy="2818666"/>
            <wp:effectExtent l="0" t="0" r="0" b="1270"/>
            <wp:docPr id="36" name="图片 36" descr="C:\Users\xiaoqing6\Desktop\1_4功能验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iaoqing6\Desktop\1_4功能验证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1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CAA46" w14:textId="77777777" w:rsidR="00840644" w:rsidRDefault="00840644" w:rsidP="00840644">
      <w:pPr>
        <w:widowControl/>
        <w:spacing w:line="240" w:lineRule="auto"/>
      </w:pPr>
    </w:p>
    <w:p w14:paraId="017D31A0" w14:textId="77777777" w:rsidR="00840644" w:rsidRDefault="00840644" w:rsidP="00840644">
      <w:pPr>
        <w:widowControl/>
        <w:spacing w:line="240" w:lineRule="auto"/>
      </w:pPr>
      <w:r>
        <w:br w:type="page"/>
      </w:r>
    </w:p>
    <w:p w14:paraId="3AE573B5" w14:textId="77777777" w:rsidR="00840644" w:rsidRDefault="00840644" w:rsidP="00840644">
      <w:pPr>
        <w:widowControl/>
        <w:spacing w:line="240" w:lineRule="auto"/>
      </w:pPr>
      <w:r>
        <w:rPr>
          <w:rFonts w:hint="eastAsia"/>
        </w:rPr>
        <w:t>待我处理：</w:t>
      </w:r>
    </w:p>
    <w:p w14:paraId="0F94C385" w14:textId="743BAD31" w:rsidR="00840644" w:rsidRDefault="00840644" w:rsidP="00840644">
      <w:pPr>
        <w:widowControl/>
        <w:spacing w:line="240" w:lineRule="auto"/>
      </w:pPr>
      <w:r w:rsidRPr="00E753FE">
        <w:rPr>
          <w:noProof/>
        </w:rPr>
        <w:drawing>
          <wp:inline distT="0" distB="0" distL="0" distR="0" wp14:anchorId="32A41C81" wp14:editId="5CE65528">
            <wp:extent cx="5759450" cy="3588753"/>
            <wp:effectExtent l="0" t="0" r="0" b="0"/>
            <wp:docPr id="37" name="图片 37" descr="C:\Users\xiaoqing6\Desktop\1_0待我处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iaoqing6\Desktop\1_0待我处理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58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01462" w14:textId="18BE06C1" w:rsidR="00A676A6" w:rsidRPr="00FB0B2D" w:rsidRDefault="00A676A6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FB0B2D">
        <w:rPr>
          <w:rFonts w:hint="eastAsia"/>
          <w:b/>
        </w:rPr>
        <w:t>流程</w:t>
      </w:r>
      <w:r w:rsidRPr="00FB0B2D">
        <w:rPr>
          <w:b/>
        </w:rPr>
        <w:t>图</w:t>
      </w:r>
    </w:p>
    <w:p w14:paraId="4D15CFB0" w14:textId="4FE35479" w:rsidR="00A676A6" w:rsidRDefault="003F478F" w:rsidP="00A676A6">
      <w:pPr>
        <w:pStyle w:val="a8"/>
        <w:widowControl/>
        <w:spacing w:line="240" w:lineRule="auto"/>
        <w:ind w:left="420" w:firstLineChars="0" w:firstLine="0"/>
      </w:pPr>
      <w:r>
        <w:object w:dxaOrig="8385" w:dyaOrig="10875" w14:anchorId="5235E6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95pt;height:543.75pt" o:ole="">
            <v:imagedata r:id="rId45" o:title=""/>
          </v:shape>
          <o:OLEObject Type="Embed" ProgID="Visio.Drawing.15" ShapeID="_x0000_i1025" DrawAspect="Content" ObjectID="_1635688255" r:id="rId46"/>
        </w:object>
      </w:r>
    </w:p>
    <w:p w14:paraId="4D50CC8D" w14:textId="16704A88" w:rsidR="005043F1" w:rsidRDefault="005043F1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流程</w:t>
      </w:r>
      <w:r>
        <w:t>图说明</w:t>
      </w:r>
    </w:p>
    <w:tbl>
      <w:tblPr>
        <w:tblStyle w:val="af1"/>
        <w:tblW w:w="10207" w:type="dxa"/>
        <w:tblInd w:w="420" w:type="dxa"/>
        <w:tblLook w:val="04A0" w:firstRow="1" w:lastRow="0" w:firstColumn="1" w:lastColumn="0" w:noHBand="0" w:noVBand="1"/>
      </w:tblPr>
      <w:tblGrid>
        <w:gridCol w:w="1328"/>
        <w:gridCol w:w="1933"/>
        <w:gridCol w:w="1417"/>
        <w:gridCol w:w="1701"/>
        <w:gridCol w:w="3828"/>
      </w:tblGrid>
      <w:tr w:rsidR="00807616" w14:paraId="5AE8FB7A" w14:textId="77777777" w:rsidTr="003F478F">
        <w:tc>
          <w:tcPr>
            <w:tcW w:w="1328" w:type="dxa"/>
          </w:tcPr>
          <w:p w14:paraId="5E499CB8" w14:textId="73CB976E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933" w:type="dxa"/>
          </w:tcPr>
          <w:p w14:paraId="490E2199" w14:textId="2A6C1172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流程</w:t>
            </w:r>
            <w:r>
              <w:t>步骤</w:t>
            </w:r>
          </w:p>
        </w:tc>
        <w:tc>
          <w:tcPr>
            <w:tcW w:w="1417" w:type="dxa"/>
          </w:tcPr>
          <w:p w14:paraId="3E2BD3DB" w14:textId="0EE60DF2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步骤</w:t>
            </w:r>
            <w:r>
              <w:t>说明</w:t>
            </w:r>
          </w:p>
        </w:tc>
        <w:tc>
          <w:tcPr>
            <w:tcW w:w="1701" w:type="dxa"/>
          </w:tcPr>
          <w:p w14:paraId="326B5A44" w14:textId="1BA27BE0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节点</w:t>
            </w:r>
            <w:r>
              <w:t>处理人员</w:t>
            </w:r>
          </w:p>
        </w:tc>
        <w:tc>
          <w:tcPr>
            <w:tcW w:w="3828" w:type="dxa"/>
          </w:tcPr>
          <w:p w14:paraId="5B72B725" w14:textId="615CC2FC" w:rsidR="00807616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807616" w14:paraId="0AA51443" w14:textId="77777777" w:rsidTr="003F478F">
        <w:tc>
          <w:tcPr>
            <w:tcW w:w="1328" w:type="dxa"/>
          </w:tcPr>
          <w:p w14:paraId="3C13355E" w14:textId="78020172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933" w:type="dxa"/>
          </w:tcPr>
          <w:p w14:paraId="47F33269" w14:textId="2548B583" w:rsidR="00807616" w:rsidRDefault="00F47B83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申请人（</w:t>
            </w:r>
            <w:r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M10</w:t>
            </w: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）</w:t>
            </w:r>
          </w:p>
        </w:tc>
        <w:tc>
          <w:tcPr>
            <w:tcW w:w="1417" w:type="dxa"/>
          </w:tcPr>
          <w:p w14:paraId="57E1C920" w14:textId="01744CCD" w:rsidR="00807616" w:rsidRDefault="00F47B83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发起</w:t>
            </w:r>
            <w:r>
              <w:t>申请</w:t>
            </w:r>
          </w:p>
        </w:tc>
        <w:tc>
          <w:tcPr>
            <w:tcW w:w="1701" w:type="dxa"/>
          </w:tcPr>
          <w:p w14:paraId="0BEDA872" w14:textId="2CF6574F" w:rsidR="00807616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申请人员</w:t>
            </w:r>
          </w:p>
        </w:tc>
        <w:tc>
          <w:tcPr>
            <w:tcW w:w="3828" w:type="dxa"/>
          </w:tcPr>
          <w:p w14:paraId="3763CC65" w14:textId="77777777" w:rsidR="00807616" w:rsidRDefault="00807616" w:rsidP="00807616">
            <w:pPr>
              <w:pStyle w:val="a8"/>
              <w:widowControl/>
              <w:spacing w:line="240" w:lineRule="auto"/>
              <w:ind w:firstLineChars="0" w:firstLine="0"/>
            </w:pPr>
          </w:p>
        </w:tc>
      </w:tr>
      <w:tr w:rsidR="003875C0" w14:paraId="2D9E7573" w14:textId="77777777" w:rsidTr="003F478F">
        <w:tc>
          <w:tcPr>
            <w:tcW w:w="1328" w:type="dxa"/>
          </w:tcPr>
          <w:p w14:paraId="713E51DB" w14:textId="1AE4C75E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33" w:type="dxa"/>
          </w:tcPr>
          <w:p w14:paraId="7ED735EA" w14:textId="389D4729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主管审批</w:t>
            </w:r>
            <w:r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(M20)</w:t>
            </w:r>
          </w:p>
        </w:tc>
        <w:tc>
          <w:tcPr>
            <w:tcW w:w="1417" w:type="dxa"/>
          </w:tcPr>
          <w:p w14:paraId="213C5FD9" w14:textId="7B139B53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主管</w:t>
            </w:r>
            <w:r>
              <w:t>审批</w:t>
            </w:r>
          </w:p>
        </w:tc>
        <w:tc>
          <w:tcPr>
            <w:tcW w:w="1701" w:type="dxa"/>
          </w:tcPr>
          <w:p w14:paraId="2435DBD4" w14:textId="6B10D564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申请人直接主管</w:t>
            </w:r>
          </w:p>
        </w:tc>
        <w:tc>
          <w:tcPr>
            <w:tcW w:w="3828" w:type="dxa"/>
          </w:tcPr>
          <w:p w14:paraId="02D87F23" w14:textId="137DF23E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审批</w:t>
            </w:r>
            <w:r>
              <w:t>结论为同意时进入</w:t>
            </w:r>
            <w:r>
              <w:rPr>
                <w:rFonts w:hint="eastAsia"/>
              </w:rPr>
              <w:t>M30</w:t>
            </w:r>
          </w:p>
          <w:p w14:paraId="413F1F3E" w14:textId="1AB0FFC8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不同意</w:t>
            </w:r>
            <w:r>
              <w:t>时</w:t>
            </w:r>
            <w:r>
              <w:rPr>
                <w:rFonts w:hint="eastAsia"/>
              </w:rPr>
              <w:t>驳回到</w:t>
            </w:r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。</w:t>
            </w:r>
          </w:p>
        </w:tc>
      </w:tr>
      <w:tr w:rsidR="003875C0" w14:paraId="0F62D8AB" w14:textId="77777777" w:rsidTr="003F478F">
        <w:tc>
          <w:tcPr>
            <w:tcW w:w="1328" w:type="dxa"/>
          </w:tcPr>
          <w:p w14:paraId="1CB60112" w14:textId="666E43CD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933" w:type="dxa"/>
          </w:tcPr>
          <w:p w14:paraId="0D53D334" w14:textId="08CA6F8D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发布</w:t>
            </w:r>
            <w:r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(M30)</w:t>
            </w:r>
          </w:p>
        </w:tc>
        <w:tc>
          <w:tcPr>
            <w:tcW w:w="1417" w:type="dxa"/>
          </w:tcPr>
          <w:p w14:paraId="63DA2630" w14:textId="66C164F7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发布</w:t>
            </w:r>
          </w:p>
        </w:tc>
        <w:tc>
          <w:tcPr>
            <w:tcW w:w="1701" w:type="dxa"/>
          </w:tcPr>
          <w:p w14:paraId="42F7F766" w14:textId="236D06F1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运维</w:t>
            </w:r>
            <w:r>
              <w:t>工程师</w:t>
            </w:r>
          </w:p>
        </w:tc>
        <w:tc>
          <w:tcPr>
            <w:tcW w:w="3828" w:type="dxa"/>
          </w:tcPr>
          <w:p w14:paraId="4C619B64" w14:textId="77777777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发布</w:t>
            </w:r>
            <w:r>
              <w:t>失败</w:t>
            </w:r>
            <w:r>
              <w:rPr>
                <w:rFonts w:hint="eastAsia"/>
              </w:rPr>
              <w:t>驳回</w:t>
            </w:r>
            <w:r>
              <w:t>到</w:t>
            </w:r>
            <w:r>
              <w:rPr>
                <w:rFonts w:hint="eastAsia"/>
              </w:rPr>
              <w:t>M10</w:t>
            </w:r>
            <w:r>
              <w:t>;</w:t>
            </w:r>
          </w:p>
          <w:p w14:paraId="3DDAD67A" w14:textId="2B5C9F51" w:rsidR="003875C0" w:rsidRDefault="003875C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部署</w:t>
            </w:r>
            <w:r>
              <w:t>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  <w:r>
              <w:t>终止进入</w:t>
            </w:r>
            <w:r>
              <w:rPr>
                <w:rFonts w:hint="eastAsia"/>
              </w:rPr>
              <w:t>M40</w:t>
            </w:r>
          </w:p>
        </w:tc>
      </w:tr>
      <w:tr w:rsidR="00547CFA" w14:paraId="5EA3CF1D" w14:textId="77777777" w:rsidTr="003F478F">
        <w:tc>
          <w:tcPr>
            <w:tcW w:w="1328" w:type="dxa"/>
          </w:tcPr>
          <w:p w14:paraId="52C1F45A" w14:textId="2C26DFBB" w:rsidR="00547CFA" w:rsidRDefault="00547CFA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933" w:type="dxa"/>
          </w:tcPr>
          <w:p w14:paraId="75C7F9DB" w14:textId="3D92F2A1" w:rsidR="00547CFA" w:rsidRDefault="00547CFA" w:rsidP="00807616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功能验证（</w:t>
            </w:r>
            <w:r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M40</w:t>
            </w: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）</w:t>
            </w:r>
          </w:p>
        </w:tc>
        <w:tc>
          <w:tcPr>
            <w:tcW w:w="1417" w:type="dxa"/>
          </w:tcPr>
          <w:p w14:paraId="13C94C9C" w14:textId="1D9ACDFA" w:rsidR="00547CFA" w:rsidRDefault="00547CFA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功能</w:t>
            </w:r>
            <w:r>
              <w:t>验证</w:t>
            </w:r>
          </w:p>
        </w:tc>
        <w:tc>
          <w:tcPr>
            <w:tcW w:w="1701" w:type="dxa"/>
          </w:tcPr>
          <w:p w14:paraId="2C8CAE80" w14:textId="1382D9DF" w:rsidR="00547CFA" w:rsidRDefault="00547CFA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分析师</w:t>
            </w:r>
          </w:p>
        </w:tc>
        <w:tc>
          <w:tcPr>
            <w:tcW w:w="3828" w:type="dxa"/>
          </w:tcPr>
          <w:p w14:paraId="6A56EBD1" w14:textId="77777777" w:rsidR="00547CFA" w:rsidRDefault="00717C3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通过</w:t>
            </w:r>
            <w:r>
              <w:t>：流程结束</w:t>
            </w:r>
          </w:p>
          <w:p w14:paraId="2C0F3653" w14:textId="45B61893" w:rsidR="00717C30" w:rsidRDefault="00717C30" w:rsidP="00807616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不通过</w:t>
            </w:r>
            <w:r>
              <w:t>：</w:t>
            </w:r>
            <w:r>
              <w:rPr>
                <w:rFonts w:hint="eastAsia"/>
              </w:rPr>
              <w:t>驳回</w:t>
            </w:r>
            <w:r>
              <w:t>到</w:t>
            </w:r>
            <w:r>
              <w:rPr>
                <w:rFonts w:hint="eastAsia"/>
              </w:rPr>
              <w:t>M30</w:t>
            </w:r>
          </w:p>
        </w:tc>
      </w:tr>
    </w:tbl>
    <w:p w14:paraId="6CE7F78E" w14:textId="77777777" w:rsidR="005043F1" w:rsidRDefault="005043F1" w:rsidP="005043F1">
      <w:pPr>
        <w:pStyle w:val="a8"/>
        <w:widowControl/>
        <w:spacing w:line="240" w:lineRule="auto"/>
        <w:ind w:left="420" w:firstLineChars="0" w:firstLine="0"/>
      </w:pPr>
    </w:p>
    <w:p w14:paraId="4FFF3B92" w14:textId="77777777" w:rsidR="00DC2C45" w:rsidRPr="004D3D6D" w:rsidRDefault="00DC2C45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4D3D6D">
        <w:rPr>
          <w:rFonts w:hint="eastAsia"/>
          <w:b/>
        </w:rPr>
        <w:t>业务</w:t>
      </w:r>
      <w:r w:rsidRPr="004D3D6D">
        <w:rPr>
          <w:b/>
        </w:rPr>
        <w:t>涉及字段</w:t>
      </w:r>
      <w:r w:rsidRPr="004D3D6D">
        <w:rPr>
          <w:rFonts w:hint="eastAsia"/>
          <w:b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34"/>
        <w:gridCol w:w="1868"/>
        <w:gridCol w:w="1735"/>
        <w:gridCol w:w="1536"/>
        <w:gridCol w:w="1583"/>
        <w:gridCol w:w="1480"/>
      </w:tblGrid>
      <w:tr w:rsidR="00DC2C45" w14:paraId="2D101EF0" w14:textId="77777777" w:rsidTr="00EC1E6D">
        <w:tc>
          <w:tcPr>
            <w:tcW w:w="1534" w:type="dxa"/>
          </w:tcPr>
          <w:p w14:paraId="0D9D35DF" w14:textId="77777777" w:rsidR="00DC2C45" w:rsidRPr="00E92FE7" w:rsidRDefault="00DC2C45" w:rsidP="00EC1E6D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68" w:type="dxa"/>
          </w:tcPr>
          <w:p w14:paraId="632859B7" w14:textId="77777777" w:rsidR="00DC2C45" w:rsidRPr="00E92FE7" w:rsidRDefault="00DC2C45" w:rsidP="00EC1E6D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735" w:type="dxa"/>
          </w:tcPr>
          <w:p w14:paraId="1E06BA0B" w14:textId="77777777" w:rsidR="00DC2C45" w:rsidRPr="00E92FE7" w:rsidRDefault="00DC2C45" w:rsidP="00EC1E6D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536" w:type="dxa"/>
          </w:tcPr>
          <w:p w14:paraId="031BF571" w14:textId="77777777" w:rsidR="00DC2C45" w:rsidRPr="00E92FE7" w:rsidRDefault="00DC2C45" w:rsidP="00EC1E6D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1583" w:type="dxa"/>
          </w:tcPr>
          <w:p w14:paraId="62A3A16D" w14:textId="77777777" w:rsidR="00DC2C45" w:rsidRPr="00E92FE7" w:rsidRDefault="00DC2C45" w:rsidP="00EC1E6D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480" w:type="dxa"/>
          </w:tcPr>
          <w:p w14:paraId="3A74C757" w14:textId="77777777" w:rsidR="00DC2C45" w:rsidRPr="00E92FE7" w:rsidRDefault="00DC2C45" w:rsidP="00EC1E6D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DC2C45" w14:paraId="53EC57D3" w14:textId="77777777" w:rsidTr="00EC1E6D">
        <w:tc>
          <w:tcPr>
            <w:tcW w:w="1534" w:type="dxa"/>
          </w:tcPr>
          <w:p w14:paraId="5E7F97DB" w14:textId="77777777" w:rsidR="00DC2C45" w:rsidRDefault="00DC2C45" w:rsidP="00EC1E6D">
            <w:r>
              <w:rPr>
                <w:rFonts w:hint="eastAsia"/>
              </w:rPr>
              <w:t>申请人</w:t>
            </w:r>
          </w:p>
        </w:tc>
        <w:tc>
          <w:tcPr>
            <w:tcW w:w="1868" w:type="dxa"/>
          </w:tcPr>
          <w:p w14:paraId="5FF18F03" w14:textId="77777777" w:rsidR="00DC2C45" w:rsidRDefault="00DC2C45" w:rsidP="00EC1E6D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735" w:type="dxa"/>
          </w:tcPr>
          <w:p w14:paraId="510859DA" w14:textId="77777777" w:rsidR="00DC2C45" w:rsidRDefault="00DC2C45" w:rsidP="00EC1E6D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486BF263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703E92E8" w14:textId="77777777" w:rsidR="00DC2C45" w:rsidRDefault="00DC2C45" w:rsidP="00EC1E6D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2B96D168" w14:textId="77777777" w:rsidR="00DC2C45" w:rsidRDefault="00DC2C45" w:rsidP="00EC1E6D"/>
        </w:tc>
      </w:tr>
      <w:tr w:rsidR="00DC2C45" w14:paraId="2F7D9C5F" w14:textId="77777777" w:rsidTr="00EC1E6D">
        <w:tc>
          <w:tcPr>
            <w:tcW w:w="1534" w:type="dxa"/>
          </w:tcPr>
          <w:p w14:paraId="2CF219B6" w14:textId="77777777" w:rsidR="00DC2C45" w:rsidRDefault="00DC2C45" w:rsidP="00EC1E6D">
            <w:r>
              <w:rPr>
                <w:rFonts w:hint="eastAsia"/>
              </w:rPr>
              <w:t>部门名称</w:t>
            </w:r>
          </w:p>
        </w:tc>
        <w:tc>
          <w:tcPr>
            <w:tcW w:w="1868" w:type="dxa"/>
          </w:tcPr>
          <w:p w14:paraId="5ED12FB6" w14:textId="77777777" w:rsidR="00DC2C45" w:rsidRDefault="00DC2C45" w:rsidP="00EC1E6D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735" w:type="dxa"/>
          </w:tcPr>
          <w:p w14:paraId="1A2035BB" w14:textId="77777777" w:rsidR="00DC2C45" w:rsidRDefault="00DC2C45" w:rsidP="00EC1E6D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60BA0DE4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CB3BE31" w14:textId="77777777" w:rsidR="00DC2C45" w:rsidRDefault="00DC2C45" w:rsidP="00EC1E6D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769439E2" w14:textId="77777777" w:rsidR="00DC2C45" w:rsidRDefault="00DC2C45" w:rsidP="00EC1E6D"/>
        </w:tc>
      </w:tr>
      <w:tr w:rsidR="00DC2C45" w14:paraId="0600494A" w14:textId="77777777" w:rsidTr="00EC1E6D">
        <w:tc>
          <w:tcPr>
            <w:tcW w:w="1534" w:type="dxa"/>
          </w:tcPr>
          <w:p w14:paraId="00E4B95D" w14:textId="77777777" w:rsidR="00DC2C45" w:rsidRDefault="00DC2C45" w:rsidP="00EC1E6D">
            <w:r>
              <w:rPr>
                <w:rFonts w:hint="eastAsia"/>
              </w:rPr>
              <w:t>直接主管</w:t>
            </w:r>
          </w:p>
        </w:tc>
        <w:tc>
          <w:tcPr>
            <w:tcW w:w="1868" w:type="dxa"/>
          </w:tcPr>
          <w:p w14:paraId="61A7D7E2" w14:textId="77777777" w:rsidR="00DC2C45" w:rsidRDefault="00DC2C45" w:rsidP="00EC1E6D"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735" w:type="dxa"/>
          </w:tcPr>
          <w:p w14:paraId="7F11F4A8" w14:textId="77777777" w:rsidR="00DC2C45" w:rsidRPr="00792815" w:rsidRDefault="00DC2C45" w:rsidP="00EC1E6D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6EE3CA7D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3DC082F" w14:textId="77777777" w:rsidR="00DC2C45" w:rsidRDefault="00DC2C45" w:rsidP="00EC1E6D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1B32C6C6" w14:textId="77777777" w:rsidR="00DC2C45" w:rsidRDefault="00DC2C45" w:rsidP="00EC1E6D"/>
        </w:tc>
      </w:tr>
      <w:tr w:rsidR="00DC2C45" w14:paraId="2B7B782B" w14:textId="77777777" w:rsidTr="00EC1E6D">
        <w:tc>
          <w:tcPr>
            <w:tcW w:w="1534" w:type="dxa"/>
          </w:tcPr>
          <w:p w14:paraId="54084791" w14:textId="77777777" w:rsidR="00DC2C45" w:rsidRDefault="00DC2C45" w:rsidP="00EC1E6D">
            <w:r>
              <w:rPr>
                <w:rFonts w:hint="eastAsia"/>
              </w:rPr>
              <w:t>系统名称</w:t>
            </w:r>
          </w:p>
        </w:tc>
        <w:tc>
          <w:tcPr>
            <w:tcW w:w="1868" w:type="dxa"/>
          </w:tcPr>
          <w:p w14:paraId="5CAE5B8B" w14:textId="77777777" w:rsidR="00DC2C45" w:rsidRDefault="00DC2C45" w:rsidP="00EC1E6D">
            <w:r>
              <w:rPr>
                <w:rFonts w:hint="eastAsia"/>
              </w:rPr>
              <w:t>系统名称</w:t>
            </w:r>
          </w:p>
        </w:tc>
        <w:tc>
          <w:tcPr>
            <w:tcW w:w="1735" w:type="dxa"/>
          </w:tcPr>
          <w:p w14:paraId="27FAC37B" w14:textId="77777777" w:rsidR="00DC2C45" w:rsidRDefault="00DC2C45" w:rsidP="00EC1E6D">
            <w:r>
              <w:rPr>
                <w:rFonts w:hint="eastAsia"/>
              </w:rPr>
              <w:t>下拉</w:t>
            </w:r>
            <w:r>
              <w:t>选择</w:t>
            </w:r>
          </w:p>
        </w:tc>
        <w:tc>
          <w:tcPr>
            <w:tcW w:w="1536" w:type="dxa"/>
          </w:tcPr>
          <w:p w14:paraId="5A2A134F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B339E6F" w14:textId="77777777" w:rsidR="00DC2C45" w:rsidRPr="00792815" w:rsidRDefault="00DC2C45" w:rsidP="00EC1E6D">
            <w:r>
              <w:t>200</w:t>
            </w:r>
          </w:p>
        </w:tc>
        <w:tc>
          <w:tcPr>
            <w:tcW w:w="1480" w:type="dxa"/>
          </w:tcPr>
          <w:p w14:paraId="2651CEE9" w14:textId="77777777" w:rsidR="00DC2C45" w:rsidRDefault="00DC2C45" w:rsidP="00EC1E6D"/>
        </w:tc>
      </w:tr>
      <w:tr w:rsidR="00463989" w14:paraId="1D5B3A8F" w14:textId="77777777" w:rsidTr="00EC1E6D">
        <w:tc>
          <w:tcPr>
            <w:tcW w:w="1534" w:type="dxa"/>
          </w:tcPr>
          <w:p w14:paraId="6439F8D3" w14:textId="54F87199" w:rsidR="00463989" w:rsidRDefault="00463989" w:rsidP="00EC1E6D">
            <w:r>
              <w:rPr>
                <w:rFonts w:hint="eastAsia"/>
              </w:rPr>
              <w:t>发布</w:t>
            </w:r>
            <w:r>
              <w:t>次数</w:t>
            </w:r>
          </w:p>
        </w:tc>
        <w:tc>
          <w:tcPr>
            <w:tcW w:w="1868" w:type="dxa"/>
          </w:tcPr>
          <w:p w14:paraId="1F0BB49C" w14:textId="240124DF" w:rsidR="00463989" w:rsidRDefault="00463989" w:rsidP="00EC1E6D">
            <w:r>
              <w:rPr>
                <w:rFonts w:hint="eastAsia"/>
              </w:rPr>
              <w:t>发布</w:t>
            </w:r>
            <w:r>
              <w:t>次数</w:t>
            </w:r>
          </w:p>
        </w:tc>
        <w:tc>
          <w:tcPr>
            <w:tcW w:w="1735" w:type="dxa"/>
          </w:tcPr>
          <w:p w14:paraId="1F1C851D" w14:textId="2B17575F" w:rsidR="00463989" w:rsidRDefault="00463989" w:rsidP="00EC1E6D">
            <w:r>
              <w:rPr>
                <w:rFonts w:hint="eastAsia"/>
              </w:rPr>
              <w:t>系统</w:t>
            </w:r>
            <w:r>
              <w:t>自动统计</w:t>
            </w:r>
          </w:p>
        </w:tc>
        <w:tc>
          <w:tcPr>
            <w:tcW w:w="1536" w:type="dxa"/>
          </w:tcPr>
          <w:p w14:paraId="242B651B" w14:textId="123DC685" w:rsidR="00463989" w:rsidRDefault="00075D52" w:rsidP="00EC1E6D">
            <w:r>
              <w:rPr>
                <w:rFonts w:hint="eastAsia"/>
              </w:rPr>
              <w:t>系统</w:t>
            </w:r>
            <w:r>
              <w:t>自动统计</w:t>
            </w:r>
            <w:r>
              <w:rPr>
                <w:rFonts w:hint="eastAsia"/>
              </w:rPr>
              <w:t>：</w:t>
            </w:r>
            <w:r>
              <w:t>初始时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1583" w:type="dxa"/>
          </w:tcPr>
          <w:p w14:paraId="2FD27FCC" w14:textId="77777777" w:rsidR="00463989" w:rsidRDefault="00463989" w:rsidP="00EC1E6D"/>
        </w:tc>
        <w:tc>
          <w:tcPr>
            <w:tcW w:w="1480" w:type="dxa"/>
          </w:tcPr>
          <w:p w14:paraId="397D776C" w14:textId="1BC5515C" w:rsidR="00463989" w:rsidRDefault="00075D52" w:rsidP="00EC1E6D">
            <w:r w:rsidRPr="00FB034A">
              <w:rPr>
                <w:rFonts w:ascii="微软雅黑" w:eastAsia="微软雅黑" w:hAnsi="微软雅黑" w:hint="eastAsia"/>
                <w:color w:val="333333"/>
                <w:sz w:val="13"/>
                <w:szCs w:val="13"/>
              </w:rPr>
              <w:t>选择‘部署成功’或‘部署失败’或‘发布终止’并提交后计数1次，且每按此条件提交就累加1次，‘转他人处理’的提交不算</w:t>
            </w:r>
          </w:p>
        </w:tc>
      </w:tr>
      <w:tr w:rsidR="00DC2C45" w14:paraId="4DFB28B0" w14:textId="77777777" w:rsidTr="00EC1E6D">
        <w:tc>
          <w:tcPr>
            <w:tcW w:w="1534" w:type="dxa"/>
          </w:tcPr>
          <w:p w14:paraId="3ABDD3F3" w14:textId="77777777" w:rsidR="00DC2C45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系统分析师（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SA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）</w:t>
            </w:r>
          </w:p>
        </w:tc>
        <w:tc>
          <w:tcPr>
            <w:tcW w:w="1868" w:type="dxa"/>
          </w:tcPr>
          <w:p w14:paraId="1F78F250" w14:textId="77777777" w:rsidR="00DC2C45" w:rsidRDefault="00DC2C45" w:rsidP="00EC1E6D">
            <w:r>
              <w:rPr>
                <w:rFonts w:hint="eastAsia"/>
              </w:rPr>
              <w:t>系统</w:t>
            </w:r>
            <w:r>
              <w:t>分析师</w:t>
            </w:r>
          </w:p>
        </w:tc>
        <w:tc>
          <w:tcPr>
            <w:tcW w:w="1735" w:type="dxa"/>
          </w:tcPr>
          <w:p w14:paraId="7DF4A327" w14:textId="77777777" w:rsidR="00DC2C45" w:rsidRDefault="00DC2C45" w:rsidP="00EC1E6D">
            <w:r>
              <w:rPr>
                <w:rFonts w:hint="eastAsia"/>
              </w:rPr>
              <w:t>默认</w:t>
            </w:r>
            <w:r>
              <w:t>为申请人</w:t>
            </w:r>
          </w:p>
        </w:tc>
        <w:tc>
          <w:tcPr>
            <w:tcW w:w="1536" w:type="dxa"/>
          </w:tcPr>
          <w:p w14:paraId="2D2402EF" w14:textId="77777777" w:rsidR="00DC2C45" w:rsidRPr="005D45B4" w:rsidRDefault="00DC2C45" w:rsidP="00EC1E6D">
            <w:pPr>
              <w:rPr>
                <w:b/>
              </w:rPr>
            </w:pPr>
            <w:r w:rsidRPr="005D45B4">
              <w:rPr>
                <w:rFonts w:hint="eastAsia"/>
                <w:b/>
              </w:rPr>
              <w:t>必填</w:t>
            </w:r>
          </w:p>
        </w:tc>
        <w:tc>
          <w:tcPr>
            <w:tcW w:w="1583" w:type="dxa"/>
          </w:tcPr>
          <w:p w14:paraId="599156BA" w14:textId="77777777" w:rsidR="00DC2C45" w:rsidRDefault="00DC2C45" w:rsidP="00EC1E6D">
            <w:r>
              <w:rPr>
                <w:rFonts w:hint="eastAsia"/>
              </w:rPr>
              <w:t>D</w:t>
            </w:r>
          </w:p>
        </w:tc>
        <w:tc>
          <w:tcPr>
            <w:tcW w:w="1480" w:type="dxa"/>
          </w:tcPr>
          <w:p w14:paraId="37B8F77C" w14:textId="77777777" w:rsidR="00DC2C45" w:rsidRDefault="00DC2C45" w:rsidP="00EC1E6D"/>
        </w:tc>
      </w:tr>
      <w:tr w:rsidR="00DC2C45" w14:paraId="5CFCDB41" w14:textId="77777777" w:rsidTr="00EC1E6D">
        <w:tc>
          <w:tcPr>
            <w:tcW w:w="1534" w:type="dxa"/>
          </w:tcPr>
          <w:p w14:paraId="3754BD35" w14:textId="77777777" w:rsidR="00DC2C45" w:rsidRDefault="00DC2C45" w:rsidP="00EC1E6D">
            <w:r>
              <w:br/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发布时间</w:t>
            </w:r>
          </w:p>
        </w:tc>
        <w:tc>
          <w:tcPr>
            <w:tcW w:w="1868" w:type="dxa"/>
          </w:tcPr>
          <w:p w14:paraId="48EB68DA" w14:textId="77777777" w:rsidR="00DC2C45" w:rsidRPr="00A14AC5" w:rsidRDefault="00DC2C45" w:rsidP="00EC1E6D">
            <w:r w:rsidRPr="00A14AC5">
              <w:rPr>
                <w:rFonts w:hint="eastAsia"/>
              </w:rPr>
              <w:t>发布时间</w:t>
            </w:r>
          </w:p>
        </w:tc>
        <w:tc>
          <w:tcPr>
            <w:tcW w:w="1735" w:type="dxa"/>
          </w:tcPr>
          <w:p w14:paraId="0A2261CB" w14:textId="77777777" w:rsidR="00DC2C45" w:rsidRPr="00A14AC5" w:rsidRDefault="00DC2C45" w:rsidP="00EC1E6D">
            <w:r w:rsidRPr="00A14AC5">
              <w:rPr>
                <w:rFonts w:hint="eastAsia"/>
              </w:rPr>
              <w:t>日期</w:t>
            </w:r>
            <w:r w:rsidRPr="00A14AC5">
              <w:t>选择框</w:t>
            </w:r>
            <w:r w:rsidRPr="00A14AC5">
              <w:rPr>
                <w:rFonts w:hint="eastAsia"/>
              </w:rPr>
              <w:t>（</w:t>
            </w:r>
            <w:r w:rsidRPr="00A14AC5">
              <w:rPr>
                <w:rFonts w:hint="eastAsia"/>
              </w:rPr>
              <w:t>YYYY-MM-DD HH:MM</w:t>
            </w:r>
            <w:r w:rsidRPr="00A14AC5">
              <w:rPr>
                <w:rFonts w:hint="eastAsia"/>
              </w:rPr>
              <w:t>）</w:t>
            </w:r>
          </w:p>
        </w:tc>
        <w:tc>
          <w:tcPr>
            <w:tcW w:w="1536" w:type="dxa"/>
          </w:tcPr>
          <w:p w14:paraId="640E601E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68A41A8" w14:textId="77777777" w:rsidR="00DC2C45" w:rsidRDefault="00DC2C45" w:rsidP="00EC1E6D"/>
        </w:tc>
        <w:tc>
          <w:tcPr>
            <w:tcW w:w="1480" w:type="dxa"/>
          </w:tcPr>
          <w:p w14:paraId="51058CF1" w14:textId="77777777" w:rsidR="00DC2C45" w:rsidRDefault="00DC2C45" w:rsidP="00EC1E6D"/>
        </w:tc>
      </w:tr>
      <w:tr w:rsidR="00DC2C45" w14:paraId="6928AFEC" w14:textId="77777777" w:rsidTr="00EC1E6D">
        <w:tc>
          <w:tcPr>
            <w:tcW w:w="1534" w:type="dxa"/>
          </w:tcPr>
          <w:p w14:paraId="6B74476B" w14:textId="77777777" w:rsidR="00DC2C45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项目名称</w:t>
            </w:r>
          </w:p>
        </w:tc>
        <w:tc>
          <w:tcPr>
            <w:tcW w:w="1868" w:type="dxa"/>
          </w:tcPr>
          <w:p w14:paraId="66E4C8E8" w14:textId="77777777" w:rsidR="00DC2C45" w:rsidRPr="00D1014C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项目名称</w:t>
            </w:r>
          </w:p>
        </w:tc>
        <w:tc>
          <w:tcPr>
            <w:tcW w:w="1735" w:type="dxa"/>
          </w:tcPr>
          <w:p w14:paraId="71FC61FE" w14:textId="77777777" w:rsidR="00DC2C45" w:rsidRPr="00A14AC5" w:rsidRDefault="00DC2C45" w:rsidP="00EC1E6D">
            <w:r w:rsidRPr="00A14AC5">
              <w:rPr>
                <w:rFonts w:hint="eastAsia"/>
              </w:rPr>
              <w:t>手工</w:t>
            </w:r>
            <w:r w:rsidRPr="00A14AC5">
              <w:t>填写</w:t>
            </w:r>
          </w:p>
        </w:tc>
        <w:tc>
          <w:tcPr>
            <w:tcW w:w="1536" w:type="dxa"/>
          </w:tcPr>
          <w:p w14:paraId="7A4834D2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F1F5DB1" w14:textId="77777777" w:rsidR="00DC2C45" w:rsidRDefault="00DC2C45" w:rsidP="00EC1E6D"/>
        </w:tc>
        <w:tc>
          <w:tcPr>
            <w:tcW w:w="1480" w:type="dxa"/>
          </w:tcPr>
          <w:p w14:paraId="315A1D74" w14:textId="77777777" w:rsidR="00DC2C45" w:rsidRDefault="00DC2C45" w:rsidP="00EC1E6D"/>
        </w:tc>
      </w:tr>
      <w:tr w:rsidR="00DC2C45" w14:paraId="5B5CFB9A" w14:textId="77777777" w:rsidTr="00EC1E6D">
        <w:tc>
          <w:tcPr>
            <w:tcW w:w="1534" w:type="dxa"/>
          </w:tcPr>
          <w:p w14:paraId="58F1E732" w14:textId="77777777" w:rsidR="00DC2C45" w:rsidRPr="00A14AC5" w:rsidRDefault="00DC2C45" w:rsidP="00EC1E6D">
            <w:pPr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地址</w:t>
            </w:r>
          </w:p>
        </w:tc>
        <w:tc>
          <w:tcPr>
            <w:tcW w:w="1868" w:type="dxa"/>
          </w:tcPr>
          <w:p w14:paraId="533F49AC" w14:textId="77777777" w:rsidR="00DC2C45" w:rsidRPr="00D1014C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地址</w:t>
            </w:r>
          </w:p>
        </w:tc>
        <w:tc>
          <w:tcPr>
            <w:tcW w:w="1735" w:type="dxa"/>
          </w:tcPr>
          <w:p w14:paraId="3DFA2387" w14:textId="77777777" w:rsidR="00DC2C45" w:rsidRPr="00A14AC5" w:rsidRDefault="00DC2C45" w:rsidP="00EC1E6D">
            <w:r w:rsidRPr="00A14AC5">
              <w:rPr>
                <w:rFonts w:hint="eastAsia"/>
              </w:rPr>
              <w:t>手工</w:t>
            </w:r>
            <w:r w:rsidRPr="00A14AC5">
              <w:t>填写</w:t>
            </w:r>
          </w:p>
        </w:tc>
        <w:tc>
          <w:tcPr>
            <w:tcW w:w="1536" w:type="dxa"/>
          </w:tcPr>
          <w:p w14:paraId="4031B5EE" w14:textId="77777777" w:rsidR="00DC2C45" w:rsidRDefault="00DC2C45" w:rsidP="00EC1E6D"/>
        </w:tc>
        <w:tc>
          <w:tcPr>
            <w:tcW w:w="1583" w:type="dxa"/>
          </w:tcPr>
          <w:p w14:paraId="4E1D34AA" w14:textId="77777777" w:rsidR="00DC2C45" w:rsidRDefault="00DC2C45" w:rsidP="00EC1E6D"/>
        </w:tc>
        <w:tc>
          <w:tcPr>
            <w:tcW w:w="1480" w:type="dxa"/>
          </w:tcPr>
          <w:p w14:paraId="517A495B" w14:textId="77777777" w:rsidR="00DC2C45" w:rsidRDefault="00DC2C45" w:rsidP="00EC1E6D"/>
        </w:tc>
      </w:tr>
      <w:tr w:rsidR="00DC2C45" w14:paraId="340291BC" w14:textId="77777777" w:rsidTr="00EC1E6D">
        <w:tc>
          <w:tcPr>
            <w:tcW w:w="1534" w:type="dxa"/>
          </w:tcPr>
          <w:p w14:paraId="192D3118" w14:textId="77777777" w:rsidR="00DC2C45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发布内容</w:t>
            </w:r>
          </w:p>
        </w:tc>
        <w:tc>
          <w:tcPr>
            <w:tcW w:w="1868" w:type="dxa"/>
          </w:tcPr>
          <w:p w14:paraId="75C119A4" w14:textId="77777777" w:rsidR="00DC2C45" w:rsidRPr="00BF2373" w:rsidRDefault="00DC2C45" w:rsidP="00EC1E6D">
            <w:r>
              <w:rPr>
                <w:rFonts w:ascii="Arial" w:hAnsi="Arial" w:cs="Arial"/>
                <w:color w:val="333333"/>
                <w:sz w:val="20"/>
                <w:szCs w:val="20"/>
              </w:rPr>
              <w:t>发布内容</w:t>
            </w:r>
          </w:p>
        </w:tc>
        <w:tc>
          <w:tcPr>
            <w:tcW w:w="1735" w:type="dxa"/>
          </w:tcPr>
          <w:p w14:paraId="0C01A410" w14:textId="77777777" w:rsidR="00DC2C45" w:rsidRPr="00A14AC5" w:rsidRDefault="00DC2C45" w:rsidP="00EC1E6D">
            <w:r w:rsidRPr="00A14AC5">
              <w:rPr>
                <w:rFonts w:hint="eastAsia"/>
              </w:rPr>
              <w:t>文本</w:t>
            </w:r>
            <w:r w:rsidRPr="00A14AC5">
              <w:t>框输入</w:t>
            </w:r>
          </w:p>
        </w:tc>
        <w:tc>
          <w:tcPr>
            <w:tcW w:w="1536" w:type="dxa"/>
          </w:tcPr>
          <w:p w14:paraId="35FFBA7A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2EA1AACB" w14:textId="77777777" w:rsidR="00DC2C45" w:rsidRDefault="00DC2C45" w:rsidP="00EC1E6D">
            <w:r>
              <w:rPr>
                <w:rFonts w:hint="eastAsia"/>
              </w:rPr>
              <w:t>500</w:t>
            </w:r>
          </w:p>
        </w:tc>
        <w:tc>
          <w:tcPr>
            <w:tcW w:w="1480" w:type="dxa"/>
          </w:tcPr>
          <w:p w14:paraId="0B220ABC" w14:textId="77777777" w:rsidR="00DC2C45" w:rsidRDefault="00DC2C45" w:rsidP="00EC1E6D"/>
        </w:tc>
      </w:tr>
      <w:tr w:rsidR="00DC2C45" w14:paraId="74881D78" w14:textId="77777777" w:rsidTr="00EC1E6D">
        <w:tc>
          <w:tcPr>
            <w:tcW w:w="1534" w:type="dxa"/>
          </w:tcPr>
          <w:p w14:paraId="619D9F0E" w14:textId="77777777" w:rsidR="00DC2C45" w:rsidRDefault="00DC2C45" w:rsidP="00EC1E6D">
            <w:r>
              <w:rPr>
                <w:rFonts w:ascii="Arial" w:hAnsi="Arial" w:cs="Arial"/>
                <w:color w:val="1E1E1E"/>
                <w:sz w:val="20"/>
                <w:szCs w:val="20"/>
              </w:rPr>
              <w:t>发布定义</w:t>
            </w:r>
          </w:p>
        </w:tc>
        <w:tc>
          <w:tcPr>
            <w:tcW w:w="1868" w:type="dxa"/>
          </w:tcPr>
          <w:p w14:paraId="76EBBA0B" w14:textId="77777777" w:rsidR="00DC2C45" w:rsidRPr="00E7188C" w:rsidRDefault="00DC2C45" w:rsidP="00EC1E6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Arial" w:hAnsi="Arial" w:cs="Arial"/>
                <w:color w:val="1E1E1E"/>
                <w:sz w:val="20"/>
                <w:szCs w:val="20"/>
              </w:rPr>
              <w:t>发布定义</w:t>
            </w:r>
          </w:p>
        </w:tc>
        <w:tc>
          <w:tcPr>
            <w:tcW w:w="1735" w:type="dxa"/>
          </w:tcPr>
          <w:p w14:paraId="4C4D2FA8" w14:textId="77777777" w:rsidR="00DC2C45" w:rsidRPr="00A14AC5" w:rsidRDefault="00DC2C45" w:rsidP="00EC1E6D">
            <w:r w:rsidRPr="00A14AC5">
              <w:rPr>
                <w:rFonts w:hint="eastAsia"/>
              </w:rPr>
              <w:t>富文本</w:t>
            </w:r>
            <w:r w:rsidRPr="00A14AC5">
              <w:t>编辑器</w:t>
            </w:r>
            <w:r w:rsidRPr="00A14AC5">
              <w:t>-</w:t>
            </w:r>
            <w:r w:rsidRPr="00A14AC5">
              <w:rPr>
                <w:rFonts w:hint="eastAsia"/>
              </w:rPr>
              <w:t>支持</w:t>
            </w:r>
            <w:r w:rsidRPr="00A14AC5">
              <w:t>文字及图片写入</w:t>
            </w:r>
          </w:p>
        </w:tc>
        <w:tc>
          <w:tcPr>
            <w:tcW w:w="1536" w:type="dxa"/>
          </w:tcPr>
          <w:p w14:paraId="482A1D04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2A80C41" w14:textId="77777777" w:rsidR="00DC2C45" w:rsidRDefault="00DC2C45" w:rsidP="00EC1E6D">
            <w:r>
              <w:t>Blob</w:t>
            </w:r>
          </w:p>
        </w:tc>
        <w:tc>
          <w:tcPr>
            <w:tcW w:w="1480" w:type="dxa"/>
          </w:tcPr>
          <w:p w14:paraId="53EADF5F" w14:textId="77777777" w:rsidR="00DC2C45" w:rsidRDefault="00DC2C45" w:rsidP="00EC1E6D"/>
        </w:tc>
      </w:tr>
      <w:tr w:rsidR="00DC2C45" w14:paraId="68B17177" w14:textId="77777777" w:rsidTr="00EC1E6D">
        <w:tc>
          <w:tcPr>
            <w:tcW w:w="1534" w:type="dxa"/>
          </w:tcPr>
          <w:p w14:paraId="24DF7C42" w14:textId="77777777" w:rsidR="00DC2C45" w:rsidRDefault="00DC2C45" w:rsidP="00EC1E6D">
            <w:r>
              <w:rPr>
                <w:rFonts w:hint="eastAsia"/>
              </w:rPr>
              <w:t>发布</w:t>
            </w:r>
            <w:r>
              <w:t>工程师</w:t>
            </w:r>
          </w:p>
        </w:tc>
        <w:tc>
          <w:tcPr>
            <w:tcW w:w="1868" w:type="dxa"/>
          </w:tcPr>
          <w:p w14:paraId="2CAEA69A" w14:textId="77777777" w:rsidR="00DC2C45" w:rsidRDefault="00DC2C45" w:rsidP="00EC1E6D">
            <w:r>
              <w:rPr>
                <w:rFonts w:hint="eastAsia"/>
              </w:rPr>
              <w:t>紧急</w:t>
            </w:r>
            <w:r>
              <w:t>度</w:t>
            </w:r>
            <w:r>
              <w:rPr>
                <w:rFonts w:hint="eastAsia"/>
              </w:rPr>
              <w:t>/</w:t>
            </w:r>
            <w:r w:rsidRPr="00742B1A">
              <w:t>Urgency</w:t>
            </w:r>
          </w:p>
        </w:tc>
        <w:tc>
          <w:tcPr>
            <w:tcW w:w="1735" w:type="dxa"/>
          </w:tcPr>
          <w:p w14:paraId="433A2562" w14:textId="77777777" w:rsidR="00DC2C45" w:rsidRDefault="00DC2C45" w:rsidP="00EC1E6D">
            <w:r w:rsidRPr="00D4181A">
              <w:rPr>
                <w:rFonts w:hint="eastAsia"/>
              </w:rPr>
              <w:t>发布工程师默认为系统名称对应的运维工程师</w:t>
            </w:r>
          </w:p>
        </w:tc>
        <w:tc>
          <w:tcPr>
            <w:tcW w:w="1536" w:type="dxa"/>
          </w:tcPr>
          <w:p w14:paraId="28B8E65D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86A3561" w14:textId="77777777" w:rsidR="00DC2C45" w:rsidRDefault="00DC2C45" w:rsidP="00EC1E6D"/>
        </w:tc>
        <w:tc>
          <w:tcPr>
            <w:tcW w:w="1480" w:type="dxa"/>
          </w:tcPr>
          <w:p w14:paraId="7D8EC1E5" w14:textId="77777777" w:rsidR="00DC2C45" w:rsidRDefault="00DC2C45" w:rsidP="00EC1E6D"/>
        </w:tc>
      </w:tr>
      <w:tr w:rsidR="00DC2C45" w14:paraId="0E90BD79" w14:textId="77777777" w:rsidTr="00EC1E6D">
        <w:tc>
          <w:tcPr>
            <w:tcW w:w="1534" w:type="dxa"/>
          </w:tcPr>
          <w:p w14:paraId="7A5AC50F" w14:textId="77777777" w:rsidR="00DC2C45" w:rsidRDefault="00DC2C45" w:rsidP="00EC1E6D">
            <w:r>
              <w:rPr>
                <w:rFonts w:hint="eastAsia"/>
              </w:rPr>
              <w:t>附件</w:t>
            </w:r>
          </w:p>
        </w:tc>
        <w:tc>
          <w:tcPr>
            <w:tcW w:w="1868" w:type="dxa"/>
          </w:tcPr>
          <w:p w14:paraId="0746C0B2" w14:textId="77777777" w:rsidR="00DC2C45" w:rsidRPr="00550EFA" w:rsidRDefault="00DC2C45" w:rsidP="00EC1E6D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405B2409" w14:textId="77777777" w:rsidR="00DC2C45" w:rsidRDefault="00DC2C45" w:rsidP="00EC1E6D"/>
        </w:tc>
        <w:tc>
          <w:tcPr>
            <w:tcW w:w="1735" w:type="dxa"/>
          </w:tcPr>
          <w:p w14:paraId="03825007" w14:textId="77777777" w:rsidR="00DC2C45" w:rsidRDefault="00DC2C45" w:rsidP="00EC1E6D">
            <w:r w:rsidRPr="00B654DB">
              <w:rPr>
                <w:rFonts w:hint="eastAsia"/>
              </w:rPr>
              <w:t>附件</w:t>
            </w:r>
            <w:r w:rsidRPr="00B654DB">
              <w:t>上传选择框</w:t>
            </w:r>
            <w:r w:rsidRPr="00B654DB">
              <w:rPr>
                <w:rFonts w:hint="eastAsia"/>
              </w:rPr>
              <w:t>。</w:t>
            </w:r>
            <w:r w:rsidRPr="00B654DB">
              <w:t>支持</w:t>
            </w:r>
            <w:r w:rsidRPr="00B654DB">
              <w:rPr>
                <w:rFonts w:hint="eastAsia"/>
              </w:rPr>
              <w:t>ZIP</w:t>
            </w:r>
            <w:r w:rsidRPr="00B654DB">
              <w:rPr>
                <w:rFonts w:hint="eastAsia"/>
              </w:rPr>
              <w:t>、</w:t>
            </w:r>
            <w:r w:rsidRPr="00B654DB">
              <w:rPr>
                <w:rFonts w:hint="eastAsia"/>
              </w:rPr>
              <w:t>RAR</w:t>
            </w:r>
            <w:r w:rsidRPr="00B654DB">
              <w:rPr>
                <w:rFonts w:hint="eastAsia"/>
              </w:rPr>
              <w:t>、图片等</w:t>
            </w:r>
            <w:r w:rsidRPr="00B654DB">
              <w:t>格式</w:t>
            </w:r>
          </w:p>
        </w:tc>
        <w:tc>
          <w:tcPr>
            <w:tcW w:w="1536" w:type="dxa"/>
          </w:tcPr>
          <w:p w14:paraId="3944DF74" w14:textId="77777777" w:rsidR="00DC2C45" w:rsidRDefault="00DC2C45" w:rsidP="00EC1E6D">
            <w:r>
              <w:rPr>
                <w:rFonts w:hint="eastAsia"/>
              </w:rPr>
              <w:t>非必填</w:t>
            </w:r>
          </w:p>
        </w:tc>
        <w:tc>
          <w:tcPr>
            <w:tcW w:w="1583" w:type="dxa"/>
          </w:tcPr>
          <w:p w14:paraId="223D46D9" w14:textId="77777777" w:rsidR="00DC2C45" w:rsidRDefault="00DC2C45" w:rsidP="00EC1E6D">
            <w:r>
              <w:rPr>
                <w:rFonts w:hint="eastAsia"/>
              </w:rPr>
              <w:t>9</w:t>
            </w:r>
          </w:p>
        </w:tc>
        <w:tc>
          <w:tcPr>
            <w:tcW w:w="1480" w:type="dxa"/>
          </w:tcPr>
          <w:p w14:paraId="23D3C747" w14:textId="77777777" w:rsidR="00DC2C45" w:rsidRDefault="00DC2C45" w:rsidP="00EC1E6D"/>
        </w:tc>
      </w:tr>
      <w:tr w:rsidR="00DC2C45" w14:paraId="4C9DDB06" w14:textId="77777777" w:rsidTr="00EC1E6D">
        <w:tc>
          <w:tcPr>
            <w:tcW w:w="1534" w:type="dxa"/>
          </w:tcPr>
          <w:p w14:paraId="61C173CB" w14:textId="77777777" w:rsidR="00DC2C45" w:rsidRDefault="00DC2C45" w:rsidP="00EC1E6D">
            <w:r>
              <w:rPr>
                <w:rFonts w:hint="eastAsia"/>
              </w:rPr>
              <w:t>抄送</w:t>
            </w:r>
          </w:p>
        </w:tc>
        <w:tc>
          <w:tcPr>
            <w:tcW w:w="1868" w:type="dxa"/>
          </w:tcPr>
          <w:p w14:paraId="55840C5C" w14:textId="77777777" w:rsidR="00DC2C45" w:rsidRDefault="00DC2C45" w:rsidP="00EC1E6D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735" w:type="dxa"/>
          </w:tcPr>
          <w:p w14:paraId="45DB088D" w14:textId="77777777" w:rsidR="00DC2C45" w:rsidRDefault="00DC2C45" w:rsidP="00EC1E6D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536" w:type="dxa"/>
          </w:tcPr>
          <w:p w14:paraId="7EE3EEF9" w14:textId="77777777" w:rsidR="00DC2C45" w:rsidRDefault="00DC2C45" w:rsidP="00EC1E6D">
            <w:r>
              <w:rPr>
                <w:rFonts w:hint="eastAsia"/>
              </w:rPr>
              <w:t>非必填</w:t>
            </w:r>
          </w:p>
        </w:tc>
        <w:tc>
          <w:tcPr>
            <w:tcW w:w="1583" w:type="dxa"/>
          </w:tcPr>
          <w:p w14:paraId="0953B9ED" w14:textId="77777777" w:rsidR="00DC2C45" w:rsidRDefault="00DC2C45" w:rsidP="00EC1E6D"/>
        </w:tc>
        <w:tc>
          <w:tcPr>
            <w:tcW w:w="1480" w:type="dxa"/>
          </w:tcPr>
          <w:p w14:paraId="6C106920" w14:textId="77777777" w:rsidR="00DC2C45" w:rsidRDefault="00DC2C45" w:rsidP="00EC1E6D"/>
        </w:tc>
      </w:tr>
      <w:tr w:rsidR="00DC2C45" w14:paraId="6B64CA2C" w14:textId="77777777" w:rsidTr="00EC1E6D">
        <w:tc>
          <w:tcPr>
            <w:tcW w:w="1534" w:type="dxa"/>
          </w:tcPr>
          <w:p w14:paraId="5EE84C52" w14:textId="77777777" w:rsidR="00DC2C45" w:rsidRDefault="00DC2C45" w:rsidP="00EC1E6D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68" w:type="dxa"/>
          </w:tcPr>
          <w:p w14:paraId="10C4C926" w14:textId="77777777" w:rsidR="00DC2C45" w:rsidRDefault="00DC2C45" w:rsidP="00EC1E6D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735" w:type="dxa"/>
          </w:tcPr>
          <w:p w14:paraId="686564BC" w14:textId="77777777" w:rsidR="00DC2C45" w:rsidRDefault="00DC2C45" w:rsidP="00EC1E6D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536" w:type="dxa"/>
          </w:tcPr>
          <w:p w14:paraId="14D66767" w14:textId="77777777" w:rsidR="00DC2C45" w:rsidRDefault="00DC2C45" w:rsidP="00EC1E6D">
            <w:r>
              <w:rPr>
                <w:rFonts w:hint="eastAsia"/>
              </w:rPr>
              <w:t>/</w:t>
            </w:r>
          </w:p>
        </w:tc>
        <w:tc>
          <w:tcPr>
            <w:tcW w:w="1583" w:type="dxa"/>
          </w:tcPr>
          <w:p w14:paraId="00498B80" w14:textId="77777777" w:rsidR="00DC2C45" w:rsidRDefault="00DC2C45" w:rsidP="00EC1E6D"/>
        </w:tc>
        <w:tc>
          <w:tcPr>
            <w:tcW w:w="1480" w:type="dxa"/>
          </w:tcPr>
          <w:p w14:paraId="20796001" w14:textId="77777777" w:rsidR="00DC2C45" w:rsidRDefault="00DC2C45" w:rsidP="00EC1E6D"/>
        </w:tc>
      </w:tr>
      <w:tr w:rsidR="00DC2C45" w14:paraId="53F623EF" w14:textId="77777777" w:rsidTr="00EC1E6D">
        <w:tc>
          <w:tcPr>
            <w:tcW w:w="1534" w:type="dxa"/>
            <w:vMerge w:val="restart"/>
          </w:tcPr>
          <w:p w14:paraId="14ACF0F9" w14:textId="77777777" w:rsidR="00DC2C45" w:rsidRPr="00212B18" w:rsidRDefault="00DC2C45" w:rsidP="00EC1E6D">
            <w:r>
              <w:t>主管</w:t>
            </w:r>
            <w:r>
              <w:rPr>
                <w:rFonts w:hint="eastAsia"/>
              </w:rPr>
              <w:t>批准</w:t>
            </w:r>
          </w:p>
        </w:tc>
        <w:tc>
          <w:tcPr>
            <w:tcW w:w="1868" w:type="dxa"/>
          </w:tcPr>
          <w:p w14:paraId="49A54504" w14:textId="77777777" w:rsidR="00DC2C45" w:rsidRDefault="00DC2C45" w:rsidP="00EC1E6D">
            <w:r>
              <w:rPr>
                <w:rFonts w:hint="eastAsia"/>
              </w:rPr>
              <w:t>执行</w:t>
            </w:r>
            <w:r>
              <w:t>结果</w:t>
            </w:r>
            <w:r>
              <w:rPr>
                <w:rFonts w:hint="eastAsia"/>
              </w:rPr>
              <w:t>：</w:t>
            </w:r>
          </w:p>
        </w:tc>
        <w:tc>
          <w:tcPr>
            <w:tcW w:w="1735" w:type="dxa"/>
          </w:tcPr>
          <w:p w14:paraId="64558C02" w14:textId="77777777" w:rsidR="00DC2C45" w:rsidRDefault="00DC2C45" w:rsidP="00EC1E6D">
            <w:r>
              <w:rPr>
                <w:rFonts w:hint="eastAsia"/>
              </w:rPr>
              <w:t>单选</w:t>
            </w:r>
            <w:r>
              <w:t>框：同意</w:t>
            </w:r>
            <w:r>
              <w:rPr>
                <w:rFonts w:hint="eastAsia"/>
              </w:rPr>
              <w:t>，</w:t>
            </w:r>
            <w:r>
              <w:t>不同意</w:t>
            </w:r>
          </w:p>
        </w:tc>
        <w:tc>
          <w:tcPr>
            <w:tcW w:w="1536" w:type="dxa"/>
          </w:tcPr>
          <w:p w14:paraId="40E91599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8EE6580" w14:textId="77777777" w:rsidR="00DC2C45" w:rsidRDefault="00DC2C45" w:rsidP="00EC1E6D"/>
        </w:tc>
        <w:tc>
          <w:tcPr>
            <w:tcW w:w="1480" w:type="dxa"/>
          </w:tcPr>
          <w:p w14:paraId="7CB8ADF2" w14:textId="77777777" w:rsidR="00DC2C45" w:rsidRDefault="00DC2C45" w:rsidP="00EC1E6D"/>
        </w:tc>
      </w:tr>
      <w:tr w:rsidR="00DC2C45" w14:paraId="6B98451B" w14:textId="77777777" w:rsidTr="00EC1E6D">
        <w:tc>
          <w:tcPr>
            <w:tcW w:w="1534" w:type="dxa"/>
            <w:vMerge/>
          </w:tcPr>
          <w:p w14:paraId="24CD6DF4" w14:textId="77777777" w:rsidR="00DC2C45" w:rsidRDefault="00DC2C45" w:rsidP="00EC1E6D"/>
        </w:tc>
        <w:tc>
          <w:tcPr>
            <w:tcW w:w="1868" w:type="dxa"/>
          </w:tcPr>
          <w:p w14:paraId="77FFF338" w14:textId="77777777" w:rsidR="00DC2C45" w:rsidRDefault="00DC2C45" w:rsidP="00EC1E6D">
            <w:r>
              <w:rPr>
                <w:rFonts w:hint="eastAsia"/>
              </w:rPr>
              <w:t>意见说明</w:t>
            </w:r>
          </w:p>
          <w:p w14:paraId="3122936C" w14:textId="77777777" w:rsidR="00DC2C45" w:rsidRDefault="00DC2C45" w:rsidP="00EC1E6D"/>
        </w:tc>
        <w:tc>
          <w:tcPr>
            <w:tcW w:w="1735" w:type="dxa"/>
          </w:tcPr>
          <w:p w14:paraId="167E5540" w14:textId="77777777" w:rsidR="00DC2C45" w:rsidRDefault="00DC2C45" w:rsidP="00EC1E6D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079948E0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E8D7DF0" w14:textId="77777777" w:rsidR="00DC2C45" w:rsidRDefault="00DC2C45" w:rsidP="00EC1E6D"/>
        </w:tc>
        <w:tc>
          <w:tcPr>
            <w:tcW w:w="1480" w:type="dxa"/>
          </w:tcPr>
          <w:p w14:paraId="35251B62" w14:textId="77777777" w:rsidR="00DC2C45" w:rsidRDefault="00DC2C45" w:rsidP="00EC1E6D"/>
        </w:tc>
      </w:tr>
      <w:tr w:rsidR="00DC2C45" w14:paraId="5C6E0783" w14:textId="77777777" w:rsidTr="00EC1E6D">
        <w:tc>
          <w:tcPr>
            <w:tcW w:w="1534" w:type="dxa"/>
            <w:vMerge w:val="restart"/>
          </w:tcPr>
          <w:p w14:paraId="4BA01A17" w14:textId="77777777" w:rsidR="00DC2C45" w:rsidRDefault="00DC2C45" w:rsidP="00EC1E6D">
            <w:r>
              <w:rPr>
                <w:rFonts w:hint="eastAsia"/>
              </w:rPr>
              <w:t>系统发布</w:t>
            </w:r>
            <w:r>
              <w:t>（</w:t>
            </w:r>
            <w:r>
              <w:rPr>
                <w:rFonts w:hint="eastAsia"/>
              </w:rPr>
              <w:t>运维</w:t>
            </w:r>
            <w:r>
              <w:t>工程师）</w:t>
            </w:r>
          </w:p>
        </w:tc>
        <w:tc>
          <w:tcPr>
            <w:tcW w:w="1868" w:type="dxa"/>
          </w:tcPr>
          <w:p w14:paraId="5815B2CE" w14:textId="77777777" w:rsidR="00DC2C45" w:rsidRDefault="00DC2C45" w:rsidP="00EC1E6D">
            <w:r>
              <w:rPr>
                <w:rFonts w:hint="eastAsia"/>
              </w:rPr>
              <w:t>执行</w:t>
            </w:r>
            <w:r>
              <w:t>结果</w:t>
            </w:r>
          </w:p>
        </w:tc>
        <w:tc>
          <w:tcPr>
            <w:tcW w:w="1735" w:type="dxa"/>
          </w:tcPr>
          <w:p w14:paraId="5379697E" w14:textId="77777777" w:rsidR="00DC2C45" w:rsidRDefault="00DC2C45" w:rsidP="00EC1E6D">
            <w:r>
              <w:rPr>
                <w:rFonts w:hint="eastAsia"/>
              </w:rPr>
              <w:t>单选</w:t>
            </w:r>
            <w:r>
              <w:t>框：</w:t>
            </w:r>
            <w:r>
              <w:rPr>
                <w:rFonts w:hint="eastAsia"/>
              </w:rPr>
              <w:t>部署</w:t>
            </w:r>
            <w:r>
              <w:t>成功</w:t>
            </w:r>
            <w:r>
              <w:rPr>
                <w:rFonts w:hint="eastAsia"/>
              </w:rPr>
              <w:t>、</w:t>
            </w:r>
            <w:r>
              <w:t>部署失败</w:t>
            </w:r>
            <w:r>
              <w:rPr>
                <w:rFonts w:hint="eastAsia"/>
              </w:rPr>
              <w:t>、发布</w:t>
            </w:r>
            <w:r>
              <w:t>终止</w:t>
            </w:r>
            <w:r>
              <w:rPr>
                <w:rFonts w:hint="eastAsia"/>
              </w:rPr>
              <w:t>、</w:t>
            </w:r>
            <w:r>
              <w:t>转他人处理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36" w:type="dxa"/>
          </w:tcPr>
          <w:p w14:paraId="73D0ECBF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11763C2" w14:textId="77777777" w:rsidR="00DC2C45" w:rsidRDefault="00DC2C45" w:rsidP="00EC1E6D"/>
        </w:tc>
        <w:tc>
          <w:tcPr>
            <w:tcW w:w="1480" w:type="dxa"/>
          </w:tcPr>
          <w:p w14:paraId="695AD36E" w14:textId="77777777" w:rsidR="00DC2C45" w:rsidRPr="00FB034A" w:rsidRDefault="00DC2C45" w:rsidP="00EC1E6D">
            <w:pPr>
              <w:rPr>
                <w:sz w:val="13"/>
                <w:szCs w:val="13"/>
              </w:rPr>
            </w:pPr>
            <w:r w:rsidRPr="00FB034A">
              <w:rPr>
                <w:rFonts w:ascii="微软雅黑" w:eastAsia="微软雅黑" w:hAnsi="微软雅黑" w:hint="eastAsia"/>
                <w:color w:val="333333"/>
                <w:sz w:val="13"/>
                <w:szCs w:val="13"/>
              </w:rPr>
              <w:t>选择‘部署成功’或‘部署失败’或‘发布终止’并提交后计数1次，且每按此条件提交就累加1次，‘转他人处理’的提交不算</w:t>
            </w:r>
          </w:p>
        </w:tc>
      </w:tr>
      <w:tr w:rsidR="00DC2C45" w14:paraId="2EAD1671" w14:textId="77777777" w:rsidTr="00EC1E6D">
        <w:tc>
          <w:tcPr>
            <w:tcW w:w="1534" w:type="dxa"/>
            <w:vMerge/>
          </w:tcPr>
          <w:p w14:paraId="042323A8" w14:textId="77777777" w:rsidR="00DC2C45" w:rsidRDefault="00DC2C45" w:rsidP="00EC1E6D"/>
        </w:tc>
        <w:tc>
          <w:tcPr>
            <w:tcW w:w="1868" w:type="dxa"/>
          </w:tcPr>
          <w:p w14:paraId="531B8932" w14:textId="77777777" w:rsidR="00DC2C45" w:rsidRDefault="00DC2C45" w:rsidP="00EC1E6D">
            <w:r>
              <w:rPr>
                <w:rFonts w:hint="eastAsia"/>
              </w:rPr>
              <w:t>意见说明</w:t>
            </w:r>
          </w:p>
          <w:p w14:paraId="626B2099" w14:textId="77777777" w:rsidR="00DC2C45" w:rsidRDefault="00DC2C45" w:rsidP="00EC1E6D"/>
        </w:tc>
        <w:tc>
          <w:tcPr>
            <w:tcW w:w="1735" w:type="dxa"/>
          </w:tcPr>
          <w:p w14:paraId="42CE7AD4" w14:textId="77777777" w:rsidR="00DC2C45" w:rsidRDefault="00DC2C45" w:rsidP="00EC1E6D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064AEA6A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030F9E5B" w14:textId="77777777" w:rsidR="00DC2C45" w:rsidRDefault="00DC2C45" w:rsidP="00EC1E6D"/>
        </w:tc>
        <w:tc>
          <w:tcPr>
            <w:tcW w:w="1480" w:type="dxa"/>
          </w:tcPr>
          <w:p w14:paraId="093AC53B" w14:textId="77777777" w:rsidR="00DC2C45" w:rsidRDefault="00DC2C45" w:rsidP="00EC1E6D"/>
        </w:tc>
      </w:tr>
      <w:tr w:rsidR="00DC2C45" w14:paraId="680A02F3" w14:textId="77777777" w:rsidTr="00EC1E6D">
        <w:tc>
          <w:tcPr>
            <w:tcW w:w="1534" w:type="dxa"/>
            <w:vMerge w:val="restart"/>
          </w:tcPr>
          <w:p w14:paraId="4142CBC0" w14:textId="77777777" w:rsidR="00DC2C45" w:rsidRDefault="00DC2C45" w:rsidP="00EC1E6D">
            <w:r>
              <w:rPr>
                <w:rFonts w:hint="eastAsia"/>
              </w:rPr>
              <w:t>功能</w:t>
            </w:r>
            <w:r>
              <w:t>验证</w:t>
            </w:r>
          </w:p>
        </w:tc>
        <w:tc>
          <w:tcPr>
            <w:tcW w:w="1868" w:type="dxa"/>
          </w:tcPr>
          <w:p w14:paraId="3A8F661F" w14:textId="77777777" w:rsidR="00DC2C45" w:rsidRDefault="00DC2C45" w:rsidP="00EC1E6D">
            <w:r>
              <w:rPr>
                <w:rFonts w:hint="eastAsia"/>
              </w:rPr>
              <w:t>验证</w:t>
            </w:r>
            <w:r>
              <w:t>结果</w:t>
            </w:r>
          </w:p>
        </w:tc>
        <w:tc>
          <w:tcPr>
            <w:tcW w:w="1735" w:type="dxa"/>
          </w:tcPr>
          <w:p w14:paraId="2A4D7B7F" w14:textId="77777777" w:rsidR="00DC2C45" w:rsidRDefault="00DC2C45" w:rsidP="00EC1E6D">
            <w:r>
              <w:rPr>
                <w:rFonts w:hint="eastAsia"/>
              </w:rPr>
              <w:t>单选</w:t>
            </w:r>
            <w:r>
              <w:t>框：</w:t>
            </w:r>
            <w:r>
              <w:rPr>
                <w:rFonts w:hint="eastAsia"/>
              </w:rPr>
              <w:t>验证</w:t>
            </w:r>
            <w:r>
              <w:t>通过、验证不通过</w:t>
            </w:r>
            <w:r>
              <w:rPr>
                <w:rFonts w:hint="eastAsia"/>
              </w:rPr>
              <w:t>、</w:t>
            </w:r>
            <w:r>
              <w:t>转他人处理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36" w:type="dxa"/>
          </w:tcPr>
          <w:p w14:paraId="79876E81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BA753FB" w14:textId="77777777" w:rsidR="00DC2C45" w:rsidRDefault="00DC2C45" w:rsidP="00EC1E6D"/>
        </w:tc>
        <w:tc>
          <w:tcPr>
            <w:tcW w:w="1480" w:type="dxa"/>
          </w:tcPr>
          <w:p w14:paraId="3D4DAD9C" w14:textId="77777777" w:rsidR="00DC2C45" w:rsidRDefault="00DC2C45" w:rsidP="00EC1E6D"/>
        </w:tc>
      </w:tr>
      <w:tr w:rsidR="00DC2C45" w14:paraId="6EC0EC25" w14:textId="77777777" w:rsidTr="00EC1E6D">
        <w:tc>
          <w:tcPr>
            <w:tcW w:w="1534" w:type="dxa"/>
            <w:vMerge/>
          </w:tcPr>
          <w:p w14:paraId="632016D7" w14:textId="77777777" w:rsidR="00DC2C45" w:rsidRDefault="00DC2C45" w:rsidP="00EC1E6D"/>
        </w:tc>
        <w:tc>
          <w:tcPr>
            <w:tcW w:w="1868" w:type="dxa"/>
          </w:tcPr>
          <w:p w14:paraId="61192BE4" w14:textId="77777777" w:rsidR="00DC2C45" w:rsidRDefault="00DC2C45" w:rsidP="00EC1E6D">
            <w:r>
              <w:rPr>
                <w:rFonts w:hint="eastAsia"/>
              </w:rPr>
              <w:t>意见</w:t>
            </w:r>
            <w:r>
              <w:t>说明</w:t>
            </w:r>
          </w:p>
        </w:tc>
        <w:tc>
          <w:tcPr>
            <w:tcW w:w="1735" w:type="dxa"/>
          </w:tcPr>
          <w:p w14:paraId="1DB5B85A" w14:textId="77777777" w:rsidR="00DC2C45" w:rsidRDefault="00DC2C45" w:rsidP="00EC1E6D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5F6E0519" w14:textId="77777777" w:rsidR="00DC2C45" w:rsidRDefault="00DC2C45" w:rsidP="00EC1E6D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AC676F6" w14:textId="77777777" w:rsidR="00DC2C45" w:rsidRDefault="00DC2C45" w:rsidP="00EC1E6D"/>
        </w:tc>
        <w:tc>
          <w:tcPr>
            <w:tcW w:w="1480" w:type="dxa"/>
          </w:tcPr>
          <w:p w14:paraId="4ACE7DE7" w14:textId="77777777" w:rsidR="00DC2C45" w:rsidRDefault="00DC2C45" w:rsidP="00EC1E6D"/>
        </w:tc>
      </w:tr>
    </w:tbl>
    <w:p w14:paraId="7A30307D" w14:textId="77777777" w:rsidR="00DC2C45" w:rsidRPr="003F56A4" w:rsidRDefault="00DC2C45" w:rsidP="00DC2C45">
      <w:pPr>
        <w:widowControl/>
        <w:spacing w:line="240" w:lineRule="auto"/>
      </w:pPr>
    </w:p>
    <w:p w14:paraId="008885B7" w14:textId="77777777" w:rsidR="00DC2C45" w:rsidRDefault="00DC2C45" w:rsidP="00840644">
      <w:pPr>
        <w:widowControl/>
        <w:spacing w:line="240" w:lineRule="auto"/>
      </w:pPr>
    </w:p>
    <w:p w14:paraId="18C17068" w14:textId="77777777" w:rsidR="005E7305" w:rsidRPr="00DC2C45" w:rsidRDefault="005E7305" w:rsidP="005E7305">
      <w:pPr>
        <w:widowControl/>
        <w:spacing w:line="240" w:lineRule="auto"/>
        <w:rPr>
          <w:b/>
        </w:rPr>
      </w:pPr>
      <w:r w:rsidRPr="00DC2C45">
        <w:rPr>
          <w:rFonts w:hint="eastAsia"/>
          <w:b/>
        </w:rPr>
        <w:t>发布</w:t>
      </w:r>
      <w:r w:rsidRPr="00DC2C45">
        <w:rPr>
          <w:b/>
        </w:rPr>
        <w:t>数据流程涉及的功能：</w:t>
      </w:r>
    </w:p>
    <w:p w14:paraId="5001F463" w14:textId="2ED56252" w:rsidR="005E7305" w:rsidRDefault="00D42165" w:rsidP="005E7305">
      <w:pPr>
        <w:widowControl/>
        <w:spacing w:line="240" w:lineRule="auto"/>
      </w:pPr>
      <w:r>
        <w:rPr>
          <w:rFonts w:hint="eastAsia"/>
        </w:rPr>
        <w:t>一、</w:t>
      </w:r>
      <w:r w:rsidR="005E7305">
        <w:rPr>
          <w:rFonts w:hint="eastAsia"/>
        </w:rPr>
        <w:t>处理中</w:t>
      </w:r>
      <w:r w:rsidR="005E7305">
        <w:t>：</w:t>
      </w:r>
      <w:r w:rsidR="005E7305">
        <w:rPr>
          <w:rFonts w:hint="eastAsia"/>
        </w:rPr>
        <w:t>涉及</w:t>
      </w:r>
      <w:r w:rsidR="005E7305">
        <w:t>处理中的业务数据的展示，包含以下功能：</w:t>
      </w:r>
    </w:p>
    <w:p w14:paraId="7609530D" w14:textId="77777777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t>待我处理：</w:t>
      </w:r>
      <w:r>
        <w:rPr>
          <w:rFonts w:hint="eastAsia"/>
        </w:rPr>
        <w:t>显示</w:t>
      </w:r>
      <w:r>
        <w:t>当前用户待办的流程数据，可点击</w:t>
      </w:r>
      <w:r>
        <w:rPr>
          <w:rFonts w:hint="eastAsia"/>
        </w:rPr>
        <w:t>流程</w:t>
      </w:r>
      <w:r>
        <w:t>单号进行审批操作。</w:t>
      </w:r>
    </w:p>
    <w:p w14:paraId="5EC418CD" w14:textId="77777777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我的</w:t>
      </w:r>
      <w:r>
        <w:t>申请：显示当前用户申请的信息。</w:t>
      </w:r>
    </w:p>
    <w:p w14:paraId="23F84CB6" w14:textId="342327F2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按流程</w:t>
      </w:r>
      <w:r>
        <w:t>单号：</w:t>
      </w:r>
      <w:r>
        <w:rPr>
          <w:rFonts w:hint="eastAsia"/>
        </w:rPr>
        <w:t>按</w:t>
      </w:r>
      <w:r>
        <w:t>流程单号</w:t>
      </w:r>
      <w:r>
        <w:rPr>
          <w:rFonts w:hint="eastAsia"/>
        </w:rPr>
        <w:t>倒</w:t>
      </w:r>
      <w:r w:rsidR="00C120A9">
        <w:rPr>
          <w:rFonts w:hint="eastAsia"/>
        </w:rPr>
        <w:t>序</w:t>
      </w:r>
      <w:r>
        <w:t>进行数据的展示和数据的查询</w:t>
      </w:r>
      <w:r>
        <w:rPr>
          <w:rFonts w:hint="eastAsia"/>
        </w:rPr>
        <w:t>。</w:t>
      </w:r>
    </w:p>
    <w:p w14:paraId="07A3AC9A" w14:textId="77777777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按</w:t>
      </w:r>
      <w:r>
        <w:t>流程</w:t>
      </w:r>
      <w:r>
        <w:rPr>
          <w:rFonts w:hint="eastAsia"/>
        </w:rPr>
        <w:t>状态</w:t>
      </w:r>
      <w:r>
        <w:t>：按流程状态的先后顺序进行数据的展示和查询。</w:t>
      </w:r>
    </w:p>
    <w:p w14:paraId="2D213230" w14:textId="77777777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人：按申请的人进行数据的</w:t>
      </w:r>
      <w:r>
        <w:rPr>
          <w:rFonts w:hint="eastAsia"/>
        </w:rPr>
        <w:t>展示</w:t>
      </w:r>
      <w:r>
        <w:t>，</w:t>
      </w:r>
      <w:r>
        <w:rPr>
          <w:rFonts w:hint="eastAsia"/>
        </w:rPr>
        <w:t>例如</w:t>
      </w:r>
      <w:r>
        <w:t>：申请人</w:t>
      </w:r>
      <w:r>
        <w:rPr>
          <w:rFonts w:hint="eastAsia"/>
        </w:rPr>
        <w:t>为</w:t>
      </w:r>
      <w:r>
        <w:t>张三的数据有</w:t>
      </w:r>
      <w:r>
        <w:rPr>
          <w:rFonts w:hint="eastAsia"/>
        </w:rPr>
        <w:t>10</w:t>
      </w:r>
      <w:r>
        <w:rPr>
          <w:rFonts w:hint="eastAsia"/>
        </w:rPr>
        <w:t>条</w:t>
      </w:r>
      <w:r>
        <w:t>，那么在显示的时候把这</w:t>
      </w:r>
      <w:r>
        <w:rPr>
          <w:rFonts w:hint="eastAsia"/>
        </w:rPr>
        <w:t>10</w:t>
      </w:r>
      <w:r>
        <w:rPr>
          <w:rFonts w:hint="eastAsia"/>
        </w:rPr>
        <w:t>条数据</w:t>
      </w:r>
      <w:r>
        <w:t>全部展示出来</w:t>
      </w:r>
      <w:r>
        <w:rPr>
          <w:rFonts w:hint="eastAsia"/>
        </w:rPr>
        <w:t>。</w:t>
      </w:r>
    </w:p>
    <w:p w14:paraId="6D8F35A6" w14:textId="77777777" w:rsidR="005E7305" w:rsidRDefault="005E7305" w:rsidP="00187707">
      <w:pPr>
        <w:pStyle w:val="a8"/>
        <w:widowControl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日期：按申请日期</w:t>
      </w:r>
      <w:r>
        <w:rPr>
          <w:rFonts w:hint="eastAsia"/>
        </w:rPr>
        <w:t>倒序</w:t>
      </w:r>
      <w:r>
        <w:t>排序</w:t>
      </w:r>
      <w:r>
        <w:rPr>
          <w:rFonts w:hint="eastAsia"/>
        </w:rPr>
        <w:t>展示</w:t>
      </w:r>
      <w:r>
        <w:t>数据。</w:t>
      </w:r>
    </w:p>
    <w:p w14:paraId="2A0A15D2" w14:textId="771308B6" w:rsidR="005E7305" w:rsidRDefault="00D42165" w:rsidP="005E7305">
      <w:pPr>
        <w:widowControl/>
        <w:spacing w:line="240" w:lineRule="auto"/>
      </w:pPr>
      <w:r>
        <w:rPr>
          <w:rFonts w:hint="eastAsia"/>
        </w:rPr>
        <w:t>二</w:t>
      </w:r>
      <w:r>
        <w:t>、</w:t>
      </w:r>
      <w:r w:rsidR="005E7305">
        <w:rPr>
          <w:rFonts w:hint="eastAsia"/>
        </w:rPr>
        <w:t>已完成</w:t>
      </w:r>
      <w:r w:rsidR="005E7305">
        <w:rPr>
          <w:rFonts w:hint="eastAsia"/>
        </w:rPr>
        <w:t>:</w:t>
      </w:r>
      <w:r w:rsidR="005E7305">
        <w:rPr>
          <w:rFonts w:hint="eastAsia"/>
        </w:rPr>
        <w:t>涉及</w:t>
      </w:r>
      <w:r w:rsidR="005E7305">
        <w:t>已完成的数据展示，包</w:t>
      </w:r>
      <w:r w:rsidR="005E7305">
        <w:rPr>
          <w:rFonts w:hint="eastAsia"/>
        </w:rPr>
        <w:t>含</w:t>
      </w:r>
      <w:r w:rsidR="005E7305">
        <w:t>以下功能</w:t>
      </w:r>
      <w:r w:rsidR="005E7305">
        <w:rPr>
          <w:rFonts w:hint="eastAsia"/>
        </w:rPr>
        <w:t>：</w:t>
      </w:r>
    </w:p>
    <w:p w14:paraId="5FF3DE26" w14:textId="77777777" w:rsidR="005E7305" w:rsidRDefault="005E7305" w:rsidP="00187707">
      <w:pPr>
        <w:pStyle w:val="a8"/>
        <w:widowControl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我的</w:t>
      </w:r>
      <w:r>
        <w:t>申请：显示当前用户申请的信息。</w:t>
      </w:r>
    </w:p>
    <w:p w14:paraId="299E2EE0" w14:textId="3D2BCC7F" w:rsidR="005E7305" w:rsidRDefault="005E7305" w:rsidP="00187707">
      <w:pPr>
        <w:pStyle w:val="a8"/>
        <w:widowControl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按流程</w:t>
      </w:r>
      <w:r>
        <w:t>单号：</w:t>
      </w:r>
      <w:r>
        <w:rPr>
          <w:rFonts w:hint="eastAsia"/>
        </w:rPr>
        <w:t>按</w:t>
      </w:r>
      <w:r>
        <w:t>流程单号</w:t>
      </w:r>
      <w:r w:rsidR="003C3E20">
        <w:rPr>
          <w:rFonts w:hint="eastAsia"/>
        </w:rPr>
        <w:t>倒序</w:t>
      </w:r>
      <w:bookmarkStart w:id="42" w:name="_GoBack"/>
      <w:bookmarkEnd w:id="42"/>
      <w:r>
        <w:t>进行数据的展示和数据的查询</w:t>
      </w:r>
      <w:r>
        <w:rPr>
          <w:rFonts w:hint="eastAsia"/>
        </w:rPr>
        <w:t>。</w:t>
      </w:r>
    </w:p>
    <w:p w14:paraId="3478FD66" w14:textId="77777777" w:rsidR="005E7305" w:rsidRDefault="005E7305" w:rsidP="00187707">
      <w:pPr>
        <w:pStyle w:val="a8"/>
        <w:widowControl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人：按申请的人进行数据的</w:t>
      </w:r>
      <w:r>
        <w:rPr>
          <w:rFonts w:hint="eastAsia"/>
        </w:rPr>
        <w:t>展示</w:t>
      </w:r>
      <w:r>
        <w:t>，</w:t>
      </w:r>
      <w:r>
        <w:rPr>
          <w:rFonts w:hint="eastAsia"/>
        </w:rPr>
        <w:t>例如</w:t>
      </w:r>
      <w:r>
        <w:t>：申请人</w:t>
      </w:r>
      <w:r>
        <w:rPr>
          <w:rFonts w:hint="eastAsia"/>
        </w:rPr>
        <w:t>为</w:t>
      </w:r>
      <w:r>
        <w:t>张三的数据有</w:t>
      </w:r>
      <w:r>
        <w:rPr>
          <w:rFonts w:hint="eastAsia"/>
        </w:rPr>
        <w:t>10</w:t>
      </w:r>
      <w:r>
        <w:rPr>
          <w:rFonts w:hint="eastAsia"/>
        </w:rPr>
        <w:t>条</w:t>
      </w:r>
      <w:r>
        <w:t>，那么在显示的时候把这</w:t>
      </w:r>
      <w:r>
        <w:rPr>
          <w:rFonts w:hint="eastAsia"/>
        </w:rPr>
        <w:t>10</w:t>
      </w:r>
      <w:r>
        <w:rPr>
          <w:rFonts w:hint="eastAsia"/>
        </w:rPr>
        <w:t>条数据</w:t>
      </w:r>
      <w:r>
        <w:t>全部展示出来</w:t>
      </w:r>
      <w:r>
        <w:rPr>
          <w:rFonts w:hint="eastAsia"/>
        </w:rPr>
        <w:t>。</w:t>
      </w:r>
    </w:p>
    <w:p w14:paraId="209E0A79" w14:textId="4922A5DF" w:rsidR="005E7305" w:rsidRDefault="005E7305" w:rsidP="00187707">
      <w:pPr>
        <w:pStyle w:val="a8"/>
        <w:widowControl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日期：按申请日期</w:t>
      </w:r>
      <w:r>
        <w:rPr>
          <w:rFonts w:hint="eastAsia"/>
        </w:rPr>
        <w:t>倒序</w:t>
      </w:r>
      <w:r>
        <w:t>排序</w:t>
      </w:r>
      <w:r>
        <w:rPr>
          <w:rFonts w:hint="eastAsia"/>
        </w:rPr>
        <w:t>展示</w:t>
      </w:r>
      <w:r>
        <w:t>数据。</w:t>
      </w:r>
    </w:p>
    <w:p w14:paraId="51423E04" w14:textId="1444C267" w:rsidR="00884C4A" w:rsidRDefault="00D42165" w:rsidP="00D42165">
      <w:pPr>
        <w:widowControl/>
        <w:spacing w:line="240" w:lineRule="auto"/>
      </w:pPr>
      <w:r>
        <w:rPr>
          <w:rFonts w:hint="eastAsia"/>
        </w:rPr>
        <w:t>三</w:t>
      </w:r>
      <w:r>
        <w:t>、</w:t>
      </w:r>
      <w:r>
        <w:rPr>
          <w:rFonts w:hint="eastAsia"/>
        </w:rPr>
        <w:t>主管</w:t>
      </w:r>
      <w:r>
        <w:t>审批：</w:t>
      </w:r>
    </w:p>
    <w:p w14:paraId="2CE2AF2D" w14:textId="74E0F728" w:rsidR="00D42165" w:rsidRDefault="00D42165" w:rsidP="00187707">
      <w:pPr>
        <w:pStyle w:val="a8"/>
        <w:widowControl/>
        <w:numPr>
          <w:ilvl w:val="0"/>
          <w:numId w:val="17"/>
        </w:numPr>
        <w:spacing w:line="240" w:lineRule="auto"/>
        <w:ind w:firstLineChars="0"/>
      </w:pPr>
      <w:r>
        <w:rPr>
          <w:rFonts w:hint="eastAsia"/>
        </w:rPr>
        <w:t>同意</w:t>
      </w:r>
      <w:r>
        <w:t>：</w:t>
      </w:r>
      <w:r>
        <w:rPr>
          <w:rFonts w:hint="eastAsia"/>
        </w:rPr>
        <w:t>审批</w:t>
      </w:r>
      <w:r>
        <w:t>意见为同意时，进入下一级节点。</w:t>
      </w:r>
    </w:p>
    <w:p w14:paraId="70EE029B" w14:textId="41ADC09E" w:rsidR="00D42165" w:rsidRDefault="00D42165" w:rsidP="00187707">
      <w:pPr>
        <w:pStyle w:val="a8"/>
        <w:widowControl/>
        <w:numPr>
          <w:ilvl w:val="0"/>
          <w:numId w:val="17"/>
        </w:numPr>
        <w:spacing w:line="240" w:lineRule="auto"/>
        <w:ind w:firstLineChars="0"/>
      </w:pPr>
      <w:r>
        <w:t>不同意：</w:t>
      </w:r>
      <w:r>
        <w:rPr>
          <w:rFonts w:hint="eastAsia"/>
        </w:rPr>
        <w:t>审批</w:t>
      </w:r>
      <w:r>
        <w:t>意见为不同意时，驳回申请人</w:t>
      </w:r>
      <w:r w:rsidR="00F22BEB">
        <w:rPr>
          <w:rFonts w:hint="eastAsia"/>
        </w:rPr>
        <w:t>。</w:t>
      </w:r>
    </w:p>
    <w:p w14:paraId="42556F59" w14:textId="15C01221" w:rsidR="00F22BEB" w:rsidRDefault="00F22BEB" w:rsidP="00187707">
      <w:pPr>
        <w:pStyle w:val="a8"/>
        <w:widowControl/>
        <w:numPr>
          <w:ilvl w:val="0"/>
          <w:numId w:val="17"/>
        </w:numPr>
        <w:spacing w:line="240" w:lineRule="auto"/>
        <w:ind w:firstLineChars="0"/>
      </w:pPr>
      <w:r>
        <w:rPr>
          <w:rFonts w:hint="eastAsia"/>
        </w:rPr>
        <w:t>意见</w:t>
      </w:r>
      <w:r>
        <w:t>说明：当审批意见为不同意时，该输入框必填。</w:t>
      </w:r>
    </w:p>
    <w:p w14:paraId="04842E92" w14:textId="26FA25BE" w:rsidR="00F22BEB" w:rsidRDefault="00F22BEB" w:rsidP="00187707">
      <w:pPr>
        <w:pStyle w:val="a8"/>
        <w:widowControl/>
        <w:numPr>
          <w:ilvl w:val="0"/>
          <w:numId w:val="17"/>
        </w:numPr>
        <w:spacing w:line="240" w:lineRule="auto"/>
        <w:ind w:firstLineChars="0"/>
      </w:pPr>
      <w:r>
        <w:rPr>
          <w:rFonts w:hint="eastAsia"/>
        </w:rPr>
        <w:t>抄送</w:t>
      </w:r>
      <w:r>
        <w:t>：邮件发送给指定的人员。</w:t>
      </w:r>
    </w:p>
    <w:p w14:paraId="65869F85" w14:textId="4921B376" w:rsidR="00E93A0C" w:rsidRDefault="00E93A0C" w:rsidP="00E93A0C">
      <w:pPr>
        <w:widowControl/>
        <w:spacing w:line="240" w:lineRule="auto"/>
      </w:pPr>
      <w:r>
        <w:rPr>
          <w:rFonts w:hint="eastAsia"/>
        </w:rPr>
        <w:t>四</w:t>
      </w:r>
      <w:r>
        <w:t>、</w:t>
      </w:r>
      <w:r>
        <w:rPr>
          <w:rFonts w:hint="eastAsia"/>
        </w:rPr>
        <w:t>系统</w:t>
      </w:r>
      <w:r>
        <w:t>发布：</w:t>
      </w:r>
    </w:p>
    <w:p w14:paraId="2CEE84EB" w14:textId="5A92CF93" w:rsidR="00E93A0C" w:rsidRDefault="00E93A0C" w:rsidP="00E93A0C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部署</w:t>
      </w:r>
      <w:r>
        <w:t>成功：</w:t>
      </w:r>
      <w:r>
        <w:rPr>
          <w:rFonts w:hint="eastAsia"/>
        </w:rPr>
        <w:t>执行</w:t>
      </w:r>
      <w:r>
        <w:t>结果为部署成功时，流程节点进入下一环节。</w:t>
      </w:r>
    </w:p>
    <w:p w14:paraId="4D321EBB" w14:textId="5F44DE19" w:rsidR="00E93A0C" w:rsidRDefault="00E93A0C" w:rsidP="00E93A0C">
      <w:pPr>
        <w:widowControl/>
        <w:spacing w:line="240" w:lineRule="auto"/>
      </w:pPr>
      <w:r>
        <w:t>2</w:t>
      </w:r>
      <w:r>
        <w:rPr>
          <w:rFonts w:hint="eastAsia"/>
        </w:rPr>
        <w:t>、部署</w:t>
      </w:r>
      <w:r>
        <w:t>失败</w:t>
      </w:r>
      <w:r>
        <w:rPr>
          <w:rFonts w:hint="eastAsia"/>
        </w:rPr>
        <w:t>：</w:t>
      </w:r>
    </w:p>
    <w:p w14:paraId="70094C41" w14:textId="3BBCE264" w:rsidR="00E93A0C" w:rsidRDefault="00E93A0C" w:rsidP="00E93A0C">
      <w:pPr>
        <w:widowControl/>
        <w:spacing w:line="240" w:lineRule="auto"/>
      </w:pPr>
      <w:r>
        <w:rPr>
          <w:rFonts w:hint="eastAsia"/>
        </w:rPr>
        <w:t>3</w:t>
      </w:r>
      <w:r>
        <w:rPr>
          <w:rFonts w:hint="eastAsia"/>
        </w:rPr>
        <w:t>、发布</w:t>
      </w:r>
      <w:r>
        <w:t>终止：</w:t>
      </w:r>
    </w:p>
    <w:p w14:paraId="5845E7D9" w14:textId="67050DC1" w:rsidR="00E93A0C" w:rsidRDefault="00E93A0C" w:rsidP="00E93A0C">
      <w:pPr>
        <w:widowControl/>
        <w:spacing w:line="240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转他人处理：</w:t>
      </w:r>
      <w:r>
        <w:rPr>
          <w:rFonts w:hint="eastAsia"/>
        </w:rPr>
        <w:t>用户</w:t>
      </w:r>
      <w:r>
        <w:t>可</w:t>
      </w:r>
      <w:r>
        <w:rPr>
          <w:rFonts w:hint="eastAsia"/>
        </w:rPr>
        <w:t>指定</w:t>
      </w:r>
      <w:r>
        <w:t>转办人</w:t>
      </w:r>
      <w:r>
        <w:rPr>
          <w:rFonts w:hint="eastAsia"/>
        </w:rPr>
        <w:t>转办</w:t>
      </w:r>
      <w:r>
        <w:t>后，流程</w:t>
      </w:r>
      <w:r>
        <w:rPr>
          <w:rFonts w:hint="eastAsia"/>
        </w:rPr>
        <w:t>还是</w:t>
      </w:r>
      <w:r>
        <w:t>在当前环节，转办的记录系统要记录</w:t>
      </w:r>
      <w:r w:rsidR="00025913">
        <w:rPr>
          <w:rFonts w:hint="eastAsia"/>
        </w:rPr>
        <w:t>。</w:t>
      </w:r>
    </w:p>
    <w:p w14:paraId="7ACFC5B8" w14:textId="191368EB" w:rsidR="00A908E0" w:rsidRDefault="00A908E0" w:rsidP="00187707">
      <w:pPr>
        <w:pStyle w:val="a8"/>
        <w:widowControl/>
        <w:numPr>
          <w:ilvl w:val="0"/>
          <w:numId w:val="17"/>
        </w:numPr>
        <w:spacing w:line="240" w:lineRule="auto"/>
        <w:ind w:firstLineChars="0"/>
      </w:pPr>
      <w:r>
        <w:rPr>
          <w:rFonts w:hint="eastAsia"/>
        </w:rPr>
        <w:t>意见</w:t>
      </w:r>
      <w:r>
        <w:t>说明：当执行结果为部署</w:t>
      </w:r>
      <w:r w:rsidR="002E285D">
        <w:rPr>
          <w:rFonts w:hint="eastAsia"/>
        </w:rPr>
        <w:t>失败</w:t>
      </w:r>
      <w:r w:rsidR="002E285D">
        <w:t>、发布终止、转他人处理</w:t>
      </w:r>
      <w:r w:rsidR="002E285D">
        <w:rPr>
          <w:rFonts w:hint="eastAsia"/>
        </w:rPr>
        <w:t>时</w:t>
      </w:r>
      <w:r w:rsidR="002E285D">
        <w:t>该项必填。</w:t>
      </w:r>
    </w:p>
    <w:p w14:paraId="485D1044" w14:textId="051CBE41" w:rsidR="00380CBE" w:rsidRDefault="00380CBE" w:rsidP="00380CBE">
      <w:pPr>
        <w:widowControl/>
        <w:spacing w:line="240" w:lineRule="auto"/>
      </w:pPr>
      <w:r>
        <w:rPr>
          <w:rFonts w:hint="eastAsia"/>
        </w:rPr>
        <w:t>6</w:t>
      </w:r>
      <w:r>
        <w:rPr>
          <w:rFonts w:hint="eastAsia"/>
        </w:rPr>
        <w:t>、抄送</w:t>
      </w:r>
      <w:r>
        <w:t>：邮件发送给指定的人员。</w:t>
      </w:r>
    </w:p>
    <w:p w14:paraId="06A8E481" w14:textId="77777777" w:rsidR="00380CBE" w:rsidRDefault="00380CBE" w:rsidP="00E93A0C">
      <w:pPr>
        <w:widowControl/>
        <w:spacing w:line="240" w:lineRule="auto"/>
      </w:pPr>
    </w:p>
    <w:p w14:paraId="28BCF426" w14:textId="5CCF6414" w:rsidR="00A908E0" w:rsidRDefault="00A908E0" w:rsidP="00E93A0C">
      <w:pPr>
        <w:widowControl/>
        <w:spacing w:line="240" w:lineRule="auto"/>
      </w:pPr>
      <w:r>
        <w:rPr>
          <w:rFonts w:hint="eastAsia"/>
        </w:rPr>
        <w:t>五</w:t>
      </w:r>
      <w:r>
        <w:t>、</w:t>
      </w:r>
      <w:r w:rsidR="004F044C">
        <w:rPr>
          <w:rFonts w:hint="eastAsia"/>
        </w:rPr>
        <w:t>功能</w:t>
      </w:r>
      <w:r w:rsidR="004F044C">
        <w:t>验证</w:t>
      </w:r>
    </w:p>
    <w:p w14:paraId="1B3F3D38" w14:textId="68D870A4" w:rsidR="004F044C" w:rsidRDefault="004F044C" w:rsidP="00E93A0C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通过</w:t>
      </w:r>
      <w:r>
        <w:t>：</w:t>
      </w:r>
      <w:r>
        <w:rPr>
          <w:rFonts w:hint="eastAsia"/>
        </w:rPr>
        <w:t>验证</w:t>
      </w:r>
      <w:r>
        <w:t>结果为通过</w:t>
      </w:r>
      <w:r>
        <w:rPr>
          <w:rFonts w:hint="eastAsia"/>
        </w:rPr>
        <w:t>时</w:t>
      </w:r>
      <w:r>
        <w:t>，流程结束，流程状态为完成。</w:t>
      </w:r>
    </w:p>
    <w:p w14:paraId="526626A2" w14:textId="1892BCC0" w:rsidR="004F044C" w:rsidRDefault="004F044C" w:rsidP="00E93A0C">
      <w:pPr>
        <w:widowControl/>
        <w:spacing w:line="240" w:lineRule="auto"/>
      </w:pPr>
      <w:r>
        <w:t>2</w:t>
      </w:r>
      <w:r>
        <w:rPr>
          <w:rFonts w:hint="eastAsia"/>
        </w:rPr>
        <w:t>、</w:t>
      </w:r>
      <w:r>
        <w:t>不</w:t>
      </w:r>
      <w:r>
        <w:rPr>
          <w:rFonts w:hint="eastAsia"/>
        </w:rPr>
        <w:t>通过：</w:t>
      </w:r>
      <w:r>
        <w:t>验证结果为不通过时，驳回到</w:t>
      </w:r>
      <w:r>
        <w:rPr>
          <w:rFonts w:hint="eastAsia"/>
        </w:rPr>
        <w:t>系统</w:t>
      </w:r>
      <w:r>
        <w:t>发布</w:t>
      </w:r>
      <w:r>
        <w:rPr>
          <w:rFonts w:hint="eastAsia"/>
        </w:rPr>
        <w:t>节点</w:t>
      </w:r>
      <w:r>
        <w:t>。</w:t>
      </w:r>
    </w:p>
    <w:p w14:paraId="590BFB80" w14:textId="3EACC2AF" w:rsidR="004F044C" w:rsidRDefault="004F044C" w:rsidP="00187707">
      <w:pPr>
        <w:pStyle w:val="a8"/>
        <w:widowControl/>
        <w:numPr>
          <w:ilvl w:val="0"/>
          <w:numId w:val="18"/>
        </w:numPr>
        <w:spacing w:line="240" w:lineRule="auto"/>
        <w:ind w:firstLineChars="0"/>
      </w:pPr>
      <w:r>
        <w:t>转他人处理：</w:t>
      </w:r>
      <w:r>
        <w:rPr>
          <w:rFonts w:hint="eastAsia"/>
        </w:rPr>
        <w:t>用户</w:t>
      </w:r>
      <w:r>
        <w:t>可</w:t>
      </w:r>
      <w:r>
        <w:rPr>
          <w:rFonts w:hint="eastAsia"/>
        </w:rPr>
        <w:t>指定</w:t>
      </w:r>
      <w:r>
        <w:t>转办人</w:t>
      </w:r>
      <w:r>
        <w:rPr>
          <w:rFonts w:hint="eastAsia"/>
        </w:rPr>
        <w:t>转办</w:t>
      </w:r>
      <w:r>
        <w:t>后，流程</w:t>
      </w:r>
      <w:r>
        <w:rPr>
          <w:rFonts w:hint="eastAsia"/>
        </w:rPr>
        <w:t>还是</w:t>
      </w:r>
      <w:r>
        <w:t>在当前环节，转办的记录系统要记录</w:t>
      </w:r>
      <w:r>
        <w:rPr>
          <w:rFonts w:hint="eastAsia"/>
        </w:rPr>
        <w:t>。</w:t>
      </w:r>
    </w:p>
    <w:p w14:paraId="3BBC3C36" w14:textId="3AE7A077" w:rsidR="004F044C" w:rsidRDefault="004F044C" w:rsidP="004F044C">
      <w:pPr>
        <w:widowControl/>
        <w:spacing w:line="240" w:lineRule="auto"/>
      </w:pPr>
      <w:r>
        <w:rPr>
          <w:rFonts w:hint="eastAsia"/>
        </w:rPr>
        <w:t>4</w:t>
      </w:r>
      <w:r>
        <w:rPr>
          <w:rFonts w:hint="eastAsia"/>
        </w:rPr>
        <w:t>、意见</w:t>
      </w:r>
      <w:r>
        <w:t>说明：当</w:t>
      </w:r>
      <w:r w:rsidR="00643E3A">
        <w:rPr>
          <w:rFonts w:hint="eastAsia"/>
        </w:rPr>
        <w:t>验证</w:t>
      </w:r>
      <w:r w:rsidR="00643E3A">
        <w:t>结果为不</w:t>
      </w:r>
      <w:r w:rsidR="00643E3A">
        <w:rPr>
          <w:rFonts w:hint="eastAsia"/>
        </w:rPr>
        <w:t>通过</w:t>
      </w:r>
      <w:r w:rsidR="00643E3A">
        <w:t>时</w:t>
      </w:r>
      <w:r>
        <w:t>该项必填。</w:t>
      </w:r>
    </w:p>
    <w:p w14:paraId="3F5EADDF" w14:textId="230740FD" w:rsidR="004F044C" w:rsidRDefault="004F044C" w:rsidP="004F044C">
      <w:pPr>
        <w:widowControl/>
        <w:spacing w:line="240" w:lineRule="auto"/>
      </w:pPr>
      <w:r>
        <w:rPr>
          <w:rFonts w:hint="eastAsia"/>
        </w:rPr>
        <w:t>5</w:t>
      </w:r>
      <w:r>
        <w:rPr>
          <w:rFonts w:hint="eastAsia"/>
        </w:rPr>
        <w:t>、抄送</w:t>
      </w:r>
      <w:r>
        <w:t>：邮件发送给指定的人员。</w:t>
      </w:r>
    </w:p>
    <w:p w14:paraId="6854F8BC" w14:textId="77777777" w:rsidR="009E0D9A" w:rsidRDefault="009E0D9A" w:rsidP="004F044C">
      <w:pPr>
        <w:widowControl/>
        <w:spacing w:line="240" w:lineRule="auto"/>
      </w:pPr>
    </w:p>
    <w:p w14:paraId="41552BA5" w14:textId="1C277B5B" w:rsidR="005E7305" w:rsidRDefault="00C742A5" w:rsidP="005E7305">
      <w:pPr>
        <w:widowControl/>
        <w:spacing w:line="240" w:lineRule="auto"/>
      </w:pPr>
      <w:r>
        <w:rPr>
          <w:rFonts w:hint="eastAsia"/>
        </w:rPr>
        <w:t>六、查询功能</w:t>
      </w:r>
    </w:p>
    <w:p w14:paraId="31B41C9D" w14:textId="4B541F79" w:rsidR="00C742A5" w:rsidRDefault="00C742A5" w:rsidP="005E7305">
      <w:pPr>
        <w:widowControl/>
        <w:spacing w:line="240" w:lineRule="auto"/>
      </w:pPr>
      <w:r>
        <w:rPr>
          <w:rFonts w:hint="eastAsia"/>
        </w:rPr>
        <w:t>展开高级搜索出现以下搜索字段，折叠高级搜索后出现前两个字段。</w:t>
      </w:r>
    </w:p>
    <w:p w14:paraId="7F5AD654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系统名称</w:t>
      </w:r>
      <w:r>
        <w:rPr>
          <w:rFonts w:ascii="Calibri" w:hAnsi="Calibri" w:cs="Calibri"/>
          <w:sz w:val="22"/>
        </w:rPr>
        <w:t> </w:t>
      </w:r>
      <w:r>
        <w:rPr>
          <w:rFonts w:ascii="宋体" w:eastAsia="宋体" w:hAnsi="宋体"/>
          <w:sz w:val="22"/>
        </w:rPr>
        <w:t>（文本框，模糊查询）</w:t>
      </w:r>
    </w:p>
    <w:p w14:paraId="5ADD5B9C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摘要</w:t>
      </w:r>
      <w:r>
        <w:rPr>
          <w:rFonts w:ascii="Calibri" w:hAnsi="Calibri" w:cs="Calibri"/>
          <w:sz w:val="22"/>
        </w:rPr>
        <w:t> </w:t>
      </w:r>
      <w:r>
        <w:rPr>
          <w:rFonts w:ascii="宋体" w:eastAsia="宋体" w:hAnsi="宋体"/>
          <w:sz w:val="22"/>
        </w:rPr>
        <w:t>（文本框，模糊查询）</w:t>
      </w:r>
    </w:p>
    <w:p w14:paraId="79105CB0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申请人（文本框，输入后名字或者拼音可以模糊匹配员工姓名）</w:t>
      </w:r>
    </w:p>
    <w:p w14:paraId="03C0D729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当前处理人（文本框，输入后名字或者拼音可以模糊匹配员工姓名）</w:t>
      </w:r>
      <w:r>
        <w:rPr>
          <w:rFonts w:ascii="Calibri" w:hAnsi="Calibri" w:cs="Calibri"/>
          <w:sz w:val="22"/>
        </w:rPr>
        <w:t> </w:t>
      </w:r>
    </w:p>
    <w:p w14:paraId="180ADFE4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流程编号</w:t>
      </w:r>
      <w:r>
        <w:rPr>
          <w:rFonts w:ascii="Calibri" w:hAnsi="Calibri" w:cs="Calibri"/>
          <w:sz w:val="22"/>
        </w:rPr>
        <w:t> </w:t>
      </w:r>
      <w:r>
        <w:rPr>
          <w:rFonts w:ascii="宋体" w:eastAsia="宋体" w:hAnsi="宋体"/>
          <w:sz w:val="22"/>
        </w:rPr>
        <w:t>（文本框，模糊查询）</w:t>
      </w:r>
    </w:p>
    <w:p w14:paraId="743BF6CE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流程状态（下拉菜单）</w:t>
      </w:r>
    </w:p>
    <w:p w14:paraId="3B7839E4" w14:textId="77777777" w:rsidR="00C742A5" w:rsidRDefault="00C742A5" w:rsidP="00C742A5">
      <w:pPr>
        <w:autoSpaceDE w:val="0"/>
        <w:autoSpaceDN w:val="0"/>
        <w:spacing w:before="40" w:after="40"/>
        <w:jc w:val="left"/>
      </w:pPr>
      <w:r>
        <w:rPr>
          <w:rFonts w:ascii="宋体" w:eastAsia="宋体" w:hAnsi="宋体"/>
          <w:sz w:val="22"/>
        </w:rPr>
        <w:t>申请日期（日期选择框，可以选择时间段）</w:t>
      </w:r>
      <w:r>
        <w:rPr>
          <w:rFonts w:ascii="Microsoft YaHei UI" w:eastAsia="Microsoft YaHei UI" w:hAnsi="Microsoft YaHei UI"/>
          <w:color w:val="000000"/>
          <w:sz w:val="20"/>
          <w:szCs w:val="20"/>
        </w:rPr>
        <w:t xml:space="preserve"> </w:t>
      </w:r>
    </w:p>
    <w:p w14:paraId="014023C8" w14:textId="0B36BD4A" w:rsidR="00C742A5" w:rsidRDefault="00C742A5" w:rsidP="005E7305">
      <w:pPr>
        <w:widowControl/>
        <w:spacing w:line="240" w:lineRule="auto"/>
      </w:pPr>
    </w:p>
    <w:p w14:paraId="4E0872C2" w14:textId="41B8D48A" w:rsidR="00C742A5" w:rsidRDefault="00C742A5" w:rsidP="005E7305">
      <w:pPr>
        <w:widowControl/>
        <w:spacing w:line="240" w:lineRule="auto"/>
      </w:pPr>
      <w:r>
        <w:rPr>
          <w:rFonts w:hint="eastAsia"/>
        </w:rPr>
        <w:t>新系统上线流程的搜索字段同上。</w:t>
      </w:r>
    </w:p>
    <w:p w14:paraId="6ABE7C62" w14:textId="77777777" w:rsidR="00C742A5" w:rsidRDefault="00C742A5" w:rsidP="005E7305">
      <w:pPr>
        <w:widowControl/>
        <w:spacing w:line="240" w:lineRule="auto"/>
      </w:pPr>
    </w:p>
    <w:p w14:paraId="7B782CC8" w14:textId="77777777" w:rsidR="005E7305" w:rsidRPr="005E5B25" w:rsidRDefault="005E7305" w:rsidP="005E7305">
      <w:pPr>
        <w:widowControl/>
        <w:spacing w:line="240" w:lineRule="auto"/>
        <w:rPr>
          <w:b/>
        </w:rPr>
      </w:pPr>
      <w:r w:rsidRPr="005E5B25">
        <w:rPr>
          <w:rFonts w:hint="eastAsia"/>
          <w:b/>
        </w:rPr>
        <w:t>关键业务</w:t>
      </w:r>
      <w:r w:rsidRPr="005E5B25">
        <w:rPr>
          <w:b/>
        </w:rPr>
        <w:t>逻辑：</w:t>
      </w:r>
    </w:p>
    <w:p w14:paraId="4C5AFEAC" w14:textId="77777777" w:rsidR="005E7305" w:rsidRPr="007125E4" w:rsidRDefault="005E7305" w:rsidP="00187707">
      <w:pPr>
        <w:pStyle w:val="a8"/>
        <w:widowControl/>
        <w:numPr>
          <w:ilvl w:val="0"/>
          <w:numId w:val="6"/>
        </w:numPr>
        <w:spacing w:line="240" w:lineRule="auto"/>
        <w:ind w:firstLineChars="0"/>
      </w:pPr>
      <w:r w:rsidRPr="007125E4">
        <w:rPr>
          <w:rFonts w:hint="eastAsia"/>
        </w:rPr>
        <w:t>系统</w:t>
      </w:r>
      <w:r w:rsidRPr="007125E4">
        <w:t>分析师默认为申请人；</w:t>
      </w:r>
    </w:p>
    <w:p w14:paraId="59E8FCCD" w14:textId="436AC55B" w:rsidR="005E7305" w:rsidRPr="007125E4" w:rsidRDefault="005E7305" w:rsidP="00187707">
      <w:pPr>
        <w:pStyle w:val="a8"/>
        <w:widowControl/>
        <w:numPr>
          <w:ilvl w:val="0"/>
          <w:numId w:val="6"/>
        </w:numPr>
        <w:spacing w:line="240" w:lineRule="auto"/>
        <w:ind w:firstLineChars="0"/>
      </w:pPr>
      <w:r w:rsidRPr="007125E4">
        <w:rPr>
          <w:rFonts w:hint="eastAsia"/>
        </w:rPr>
        <w:t>发布</w:t>
      </w:r>
      <w:r w:rsidRPr="007125E4">
        <w:t>工程师默认为系统名称对应的</w:t>
      </w:r>
      <w:r w:rsidRPr="007125E4">
        <w:rPr>
          <w:rFonts w:hint="eastAsia"/>
        </w:rPr>
        <w:t>运维</w:t>
      </w:r>
      <w:r w:rsidR="007E651B">
        <w:t>功能是</w:t>
      </w:r>
      <w:r w:rsidRPr="007125E4">
        <w:rPr>
          <w:rFonts w:hint="eastAsia"/>
        </w:rPr>
        <w:t>从</w:t>
      </w:r>
      <w:r w:rsidRPr="007125E4">
        <w:t>系统运维表中获取</w:t>
      </w:r>
      <w:r>
        <w:rPr>
          <w:rFonts w:hint="eastAsia"/>
        </w:rPr>
        <w:t>。</w:t>
      </w:r>
    </w:p>
    <w:p w14:paraId="5A372906" w14:textId="77777777" w:rsidR="005E7305" w:rsidRPr="007125E4" w:rsidRDefault="005E7305" w:rsidP="00187707">
      <w:pPr>
        <w:pStyle w:val="a8"/>
        <w:widowControl/>
        <w:numPr>
          <w:ilvl w:val="0"/>
          <w:numId w:val="6"/>
        </w:numPr>
        <w:spacing w:line="240" w:lineRule="auto"/>
        <w:ind w:firstLineChars="0"/>
      </w:pPr>
      <w:r w:rsidRPr="007125E4">
        <w:rPr>
          <w:rFonts w:hint="eastAsia"/>
        </w:rPr>
        <w:t>系统</w:t>
      </w:r>
      <w:r w:rsidRPr="007125E4">
        <w:t>名称与《</w:t>
      </w:r>
      <w:r w:rsidRPr="007125E4">
        <w:rPr>
          <w:rFonts w:hint="eastAsia"/>
        </w:rPr>
        <w:t>资源</w:t>
      </w:r>
      <w:r w:rsidRPr="007125E4">
        <w:t>申请</w:t>
      </w:r>
      <w:r w:rsidRPr="007125E4">
        <w:rPr>
          <w:rFonts w:hint="eastAsia"/>
        </w:rPr>
        <w:t>流程</w:t>
      </w:r>
      <w:r w:rsidRPr="007125E4">
        <w:t>》</w:t>
      </w:r>
      <w:r w:rsidRPr="007125E4">
        <w:rPr>
          <w:rFonts w:hint="eastAsia"/>
        </w:rPr>
        <w:t>中</w:t>
      </w:r>
      <w:r w:rsidRPr="007125E4">
        <w:t>的系统</w:t>
      </w:r>
      <w:r w:rsidRPr="007125E4">
        <w:rPr>
          <w:rFonts w:hint="eastAsia"/>
        </w:rPr>
        <w:t>保持一致</w:t>
      </w:r>
      <w:r w:rsidRPr="007125E4">
        <w:t>。（</w:t>
      </w:r>
      <w:r w:rsidRPr="007125E4">
        <w:rPr>
          <w:rFonts w:hint="eastAsia"/>
        </w:rPr>
        <w:t>海康</w:t>
      </w:r>
      <w:r w:rsidRPr="007125E4">
        <w:t>是否有现成的接口）</w:t>
      </w:r>
      <w:r w:rsidRPr="007125E4">
        <w:rPr>
          <w:rStyle w:val="af8"/>
        </w:rPr>
        <w:commentReference w:id="43"/>
      </w:r>
    </w:p>
    <w:p w14:paraId="2CACF4EE" w14:textId="77777777" w:rsidR="00840644" w:rsidRPr="00840644" w:rsidRDefault="00840644" w:rsidP="00840644"/>
    <w:p w14:paraId="3ACF9B16" w14:textId="54E5EE32" w:rsidR="000C2639" w:rsidRDefault="00AC2C96" w:rsidP="000C2639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bookmarkStart w:id="44" w:name="_Toc23320819"/>
      <w:r>
        <w:rPr>
          <w:rFonts w:cs="Times New Roman" w:hint="eastAsia"/>
        </w:rPr>
        <w:t>新系统上线流程</w:t>
      </w:r>
      <w:bookmarkEnd w:id="44"/>
    </w:p>
    <w:p w14:paraId="382583ED" w14:textId="77777777" w:rsidR="00AC2C96" w:rsidRPr="00AC2C96" w:rsidRDefault="00AC2C96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AC2C96">
        <w:rPr>
          <w:rFonts w:hint="eastAsia"/>
          <w:b/>
        </w:rPr>
        <w:t>页面说明</w:t>
      </w:r>
    </w:p>
    <w:p w14:paraId="1242F4B7" w14:textId="77777777" w:rsidR="00AC2C96" w:rsidRPr="00D81408" w:rsidRDefault="00AC2C96" w:rsidP="00AC2C96">
      <w:r>
        <w:rPr>
          <w:rFonts w:hint="eastAsia"/>
        </w:rPr>
        <w:t>包括新建流程、主管审批、生产环境部署、主机安全测试、系统验证和待我处理的页面。</w:t>
      </w:r>
    </w:p>
    <w:p w14:paraId="2DB2CD40" w14:textId="77777777" w:rsidR="00AC2C96" w:rsidRPr="00AC2C96" w:rsidRDefault="00AC2C96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AC2C96">
        <w:rPr>
          <w:rFonts w:hint="eastAsia"/>
          <w:b/>
        </w:rPr>
        <w:t>页面显示</w:t>
      </w:r>
    </w:p>
    <w:p w14:paraId="3F78CFA4" w14:textId="77777777" w:rsidR="00AC2C96" w:rsidRDefault="00AC2C96" w:rsidP="00AC2C96">
      <w:pPr>
        <w:widowControl/>
        <w:spacing w:line="240" w:lineRule="auto"/>
      </w:pPr>
      <w:r>
        <w:br w:type="page"/>
      </w:r>
    </w:p>
    <w:p w14:paraId="18C293AF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新建流程：</w:t>
      </w:r>
    </w:p>
    <w:p w14:paraId="03262E7A" w14:textId="17F49F99" w:rsidR="00AC2C96" w:rsidRDefault="00AC2C96" w:rsidP="00AC2C96">
      <w:pPr>
        <w:widowControl/>
        <w:spacing w:line="240" w:lineRule="auto"/>
      </w:pPr>
      <w:r w:rsidRPr="003877B6">
        <w:rPr>
          <w:noProof/>
        </w:rPr>
        <w:drawing>
          <wp:inline distT="0" distB="0" distL="0" distR="0" wp14:anchorId="217E58B1" wp14:editId="071D4915">
            <wp:extent cx="5759450" cy="2542755"/>
            <wp:effectExtent l="0" t="0" r="0" b="0"/>
            <wp:docPr id="38" name="图片 38" descr="C:\Users\xiaoqing6\Desktop\1_1新建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xiaoqing6\Desktop\1_1新建流程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4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CBB1" w14:textId="77777777" w:rsidR="007D3D69" w:rsidRPr="007D3D69" w:rsidRDefault="007D3D69" w:rsidP="00AC2C96">
      <w:pPr>
        <w:widowControl/>
        <w:spacing w:line="240" w:lineRule="auto"/>
      </w:pPr>
    </w:p>
    <w:p w14:paraId="6AD1B34B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主管审批：</w:t>
      </w:r>
    </w:p>
    <w:p w14:paraId="09D82E33" w14:textId="77777777" w:rsidR="00AC2C96" w:rsidRDefault="00AC2C96" w:rsidP="00AC2C96">
      <w:pPr>
        <w:widowControl/>
        <w:spacing w:line="240" w:lineRule="auto"/>
      </w:pPr>
      <w:r w:rsidRPr="003877B6">
        <w:rPr>
          <w:noProof/>
        </w:rPr>
        <w:drawing>
          <wp:inline distT="0" distB="0" distL="0" distR="0" wp14:anchorId="098968C0" wp14:editId="7784311D">
            <wp:extent cx="5759450" cy="3065393"/>
            <wp:effectExtent l="0" t="0" r="0" b="1905"/>
            <wp:docPr id="39" name="图片 39" descr="C:\Users\xiaoqing6\Desktop\1_2主管审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xiaoqing6\Desktop\1_2主管审批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65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11EF0" w14:textId="77777777" w:rsidR="00AC2C96" w:rsidRDefault="00AC2C96" w:rsidP="00AC2C96">
      <w:pPr>
        <w:widowControl/>
        <w:spacing w:line="240" w:lineRule="auto"/>
      </w:pPr>
    </w:p>
    <w:p w14:paraId="1FBCB0CF" w14:textId="77777777" w:rsidR="00AC2C96" w:rsidRDefault="00AC2C96" w:rsidP="00AC2C96">
      <w:pPr>
        <w:widowControl/>
        <w:spacing w:line="240" w:lineRule="auto"/>
      </w:pPr>
      <w:r>
        <w:br w:type="page"/>
      </w:r>
    </w:p>
    <w:p w14:paraId="24D7C3F3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生产环境部署：</w:t>
      </w:r>
    </w:p>
    <w:p w14:paraId="00E145E9" w14:textId="599D0011" w:rsidR="00AC2C96" w:rsidRDefault="00AC2C96" w:rsidP="00AC2C96">
      <w:pPr>
        <w:widowControl/>
        <w:spacing w:line="240" w:lineRule="auto"/>
      </w:pPr>
      <w:r w:rsidRPr="003877B6">
        <w:rPr>
          <w:noProof/>
        </w:rPr>
        <w:drawing>
          <wp:inline distT="0" distB="0" distL="0" distR="0" wp14:anchorId="255D1B8D" wp14:editId="7FF6A6FE">
            <wp:extent cx="5759450" cy="3065393"/>
            <wp:effectExtent l="0" t="0" r="0" b="1905"/>
            <wp:docPr id="40" name="图片 40" descr="C:\Users\xiaoqing6\Desktop\1_3生产环境部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xiaoqing6\Desktop\1_3生产环境部署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65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3B8C9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主机安全测试：</w:t>
      </w:r>
    </w:p>
    <w:p w14:paraId="0A14D941" w14:textId="77777777" w:rsidR="00AC2C96" w:rsidRDefault="00AC2C96" w:rsidP="00AC2C96">
      <w:pPr>
        <w:widowControl/>
        <w:spacing w:line="240" w:lineRule="auto"/>
      </w:pPr>
      <w:r w:rsidRPr="003877B6">
        <w:rPr>
          <w:noProof/>
        </w:rPr>
        <w:drawing>
          <wp:inline distT="0" distB="0" distL="0" distR="0" wp14:anchorId="34715603" wp14:editId="7AFD6EC1">
            <wp:extent cx="5759450" cy="3297167"/>
            <wp:effectExtent l="0" t="0" r="0" b="0"/>
            <wp:docPr id="41" name="图片 41" descr="C:\Users\xiaoqing6\Desktop\1_4主机安全测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xiaoqing6\Desktop\1_4主机安全测试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97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F5692" w14:textId="77777777" w:rsidR="00AC2C96" w:rsidRDefault="00AC2C96" w:rsidP="00AC2C96">
      <w:pPr>
        <w:widowControl/>
        <w:spacing w:line="240" w:lineRule="auto"/>
      </w:pPr>
    </w:p>
    <w:p w14:paraId="7F091592" w14:textId="77777777" w:rsidR="00AC2C96" w:rsidRDefault="00AC2C96" w:rsidP="00AC2C96">
      <w:pPr>
        <w:widowControl/>
        <w:spacing w:line="240" w:lineRule="auto"/>
      </w:pPr>
      <w:r>
        <w:br w:type="page"/>
      </w:r>
    </w:p>
    <w:p w14:paraId="1A8D8FE2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系统验证：</w:t>
      </w:r>
    </w:p>
    <w:p w14:paraId="706BBD86" w14:textId="2BCB8FD2" w:rsidR="00AC2C96" w:rsidRDefault="00AC2C96" w:rsidP="00AC2C96">
      <w:pPr>
        <w:widowControl/>
        <w:spacing w:line="240" w:lineRule="auto"/>
      </w:pPr>
      <w:r w:rsidRPr="003877B6">
        <w:rPr>
          <w:noProof/>
        </w:rPr>
        <w:drawing>
          <wp:inline distT="0" distB="0" distL="0" distR="0" wp14:anchorId="678ECEC2" wp14:editId="6C9ED100">
            <wp:extent cx="5759450" cy="3095299"/>
            <wp:effectExtent l="0" t="0" r="0" b="0"/>
            <wp:docPr id="42" name="图片 42" descr="C:\Users\xiaoqing6\Desktop\1_5系统验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xiaoqing6\Desktop\1_5系统验证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95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2A59A" w14:textId="77777777" w:rsidR="00AC2C96" w:rsidRDefault="00AC2C96" w:rsidP="00AC2C96">
      <w:pPr>
        <w:widowControl/>
        <w:spacing w:line="240" w:lineRule="auto"/>
      </w:pPr>
      <w:r>
        <w:rPr>
          <w:rFonts w:hint="eastAsia"/>
        </w:rPr>
        <w:t>待我处理：</w:t>
      </w:r>
    </w:p>
    <w:p w14:paraId="2DA802C0" w14:textId="0482169B" w:rsidR="00AC2C96" w:rsidRDefault="00AC2C96" w:rsidP="00AC2C96">
      <w:pPr>
        <w:widowControl/>
        <w:spacing w:line="240" w:lineRule="auto"/>
      </w:pPr>
      <w:r w:rsidRPr="009C213F">
        <w:rPr>
          <w:noProof/>
        </w:rPr>
        <w:drawing>
          <wp:inline distT="0" distB="0" distL="0" distR="0" wp14:anchorId="23C4D5C0" wp14:editId="5148FE31">
            <wp:extent cx="5759450" cy="3588753"/>
            <wp:effectExtent l="0" t="0" r="0" b="0"/>
            <wp:docPr id="43" name="图片 43" descr="C:\Users\xiaoqing6\Desktop\1_0待我处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xiaoqing6\Desktop\1_0待我处理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58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9E1E6" w14:textId="07635C1E" w:rsidR="00B802C9" w:rsidRDefault="00B802C9" w:rsidP="00B802C9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B802C9">
        <w:rPr>
          <w:rFonts w:hint="eastAsia"/>
          <w:b/>
        </w:rPr>
        <w:t>业务流程</w:t>
      </w:r>
      <w:r w:rsidRPr="00B802C9">
        <w:rPr>
          <w:b/>
        </w:rPr>
        <w:t>图：</w:t>
      </w:r>
    </w:p>
    <w:p w14:paraId="09D190E4" w14:textId="34DBDC67" w:rsidR="0078741C" w:rsidRPr="0078741C" w:rsidRDefault="002C6CDC" w:rsidP="00B802C9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>
        <w:object w:dxaOrig="8385" w:dyaOrig="13230" w14:anchorId="10C7E667">
          <v:shape id="_x0000_i1026" type="#_x0000_t75" style="width:419.95pt;height:661.35pt" o:ole="">
            <v:imagedata r:id="rId52" o:title=""/>
          </v:shape>
          <o:OLEObject Type="Embed" ProgID="Visio.Drawing.15" ShapeID="_x0000_i1026" DrawAspect="Content" ObjectID="_1635688256" r:id="rId53"/>
        </w:object>
      </w:r>
    </w:p>
    <w:p w14:paraId="7AA5A9CE" w14:textId="77777777" w:rsidR="0078741C" w:rsidRPr="009D7250" w:rsidRDefault="0078741C" w:rsidP="0078741C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9D7250">
        <w:rPr>
          <w:rFonts w:hint="eastAsia"/>
          <w:b/>
        </w:rPr>
        <w:t>流程</w:t>
      </w:r>
      <w:r w:rsidRPr="009D7250">
        <w:rPr>
          <w:b/>
        </w:rPr>
        <w:t>图说明</w:t>
      </w:r>
    </w:p>
    <w:tbl>
      <w:tblPr>
        <w:tblStyle w:val="af1"/>
        <w:tblW w:w="10207" w:type="dxa"/>
        <w:tblInd w:w="420" w:type="dxa"/>
        <w:tblLook w:val="04A0" w:firstRow="1" w:lastRow="0" w:firstColumn="1" w:lastColumn="0" w:noHBand="0" w:noVBand="1"/>
      </w:tblPr>
      <w:tblGrid>
        <w:gridCol w:w="1328"/>
        <w:gridCol w:w="1933"/>
        <w:gridCol w:w="1417"/>
        <w:gridCol w:w="1701"/>
        <w:gridCol w:w="3828"/>
      </w:tblGrid>
      <w:tr w:rsidR="0078741C" w14:paraId="754801A8" w14:textId="77777777" w:rsidTr="003B0DBD">
        <w:tc>
          <w:tcPr>
            <w:tcW w:w="1328" w:type="dxa"/>
          </w:tcPr>
          <w:p w14:paraId="40704084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933" w:type="dxa"/>
          </w:tcPr>
          <w:p w14:paraId="2D67EB62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流程</w:t>
            </w:r>
            <w:r>
              <w:t>步骤</w:t>
            </w:r>
          </w:p>
        </w:tc>
        <w:tc>
          <w:tcPr>
            <w:tcW w:w="1417" w:type="dxa"/>
          </w:tcPr>
          <w:p w14:paraId="06BDE9DE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步骤</w:t>
            </w:r>
            <w:r>
              <w:t>说明</w:t>
            </w:r>
          </w:p>
        </w:tc>
        <w:tc>
          <w:tcPr>
            <w:tcW w:w="1701" w:type="dxa"/>
          </w:tcPr>
          <w:p w14:paraId="3EC1A644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节点</w:t>
            </w:r>
            <w:r>
              <w:t>处理人员</w:t>
            </w:r>
          </w:p>
        </w:tc>
        <w:tc>
          <w:tcPr>
            <w:tcW w:w="3828" w:type="dxa"/>
          </w:tcPr>
          <w:p w14:paraId="26145685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78741C" w14:paraId="6C08C79F" w14:textId="77777777" w:rsidTr="003B0DBD">
        <w:tc>
          <w:tcPr>
            <w:tcW w:w="1328" w:type="dxa"/>
          </w:tcPr>
          <w:p w14:paraId="667485F6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933" w:type="dxa"/>
          </w:tcPr>
          <w:p w14:paraId="1F4418FE" w14:textId="117C89D9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10</w:t>
            </w:r>
          </w:p>
        </w:tc>
        <w:tc>
          <w:tcPr>
            <w:tcW w:w="1417" w:type="dxa"/>
          </w:tcPr>
          <w:p w14:paraId="127F8DF6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发起</w:t>
            </w:r>
            <w:r>
              <w:t>申请</w:t>
            </w:r>
          </w:p>
        </w:tc>
        <w:tc>
          <w:tcPr>
            <w:tcW w:w="1701" w:type="dxa"/>
          </w:tcPr>
          <w:p w14:paraId="4275C6FF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申请人员</w:t>
            </w:r>
          </w:p>
        </w:tc>
        <w:tc>
          <w:tcPr>
            <w:tcW w:w="3828" w:type="dxa"/>
          </w:tcPr>
          <w:p w14:paraId="3B5FFA0E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</w:p>
        </w:tc>
      </w:tr>
      <w:tr w:rsidR="0078741C" w14:paraId="75EE4EE4" w14:textId="77777777" w:rsidTr="003B0DBD">
        <w:tc>
          <w:tcPr>
            <w:tcW w:w="1328" w:type="dxa"/>
          </w:tcPr>
          <w:p w14:paraId="27DF051E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33" w:type="dxa"/>
          </w:tcPr>
          <w:p w14:paraId="31D4082C" w14:textId="41CE41F3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20</w:t>
            </w:r>
          </w:p>
        </w:tc>
        <w:tc>
          <w:tcPr>
            <w:tcW w:w="1417" w:type="dxa"/>
          </w:tcPr>
          <w:p w14:paraId="2E4A4345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主管</w:t>
            </w:r>
            <w:r>
              <w:t>审批</w:t>
            </w:r>
          </w:p>
        </w:tc>
        <w:tc>
          <w:tcPr>
            <w:tcW w:w="1701" w:type="dxa"/>
          </w:tcPr>
          <w:p w14:paraId="72038C40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申请人直接主管</w:t>
            </w:r>
          </w:p>
        </w:tc>
        <w:tc>
          <w:tcPr>
            <w:tcW w:w="3828" w:type="dxa"/>
          </w:tcPr>
          <w:p w14:paraId="0D285975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审批</w:t>
            </w:r>
            <w:r>
              <w:t>结论为同意时进入</w:t>
            </w:r>
            <w:r>
              <w:rPr>
                <w:rFonts w:hint="eastAsia"/>
              </w:rPr>
              <w:t>M30</w:t>
            </w:r>
          </w:p>
          <w:p w14:paraId="5FFC87B0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不同意</w:t>
            </w:r>
            <w:r>
              <w:t>时</w:t>
            </w:r>
            <w:r>
              <w:rPr>
                <w:rFonts w:hint="eastAsia"/>
              </w:rPr>
              <w:t>驳回到</w:t>
            </w:r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。</w:t>
            </w:r>
          </w:p>
        </w:tc>
      </w:tr>
      <w:tr w:rsidR="0078741C" w14:paraId="2DDFAE55" w14:textId="77777777" w:rsidTr="003B0DBD">
        <w:tc>
          <w:tcPr>
            <w:tcW w:w="1328" w:type="dxa"/>
          </w:tcPr>
          <w:p w14:paraId="52556681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933" w:type="dxa"/>
          </w:tcPr>
          <w:p w14:paraId="314A4F70" w14:textId="77766608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30</w:t>
            </w:r>
          </w:p>
        </w:tc>
        <w:tc>
          <w:tcPr>
            <w:tcW w:w="1417" w:type="dxa"/>
          </w:tcPr>
          <w:p w14:paraId="0AD636BC" w14:textId="1B8923FA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生成</w:t>
            </w:r>
            <w:r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环境部署(M30)</w:t>
            </w:r>
          </w:p>
        </w:tc>
        <w:tc>
          <w:tcPr>
            <w:tcW w:w="1701" w:type="dxa"/>
          </w:tcPr>
          <w:p w14:paraId="56FE82DE" w14:textId="77777777" w:rsidR="0078741C" w:rsidRDefault="0078741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运维</w:t>
            </w:r>
            <w:r>
              <w:t>工程师</w:t>
            </w:r>
          </w:p>
        </w:tc>
        <w:tc>
          <w:tcPr>
            <w:tcW w:w="3828" w:type="dxa"/>
          </w:tcPr>
          <w:p w14:paraId="7CEF5DCE" w14:textId="17EB125F" w:rsidR="0078741C" w:rsidRDefault="00FC4CF3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返回申请人</w:t>
            </w:r>
            <w:r w:rsidR="0078741C">
              <w:rPr>
                <w:rFonts w:hint="eastAsia"/>
              </w:rPr>
              <w:t>驳回</w:t>
            </w:r>
            <w:r w:rsidR="0078741C">
              <w:t>到</w:t>
            </w:r>
            <w:r w:rsidR="0078741C">
              <w:rPr>
                <w:rFonts w:hint="eastAsia"/>
              </w:rPr>
              <w:t>M10</w:t>
            </w:r>
            <w:r w:rsidR="0078741C">
              <w:t>;</w:t>
            </w:r>
          </w:p>
          <w:p w14:paraId="05EE9BE7" w14:textId="1F4FBA16" w:rsidR="0078741C" w:rsidRDefault="00FC4CF3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完成部署</w:t>
            </w:r>
            <w:r w:rsidR="0078741C">
              <w:t>进入</w:t>
            </w:r>
            <w:r w:rsidR="0078741C">
              <w:rPr>
                <w:rFonts w:hint="eastAsia"/>
              </w:rPr>
              <w:t>M40</w:t>
            </w:r>
          </w:p>
        </w:tc>
      </w:tr>
      <w:tr w:rsidR="0078741C" w14:paraId="55E41199" w14:textId="77777777" w:rsidTr="003B0DBD">
        <w:tc>
          <w:tcPr>
            <w:tcW w:w="1328" w:type="dxa"/>
          </w:tcPr>
          <w:p w14:paraId="193741E3" w14:textId="420CA467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933" w:type="dxa"/>
          </w:tcPr>
          <w:p w14:paraId="77E76F2A" w14:textId="634325C6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40</w:t>
            </w:r>
          </w:p>
        </w:tc>
        <w:tc>
          <w:tcPr>
            <w:tcW w:w="1417" w:type="dxa"/>
          </w:tcPr>
          <w:p w14:paraId="04A085F6" w14:textId="26867F22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主机安全测试</w:t>
            </w:r>
          </w:p>
        </w:tc>
        <w:tc>
          <w:tcPr>
            <w:tcW w:w="1701" w:type="dxa"/>
          </w:tcPr>
          <w:p w14:paraId="1D3FF0D5" w14:textId="4D6C6161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安全</w:t>
            </w:r>
            <w:r>
              <w:t>工程师</w:t>
            </w:r>
          </w:p>
        </w:tc>
        <w:tc>
          <w:tcPr>
            <w:tcW w:w="3828" w:type="dxa"/>
          </w:tcPr>
          <w:p w14:paraId="72828F99" w14:textId="77777777" w:rsidR="0078741C" w:rsidRDefault="00C80E50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通过进入</w:t>
            </w:r>
            <w:r>
              <w:rPr>
                <w:rFonts w:hint="eastAsia"/>
              </w:rPr>
              <w:t>M50</w:t>
            </w:r>
          </w:p>
          <w:p w14:paraId="3906D347" w14:textId="79085BE9" w:rsidR="00C80E50" w:rsidRDefault="00C80E50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不通过驳回</w:t>
            </w:r>
            <w:r>
              <w:rPr>
                <w:rFonts w:hint="eastAsia"/>
              </w:rPr>
              <w:t>M30</w:t>
            </w:r>
          </w:p>
        </w:tc>
      </w:tr>
      <w:tr w:rsidR="0078741C" w14:paraId="53B10F7F" w14:textId="77777777" w:rsidTr="003B0DBD">
        <w:tc>
          <w:tcPr>
            <w:tcW w:w="1328" w:type="dxa"/>
          </w:tcPr>
          <w:p w14:paraId="65427D5F" w14:textId="47007378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933" w:type="dxa"/>
          </w:tcPr>
          <w:p w14:paraId="42D08006" w14:textId="5171FE1F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50</w:t>
            </w:r>
          </w:p>
        </w:tc>
        <w:tc>
          <w:tcPr>
            <w:tcW w:w="1417" w:type="dxa"/>
          </w:tcPr>
          <w:p w14:paraId="53CC5034" w14:textId="702006E9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验证</w:t>
            </w:r>
          </w:p>
        </w:tc>
        <w:tc>
          <w:tcPr>
            <w:tcW w:w="1701" w:type="dxa"/>
          </w:tcPr>
          <w:p w14:paraId="602DB58D" w14:textId="4A9DE699" w:rsidR="0078741C" w:rsidRDefault="00AB2F3C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分析师</w:t>
            </w:r>
          </w:p>
        </w:tc>
        <w:tc>
          <w:tcPr>
            <w:tcW w:w="3828" w:type="dxa"/>
          </w:tcPr>
          <w:p w14:paraId="5AA86BFA" w14:textId="77777777" w:rsidR="0078741C" w:rsidRDefault="00565857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通过流程</w:t>
            </w:r>
            <w:r>
              <w:t>结束</w:t>
            </w:r>
          </w:p>
          <w:p w14:paraId="549ADA2F" w14:textId="01E6C1D7" w:rsidR="00565857" w:rsidRDefault="00565857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不通过驳回</w:t>
            </w:r>
            <w:r>
              <w:rPr>
                <w:rFonts w:hint="eastAsia"/>
              </w:rPr>
              <w:t>M30</w:t>
            </w:r>
          </w:p>
        </w:tc>
      </w:tr>
    </w:tbl>
    <w:p w14:paraId="11BD0AFD" w14:textId="77777777" w:rsidR="0078741C" w:rsidRPr="00B802C9" w:rsidRDefault="0078741C" w:rsidP="0078741C">
      <w:pPr>
        <w:pStyle w:val="a8"/>
        <w:widowControl/>
        <w:spacing w:line="240" w:lineRule="auto"/>
        <w:ind w:left="420" w:firstLineChars="0" w:firstLine="0"/>
        <w:rPr>
          <w:b/>
        </w:rPr>
      </w:pPr>
    </w:p>
    <w:p w14:paraId="75DD51C8" w14:textId="77777777" w:rsidR="00B802C9" w:rsidRDefault="00B802C9" w:rsidP="00B802C9">
      <w:pPr>
        <w:pStyle w:val="a8"/>
        <w:widowControl/>
        <w:spacing w:line="240" w:lineRule="auto"/>
        <w:ind w:left="420" w:firstLineChars="0" w:firstLine="0"/>
      </w:pPr>
    </w:p>
    <w:p w14:paraId="7DE7509C" w14:textId="6D9B3E53" w:rsidR="00AC2C96" w:rsidRPr="0027563C" w:rsidRDefault="00C0423D" w:rsidP="00C0423D">
      <w:pPr>
        <w:widowControl/>
        <w:jc w:val="left"/>
        <w:rPr>
          <w:b/>
        </w:rPr>
      </w:pPr>
      <w:r>
        <w:br w:type="page"/>
      </w:r>
      <w:r w:rsidR="004D3D6D" w:rsidRPr="0027563C">
        <w:rPr>
          <w:b/>
        </w:rPr>
        <w:t>涉及</w:t>
      </w:r>
      <w:r w:rsidR="0027563C">
        <w:rPr>
          <w:rFonts w:hint="eastAsia"/>
          <w:b/>
        </w:rPr>
        <w:t>业务</w:t>
      </w:r>
      <w:r w:rsidR="004D3D6D" w:rsidRPr="0027563C">
        <w:rPr>
          <w:b/>
        </w:rPr>
        <w:t>字段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34"/>
        <w:gridCol w:w="1868"/>
        <w:gridCol w:w="1735"/>
        <w:gridCol w:w="1536"/>
        <w:gridCol w:w="1583"/>
        <w:gridCol w:w="1480"/>
      </w:tblGrid>
      <w:tr w:rsidR="004D3D6D" w14:paraId="7B2249FC" w14:textId="77777777" w:rsidTr="003F4744">
        <w:tc>
          <w:tcPr>
            <w:tcW w:w="1534" w:type="dxa"/>
          </w:tcPr>
          <w:p w14:paraId="397BF413" w14:textId="77777777" w:rsidR="004D3D6D" w:rsidRPr="00E92FE7" w:rsidRDefault="004D3D6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68" w:type="dxa"/>
          </w:tcPr>
          <w:p w14:paraId="634F601B" w14:textId="77777777" w:rsidR="004D3D6D" w:rsidRPr="00E92FE7" w:rsidRDefault="004D3D6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735" w:type="dxa"/>
          </w:tcPr>
          <w:p w14:paraId="7726D887" w14:textId="77777777" w:rsidR="004D3D6D" w:rsidRPr="00E92FE7" w:rsidRDefault="004D3D6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536" w:type="dxa"/>
          </w:tcPr>
          <w:p w14:paraId="284DA263" w14:textId="77777777" w:rsidR="004D3D6D" w:rsidRPr="00E92FE7" w:rsidRDefault="004D3D6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1583" w:type="dxa"/>
          </w:tcPr>
          <w:p w14:paraId="455B86CF" w14:textId="77777777" w:rsidR="004D3D6D" w:rsidRPr="00E92FE7" w:rsidRDefault="004D3D6D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480" w:type="dxa"/>
          </w:tcPr>
          <w:p w14:paraId="634F7AAE" w14:textId="77777777" w:rsidR="004D3D6D" w:rsidRPr="00E92FE7" w:rsidRDefault="004D3D6D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4D3D6D" w14:paraId="67D88CB5" w14:textId="77777777" w:rsidTr="003F4744">
        <w:tc>
          <w:tcPr>
            <w:tcW w:w="1534" w:type="dxa"/>
          </w:tcPr>
          <w:p w14:paraId="6D7D5483" w14:textId="77777777" w:rsidR="004D3D6D" w:rsidRDefault="004D3D6D" w:rsidP="003F4744">
            <w:r>
              <w:rPr>
                <w:rFonts w:hint="eastAsia"/>
              </w:rPr>
              <w:t>申请人</w:t>
            </w:r>
          </w:p>
        </w:tc>
        <w:tc>
          <w:tcPr>
            <w:tcW w:w="1868" w:type="dxa"/>
          </w:tcPr>
          <w:p w14:paraId="7C200B1D" w14:textId="77777777" w:rsidR="004D3D6D" w:rsidRDefault="004D3D6D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735" w:type="dxa"/>
          </w:tcPr>
          <w:p w14:paraId="74575C88" w14:textId="77777777" w:rsidR="004D3D6D" w:rsidRDefault="004D3D6D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5685B721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2CF5237" w14:textId="77777777" w:rsidR="004D3D6D" w:rsidRDefault="004D3D6D" w:rsidP="003F4744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4691F108" w14:textId="77777777" w:rsidR="004D3D6D" w:rsidRDefault="004D3D6D" w:rsidP="003F4744"/>
        </w:tc>
      </w:tr>
      <w:tr w:rsidR="004D3D6D" w14:paraId="2EA009D3" w14:textId="77777777" w:rsidTr="003F4744">
        <w:tc>
          <w:tcPr>
            <w:tcW w:w="1534" w:type="dxa"/>
          </w:tcPr>
          <w:p w14:paraId="799ADC8F" w14:textId="77777777" w:rsidR="004D3D6D" w:rsidRDefault="004D3D6D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68" w:type="dxa"/>
          </w:tcPr>
          <w:p w14:paraId="450C4DDD" w14:textId="77777777" w:rsidR="004D3D6D" w:rsidRDefault="004D3D6D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735" w:type="dxa"/>
          </w:tcPr>
          <w:p w14:paraId="0413F121" w14:textId="77777777" w:rsidR="004D3D6D" w:rsidRDefault="004D3D6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0C162A4D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9617F00" w14:textId="77777777" w:rsidR="004D3D6D" w:rsidRDefault="004D3D6D" w:rsidP="003F4744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3C51F13A" w14:textId="77777777" w:rsidR="004D3D6D" w:rsidRDefault="004D3D6D" w:rsidP="003F4744"/>
        </w:tc>
      </w:tr>
      <w:tr w:rsidR="004D3D6D" w14:paraId="3A700CFA" w14:textId="77777777" w:rsidTr="003F4744">
        <w:tc>
          <w:tcPr>
            <w:tcW w:w="1534" w:type="dxa"/>
          </w:tcPr>
          <w:p w14:paraId="4CA5AFA1" w14:textId="77777777" w:rsidR="004D3D6D" w:rsidRDefault="004D3D6D" w:rsidP="003F4744">
            <w:r>
              <w:rPr>
                <w:rFonts w:hint="eastAsia"/>
              </w:rPr>
              <w:t>直接主管</w:t>
            </w:r>
          </w:p>
        </w:tc>
        <w:tc>
          <w:tcPr>
            <w:tcW w:w="1868" w:type="dxa"/>
          </w:tcPr>
          <w:p w14:paraId="0B4F9460" w14:textId="77777777" w:rsidR="004D3D6D" w:rsidRDefault="004D3D6D" w:rsidP="003F4744"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/</w:t>
            </w:r>
            <w:r w:rsidRPr="00BF2373">
              <w:t>Direct Supervisor</w:t>
            </w:r>
          </w:p>
        </w:tc>
        <w:tc>
          <w:tcPr>
            <w:tcW w:w="1735" w:type="dxa"/>
          </w:tcPr>
          <w:p w14:paraId="06FBD509" w14:textId="77777777" w:rsidR="004D3D6D" w:rsidRPr="00792815" w:rsidRDefault="004D3D6D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0628698E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766114D" w14:textId="77777777" w:rsidR="004D3D6D" w:rsidRDefault="004D3D6D" w:rsidP="003F4744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01B290F7" w14:textId="77777777" w:rsidR="004D3D6D" w:rsidRDefault="004D3D6D" w:rsidP="003F4744"/>
        </w:tc>
      </w:tr>
      <w:tr w:rsidR="004D3D6D" w14:paraId="688B9CCD" w14:textId="77777777" w:rsidTr="003F4744">
        <w:tc>
          <w:tcPr>
            <w:tcW w:w="1534" w:type="dxa"/>
          </w:tcPr>
          <w:p w14:paraId="77AEA3F8" w14:textId="77777777" w:rsidR="004D3D6D" w:rsidRDefault="004D3D6D" w:rsidP="003F4744">
            <w:r>
              <w:rPr>
                <w:rFonts w:hint="eastAsia"/>
              </w:rPr>
              <w:t>系统名称</w:t>
            </w:r>
          </w:p>
        </w:tc>
        <w:tc>
          <w:tcPr>
            <w:tcW w:w="1868" w:type="dxa"/>
          </w:tcPr>
          <w:p w14:paraId="01D54713" w14:textId="77777777" w:rsidR="004D3D6D" w:rsidRDefault="004D3D6D" w:rsidP="003F4744">
            <w:r>
              <w:rPr>
                <w:rFonts w:hint="eastAsia"/>
              </w:rPr>
              <w:t>系统名称</w:t>
            </w:r>
          </w:p>
        </w:tc>
        <w:tc>
          <w:tcPr>
            <w:tcW w:w="1735" w:type="dxa"/>
          </w:tcPr>
          <w:p w14:paraId="6E145F9E" w14:textId="77777777" w:rsidR="004D3D6D" w:rsidRDefault="004D3D6D" w:rsidP="003F4744">
            <w:r>
              <w:rPr>
                <w:rFonts w:hint="eastAsia"/>
              </w:rPr>
              <w:t>下拉</w:t>
            </w:r>
            <w:r>
              <w:t>选择</w:t>
            </w:r>
          </w:p>
        </w:tc>
        <w:tc>
          <w:tcPr>
            <w:tcW w:w="1536" w:type="dxa"/>
          </w:tcPr>
          <w:p w14:paraId="1EA527B0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0F05C16" w14:textId="77777777" w:rsidR="004D3D6D" w:rsidRPr="00792815" w:rsidRDefault="004D3D6D" w:rsidP="003F4744">
            <w:r>
              <w:t>200</w:t>
            </w:r>
          </w:p>
        </w:tc>
        <w:tc>
          <w:tcPr>
            <w:tcW w:w="1480" w:type="dxa"/>
          </w:tcPr>
          <w:p w14:paraId="600986F7" w14:textId="77777777" w:rsidR="004D3D6D" w:rsidRDefault="004D3D6D" w:rsidP="003F4744"/>
        </w:tc>
      </w:tr>
      <w:tr w:rsidR="004D3D6D" w14:paraId="59AC9A18" w14:textId="77777777" w:rsidTr="003F4744">
        <w:tc>
          <w:tcPr>
            <w:tcW w:w="1534" w:type="dxa"/>
          </w:tcPr>
          <w:p w14:paraId="79962D3E" w14:textId="702E46B8" w:rsidR="004D3D6D" w:rsidRDefault="004D3D6D" w:rsidP="003F4744">
            <w:r>
              <w:rPr>
                <w:rFonts w:hint="eastAsia"/>
              </w:rPr>
              <w:t>业务</w:t>
            </w:r>
            <w:r>
              <w:t>领域</w:t>
            </w:r>
          </w:p>
        </w:tc>
        <w:tc>
          <w:tcPr>
            <w:tcW w:w="1868" w:type="dxa"/>
          </w:tcPr>
          <w:p w14:paraId="1152AE85" w14:textId="4D8038D6" w:rsidR="004D3D6D" w:rsidRDefault="00744A6C" w:rsidP="003F4744">
            <w:r>
              <w:rPr>
                <w:rFonts w:hint="eastAsia"/>
              </w:rPr>
              <w:t>业务</w:t>
            </w:r>
            <w:r>
              <w:t>领域</w:t>
            </w:r>
          </w:p>
        </w:tc>
        <w:tc>
          <w:tcPr>
            <w:tcW w:w="1735" w:type="dxa"/>
          </w:tcPr>
          <w:p w14:paraId="2BFDD5B2" w14:textId="4E06C4A7" w:rsidR="004D3D6D" w:rsidRDefault="00744A6C" w:rsidP="003F4744">
            <w:r>
              <w:rPr>
                <w:rFonts w:hint="eastAsia"/>
              </w:rPr>
              <w:t>根据</w:t>
            </w:r>
            <w:r>
              <w:t>系统名称自动带出</w:t>
            </w:r>
          </w:p>
        </w:tc>
        <w:tc>
          <w:tcPr>
            <w:tcW w:w="1536" w:type="dxa"/>
          </w:tcPr>
          <w:p w14:paraId="43FBDC0A" w14:textId="77777777" w:rsidR="004D3D6D" w:rsidRDefault="004D3D6D" w:rsidP="003F4744"/>
        </w:tc>
        <w:tc>
          <w:tcPr>
            <w:tcW w:w="1583" w:type="dxa"/>
          </w:tcPr>
          <w:p w14:paraId="30354553" w14:textId="77777777" w:rsidR="004D3D6D" w:rsidRDefault="004D3D6D" w:rsidP="003F4744"/>
        </w:tc>
        <w:tc>
          <w:tcPr>
            <w:tcW w:w="1480" w:type="dxa"/>
          </w:tcPr>
          <w:p w14:paraId="06B144E4" w14:textId="77777777" w:rsidR="004D3D6D" w:rsidRDefault="004D3D6D" w:rsidP="003F4744"/>
        </w:tc>
      </w:tr>
      <w:tr w:rsidR="004D3D6D" w14:paraId="41CC44C0" w14:textId="77777777" w:rsidTr="003F4744">
        <w:tc>
          <w:tcPr>
            <w:tcW w:w="1534" w:type="dxa"/>
          </w:tcPr>
          <w:p w14:paraId="0FB9E20C" w14:textId="211FD1B7" w:rsidR="004D3D6D" w:rsidRDefault="004D3D6D" w:rsidP="003F4744">
            <w:r>
              <w:rPr>
                <w:rFonts w:hint="eastAsia"/>
              </w:rPr>
              <w:t>上线</w:t>
            </w:r>
            <w:r>
              <w:t>时间</w:t>
            </w:r>
          </w:p>
        </w:tc>
        <w:tc>
          <w:tcPr>
            <w:tcW w:w="1868" w:type="dxa"/>
          </w:tcPr>
          <w:p w14:paraId="6921A6F2" w14:textId="793D7EAF" w:rsidR="004D3D6D" w:rsidRDefault="004D3D6D" w:rsidP="003F4744">
            <w:r>
              <w:rPr>
                <w:rFonts w:hint="eastAsia"/>
              </w:rPr>
              <w:t>上线</w:t>
            </w:r>
            <w:r>
              <w:t>时间</w:t>
            </w:r>
          </w:p>
        </w:tc>
        <w:tc>
          <w:tcPr>
            <w:tcW w:w="1735" w:type="dxa"/>
          </w:tcPr>
          <w:p w14:paraId="4B0E81C8" w14:textId="5A2891A8" w:rsidR="004D3D6D" w:rsidRDefault="00AE034D" w:rsidP="003F4744">
            <w:r>
              <w:rPr>
                <w:rFonts w:hint="eastAsia"/>
              </w:rPr>
              <w:t>日期</w:t>
            </w:r>
            <w:r>
              <w:t>选择框（</w:t>
            </w:r>
            <w:r>
              <w:rPr>
                <w:rFonts w:hint="eastAsia"/>
              </w:rPr>
              <w:t>日期</w:t>
            </w:r>
            <w:r>
              <w:t>格式需确认是否</w:t>
            </w:r>
            <w:r>
              <w:rPr>
                <w:rFonts w:hint="eastAsia"/>
              </w:rPr>
              <w:t>精确</w:t>
            </w:r>
            <w:r>
              <w:t>到时分秒）</w:t>
            </w:r>
          </w:p>
        </w:tc>
        <w:tc>
          <w:tcPr>
            <w:tcW w:w="1536" w:type="dxa"/>
          </w:tcPr>
          <w:p w14:paraId="0695B6C4" w14:textId="77777777" w:rsidR="004D3D6D" w:rsidRDefault="004D3D6D" w:rsidP="003F4744"/>
        </w:tc>
        <w:tc>
          <w:tcPr>
            <w:tcW w:w="1583" w:type="dxa"/>
          </w:tcPr>
          <w:p w14:paraId="38914044" w14:textId="77777777" w:rsidR="004D3D6D" w:rsidRDefault="004D3D6D" w:rsidP="003F4744"/>
        </w:tc>
        <w:tc>
          <w:tcPr>
            <w:tcW w:w="1480" w:type="dxa"/>
          </w:tcPr>
          <w:p w14:paraId="375B39FC" w14:textId="77777777" w:rsidR="004D3D6D" w:rsidRDefault="004D3D6D" w:rsidP="003F4744"/>
        </w:tc>
      </w:tr>
      <w:tr w:rsidR="004D3D6D" w14:paraId="2FF71F23" w14:textId="77777777" w:rsidTr="003F4744">
        <w:tc>
          <w:tcPr>
            <w:tcW w:w="1534" w:type="dxa"/>
          </w:tcPr>
          <w:p w14:paraId="39649692" w14:textId="77777777" w:rsidR="004D3D6D" w:rsidRDefault="004D3D6D" w:rsidP="003F4744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项目名称</w:t>
            </w:r>
          </w:p>
        </w:tc>
        <w:tc>
          <w:tcPr>
            <w:tcW w:w="1868" w:type="dxa"/>
          </w:tcPr>
          <w:p w14:paraId="62F13AAD" w14:textId="77777777" w:rsidR="004D3D6D" w:rsidRPr="00D1014C" w:rsidRDefault="004D3D6D" w:rsidP="003F4744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项目名称</w:t>
            </w:r>
          </w:p>
        </w:tc>
        <w:tc>
          <w:tcPr>
            <w:tcW w:w="1735" w:type="dxa"/>
          </w:tcPr>
          <w:p w14:paraId="5B64DE4E" w14:textId="77777777" w:rsidR="004D3D6D" w:rsidRPr="00A14AC5" w:rsidRDefault="004D3D6D" w:rsidP="003F4744">
            <w:r w:rsidRPr="00A14AC5">
              <w:rPr>
                <w:rFonts w:hint="eastAsia"/>
              </w:rPr>
              <w:t>手工</w:t>
            </w:r>
            <w:r w:rsidRPr="00A14AC5">
              <w:t>填写</w:t>
            </w:r>
          </w:p>
        </w:tc>
        <w:tc>
          <w:tcPr>
            <w:tcW w:w="1536" w:type="dxa"/>
          </w:tcPr>
          <w:p w14:paraId="47B13FE9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75EDA4DC" w14:textId="77777777" w:rsidR="004D3D6D" w:rsidRDefault="004D3D6D" w:rsidP="003F4744"/>
        </w:tc>
        <w:tc>
          <w:tcPr>
            <w:tcW w:w="1480" w:type="dxa"/>
          </w:tcPr>
          <w:p w14:paraId="38DA763F" w14:textId="77777777" w:rsidR="004D3D6D" w:rsidRDefault="004D3D6D" w:rsidP="003F4744"/>
        </w:tc>
      </w:tr>
      <w:tr w:rsidR="004D3D6D" w14:paraId="2FA940DF" w14:textId="77777777" w:rsidTr="003F4744">
        <w:tc>
          <w:tcPr>
            <w:tcW w:w="1534" w:type="dxa"/>
          </w:tcPr>
          <w:p w14:paraId="367249CC" w14:textId="77777777" w:rsidR="004D3D6D" w:rsidRPr="00A14AC5" w:rsidRDefault="004D3D6D" w:rsidP="003F4744">
            <w:pPr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地址</w:t>
            </w:r>
          </w:p>
        </w:tc>
        <w:tc>
          <w:tcPr>
            <w:tcW w:w="1868" w:type="dxa"/>
          </w:tcPr>
          <w:p w14:paraId="5985E6E8" w14:textId="77777777" w:rsidR="004D3D6D" w:rsidRPr="00D1014C" w:rsidRDefault="004D3D6D" w:rsidP="003F4744">
            <w:r>
              <w:rPr>
                <w:rFonts w:ascii="Arial" w:hAnsi="Arial" w:cs="Arial"/>
                <w:color w:val="333333"/>
                <w:sz w:val="20"/>
                <w:szCs w:val="20"/>
              </w:rPr>
              <w:t>TFS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地址</w:t>
            </w:r>
          </w:p>
        </w:tc>
        <w:tc>
          <w:tcPr>
            <w:tcW w:w="1735" w:type="dxa"/>
          </w:tcPr>
          <w:p w14:paraId="00F83D48" w14:textId="77777777" w:rsidR="004D3D6D" w:rsidRPr="00A14AC5" w:rsidRDefault="004D3D6D" w:rsidP="003F4744">
            <w:r w:rsidRPr="00A14AC5">
              <w:rPr>
                <w:rFonts w:hint="eastAsia"/>
              </w:rPr>
              <w:t>手工</w:t>
            </w:r>
            <w:r w:rsidRPr="00A14AC5">
              <w:t>填写</w:t>
            </w:r>
          </w:p>
        </w:tc>
        <w:tc>
          <w:tcPr>
            <w:tcW w:w="1536" w:type="dxa"/>
          </w:tcPr>
          <w:p w14:paraId="4E53B551" w14:textId="77777777" w:rsidR="004D3D6D" w:rsidRDefault="004D3D6D" w:rsidP="003F4744"/>
        </w:tc>
        <w:tc>
          <w:tcPr>
            <w:tcW w:w="1583" w:type="dxa"/>
          </w:tcPr>
          <w:p w14:paraId="7C5FCD2C" w14:textId="77777777" w:rsidR="004D3D6D" w:rsidRDefault="004D3D6D" w:rsidP="003F4744"/>
        </w:tc>
        <w:tc>
          <w:tcPr>
            <w:tcW w:w="1480" w:type="dxa"/>
          </w:tcPr>
          <w:p w14:paraId="024F1A1B" w14:textId="77777777" w:rsidR="004D3D6D" w:rsidRDefault="004D3D6D" w:rsidP="003F4744"/>
        </w:tc>
      </w:tr>
      <w:tr w:rsidR="004D3D6D" w14:paraId="2131CBE2" w14:textId="77777777" w:rsidTr="003F4744">
        <w:tc>
          <w:tcPr>
            <w:tcW w:w="1534" w:type="dxa"/>
          </w:tcPr>
          <w:p w14:paraId="0B2A744C" w14:textId="77734E3C" w:rsidR="004D3D6D" w:rsidRDefault="00744A6C" w:rsidP="00744A6C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上线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内容说明</w:t>
            </w:r>
          </w:p>
        </w:tc>
        <w:tc>
          <w:tcPr>
            <w:tcW w:w="1868" w:type="dxa"/>
          </w:tcPr>
          <w:p w14:paraId="76BC4473" w14:textId="6C5F65E4" w:rsidR="004D3D6D" w:rsidRPr="00BF2373" w:rsidRDefault="00744A6C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上线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内容说明</w:t>
            </w:r>
          </w:p>
        </w:tc>
        <w:tc>
          <w:tcPr>
            <w:tcW w:w="1735" w:type="dxa"/>
          </w:tcPr>
          <w:p w14:paraId="2F9ADC80" w14:textId="77777777" w:rsidR="004D3D6D" w:rsidRPr="00A14AC5" w:rsidRDefault="004D3D6D" w:rsidP="003F4744">
            <w:r w:rsidRPr="00A14AC5">
              <w:rPr>
                <w:rFonts w:hint="eastAsia"/>
              </w:rPr>
              <w:t>文本</w:t>
            </w:r>
            <w:r w:rsidRPr="00A14AC5">
              <w:t>框输入</w:t>
            </w:r>
          </w:p>
        </w:tc>
        <w:tc>
          <w:tcPr>
            <w:tcW w:w="1536" w:type="dxa"/>
          </w:tcPr>
          <w:p w14:paraId="6309E38E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0D6B9C40" w14:textId="77777777" w:rsidR="004D3D6D" w:rsidRDefault="004D3D6D" w:rsidP="003F4744">
            <w:r>
              <w:rPr>
                <w:rFonts w:hint="eastAsia"/>
              </w:rPr>
              <w:t>500</w:t>
            </w:r>
          </w:p>
        </w:tc>
        <w:tc>
          <w:tcPr>
            <w:tcW w:w="1480" w:type="dxa"/>
          </w:tcPr>
          <w:p w14:paraId="7455F8AC" w14:textId="77777777" w:rsidR="004D3D6D" w:rsidRDefault="004D3D6D" w:rsidP="003F4744"/>
        </w:tc>
      </w:tr>
      <w:tr w:rsidR="004D3D6D" w14:paraId="681EC219" w14:textId="77777777" w:rsidTr="003F4744">
        <w:tc>
          <w:tcPr>
            <w:tcW w:w="1534" w:type="dxa"/>
          </w:tcPr>
          <w:p w14:paraId="0E675813" w14:textId="51C869BE" w:rsidR="004D3D6D" w:rsidRDefault="00744A6C" w:rsidP="003F4744"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上线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版本</w:t>
            </w:r>
          </w:p>
        </w:tc>
        <w:tc>
          <w:tcPr>
            <w:tcW w:w="1868" w:type="dxa"/>
          </w:tcPr>
          <w:p w14:paraId="2DAA8282" w14:textId="23B2F2DC" w:rsidR="004D3D6D" w:rsidRPr="00E7188C" w:rsidRDefault="00744A6C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上线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版本</w:t>
            </w:r>
          </w:p>
        </w:tc>
        <w:tc>
          <w:tcPr>
            <w:tcW w:w="1735" w:type="dxa"/>
          </w:tcPr>
          <w:p w14:paraId="015D7226" w14:textId="77777777" w:rsidR="004D3D6D" w:rsidRPr="00A14AC5" w:rsidRDefault="004D3D6D" w:rsidP="003F4744">
            <w:r w:rsidRPr="00A14AC5">
              <w:rPr>
                <w:rFonts w:hint="eastAsia"/>
              </w:rPr>
              <w:t>富文本</w:t>
            </w:r>
            <w:r w:rsidRPr="00A14AC5">
              <w:t>编辑器</w:t>
            </w:r>
            <w:r w:rsidRPr="00A14AC5">
              <w:t>-</w:t>
            </w:r>
            <w:r w:rsidRPr="00A14AC5">
              <w:rPr>
                <w:rFonts w:hint="eastAsia"/>
              </w:rPr>
              <w:t>支持</w:t>
            </w:r>
            <w:r w:rsidRPr="00A14AC5">
              <w:t>文字及图片写入</w:t>
            </w:r>
          </w:p>
        </w:tc>
        <w:tc>
          <w:tcPr>
            <w:tcW w:w="1536" w:type="dxa"/>
          </w:tcPr>
          <w:p w14:paraId="78F0C2C4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76CC46D" w14:textId="77777777" w:rsidR="004D3D6D" w:rsidRDefault="004D3D6D" w:rsidP="003F4744">
            <w:r>
              <w:t>Blob</w:t>
            </w:r>
          </w:p>
        </w:tc>
        <w:tc>
          <w:tcPr>
            <w:tcW w:w="1480" w:type="dxa"/>
          </w:tcPr>
          <w:p w14:paraId="32B86C48" w14:textId="77777777" w:rsidR="004D3D6D" w:rsidRDefault="004D3D6D" w:rsidP="003F4744"/>
        </w:tc>
      </w:tr>
      <w:tr w:rsidR="004D3D6D" w14:paraId="2E783CAD" w14:textId="77777777" w:rsidTr="003F4744">
        <w:tc>
          <w:tcPr>
            <w:tcW w:w="1534" w:type="dxa"/>
          </w:tcPr>
          <w:p w14:paraId="7F091EE8" w14:textId="302579FF" w:rsidR="004D3D6D" w:rsidRDefault="00744A6C" w:rsidP="00744A6C">
            <w:r>
              <w:rPr>
                <w:rFonts w:hint="eastAsia"/>
              </w:rPr>
              <w:t>系统</w:t>
            </w:r>
            <w:r>
              <w:t>分析师</w:t>
            </w:r>
            <w:r w:rsidR="00CF3CE4">
              <w:rPr>
                <w:rFonts w:hint="eastAsia"/>
              </w:rPr>
              <w:t>（</w:t>
            </w:r>
            <w:r w:rsidR="00CF3CE4">
              <w:rPr>
                <w:rFonts w:hint="eastAsia"/>
              </w:rPr>
              <w:t>SA</w:t>
            </w:r>
            <w:r w:rsidR="00CF3CE4">
              <w:rPr>
                <w:rFonts w:hint="eastAsia"/>
              </w:rPr>
              <w:t>）</w:t>
            </w:r>
          </w:p>
        </w:tc>
        <w:tc>
          <w:tcPr>
            <w:tcW w:w="1868" w:type="dxa"/>
          </w:tcPr>
          <w:p w14:paraId="1BF3A4B7" w14:textId="52DEC734" w:rsidR="004D3D6D" w:rsidRDefault="00744A6C" w:rsidP="003F4744">
            <w:r>
              <w:rPr>
                <w:rFonts w:hint="eastAsia"/>
              </w:rPr>
              <w:t>系统</w:t>
            </w:r>
            <w:r>
              <w:t>分析师</w:t>
            </w:r>
          </w:p>
        </w:tc>
        <w:tc>
          <w:tcPr>
            <w:tcW w:w="1735" w:type="dxa"/>
          </w:tcPr>
          <w:p w14:paraId="6D02D2D3" w14:textId="30885A1F" w:rsidR="004D3D6D" w:rsidRDefault="0018007A" w:rsidP="003F4744">
            <w:r>
              <w:rPr>
                <w:rFonts w:hint="eastAsia"/>
              </w:rPr>
              <w:t>根据</w:t>
            </w:r>
            <w:r>
              <w:t>系统名称自动带出</w:t>
            </w:r>
          </w:p>
        </w:tc>
        <w:tc>
          <w:tcPr>
            <w:tcW w:w="1536" w:type="dxa"/>
          </w:tcPr>
          <w:p w14:paraId="205EDA65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71ED2456" w14:textId="77777777" w:rsidR="004D3D6D" w:rsidRDefault="004D3D6D" w:rsidP="003F4744"/>
        </w:tc>
        <w:tc>
          <w:tcPr>
            <w:tcW w:w="1480" w:type="dxa"/>
          </w:tcPr>
          <w:p w14:paraId="3197FAAB" w14:textId="77777777" w:rsidR="004D3D6D" w:rsidRDefault="004D3D6D" w:rsidP="003F4744"/>
        </w:tc>
      </w:tr>
      <w:tr w:rsidR="00942D1A" w14:paraId="490EAC17" w14:textId="77777777" w:rsidTr="003F4744">
        <w:tc>
          <w:tcPr>
            <w:tcW w:w="1534" w:type="dxa"/>
          </w:tcPr>
          <w:p w14:paraId="1C7A859A" w14:textId="1E3E9F12" w:rsidR="00942D1A" w:rsidRDefault="00942D1A" w:rsidP="00744A6C">
            <w:r w:rsidRPr="00942D1A">
              <w:rPr>
                <w:rFonts w:hint="eastAsia"/>
              </w:rPr>
              <w:t>业务分析师（</w:t>
            </w:r>
            <w:r w:rsidRPr="00942D1A">
              <w:rPr>
                <w:rFonts w:hint="eastAsia"/>
              </w:rPr>
              <w:t>BA</w:t>
            </w:r>
            <w:r w:rsidRPr="00942D1A">
              <w:rPr>
                <w:rFonts w:hint="eastAsia"/>
              </w:rPr>
              <w:t>）</w:t>
            </w:r>
          </w:p>
        </w:tc>
        <w:tc>
          <w:tcPr>
            <w:tcW w:w="1868" w:type="dxa"/>
          </w:tcPr>
          <w:p w14:paraId="2364278F" w14:textId="4AA6589D" w:rsidR="00942D1A" w:rsidRDefault="00942D1A" w:rsidP="003F4744">
            <w:r w:rsidRPr="00942D1A">
              <w:rPr>
                <w:rFonts w:hint="eastAsia"/>
              </w:rPr>
              <w:t>业务分析师（</w:t>
            </w:r>
            <w:r w:rsidRPr="00942D1A">
              <w:rPr>
                <w:rFonts w:hint="eastAsia"/>
              </w:rPr>
              <w:t>BA</w:t>
            </w:r>
            <w:r w:rsidRPr="00942D1A">
              <w:rPr>
                <w:rFonts w:hint="eastAsia"/>
              </w:rPr>
              <w:t>）</w:t>
            </w:r>
          </w:p>
        </w:tc>
        <w:tc>
          <w:tcPr>
            <w:tcW w:w="1735" w:type="dxa"/>
          </w:tcPr>
          <w:p w14:paraId="544E5EC8" w14:textId="7E21E59B" w:rsidR="00942D1A" w:rsidRDefault="00AB07C8" w:rsidP="003F4744">
            <w:r>
              <w:rPr>
                <w:rFonts w:hint="eastAsia"/>
              </w:rPr>
              <w:t>根据</w:t>
            </w:r>
            <w:r>
              <w:t>系统名称自动带出</w:t>
            </w:r>
          </w:p>
        </w:tc>
        <w:tc>
          <w:tcPr>
            <w:tcW w:w="1536" w:type="dxa"/>
          </w:tcPr>
          <w:p w14:paraId="5D970395" w14:textId="44659DB4" w:rsidR="00942D1A" w:rsidRDefault="002339D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05715EAC" w14:textId="77777777" w:rsidR="00942D1A" w:rsidRDefault="00942D1A" w:rsidP="003F4744"/>
        </w:tc>
        <w:tc>
          <w:tcPr>
            <w:tcW w:w="1480" w:type="dxa"/>
          </w:tcPr>
          <w:p w14:paraId="6949A368" w14:textId="77777777" w:rsidR="00942D1A" w:rsidRDefault="00942D1A" w:rsidP="003F4744"/>
        </w:tc>
      </w:tr>
      <w:tr w:rsidR="00AB07C8" w14:paraId="414A8029" w14:textId="77777777" w:rsidTr="003F4744">
        <w:tc>
          <w:tcPr>
            <w:tcW w:w="1534" w:type="dxa"/>
          </w:tcPr>
          <w:p w14:paraId="5E376397" w14:textId="18D7723B" w:rsidR="00AB07C8" w:rsidRPr="00942D1A" w:rsidRDefault="00AB07C8" w:rsidP="00744A6C">
            <w:r>
              <w:rPr>
                <w:rFonts w:hint="eastAsia"/>
              </w:rPr>
              <w:t>测试负责</w:t>
            </w:r>
            <w:r>
              <w:t>人</w:t>
            </w:r>
          </w:p>
        </w:tc>
        <w:tc>
          <w:tcPr>
            <w:tcW w:w="1868" w:type="dxa"/>
          </w:tcPr>
          <w:p w14:paraId="0DF47790" w14:textId="642AC726" w:rsidR="00AB07C8" w:rsidRPr="00942D1A" w:rsidRDefault="00AB07C8" w:rsidP="003F4744">
            <w:r>
              <w:rPr>
                <w:rFonts w:hint="eastAsia"/>
              </w:rPr>
              <w:t>测试负责</w:t>
            </w:r>
            <w:r>
              <w:t>人</w:t>
            </w:r>
          </w:p>
        </w:tc>
        <w:tc>
          <w:tcPr>
            <w:tcW w:w="1735" w:type="dxa"/>
          </w:tcPr>
          <w:p w14:paraId="769B7932" w14:textId="7A742967" w:rsidR="00AB07C8" w:rsidRDefault="00AB07C8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536" w:type="dxa"/>
          </w:tcPr>
          <w:p w14:paraId="4585619C" w14:textId="27F4AE7F" w:rsidR="00AB07C8" w:rsidRDefault="002339D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28FE6D9F" w14:textId="77777777" w:rsidR="00AB07C8" w:rsidRDefault="00AB07C8" w:rsidP="003F4744"/>
        </w:tc>
        <w:tc>
          <w:tcPr>
            <w:tcW w:w="1480" w:type="dxa"/>
          </w:tcPr>
          <w:p w14:paraId="43C03F55" w14:textId="77777777" w:rsidR="00AB07C8" w:rsidRDefault="00AB07C8" w:rsidP="003F4744"/>
        </w:tc>
      </w:tr>
      <w:tr w:rsidR="004D3D6D" w14:paraId="7048FB60" w14:textId="77777777" w:rsidTr="003F4744">
        <w:tc>
          <w:tcPr>
            <w:tcW w:w="1534" w:type="dxa"/>
          </w:tcPr>
          <w:p w14:paraId="55BC886C" w14:textId="77777777" w:rsidR="004D3D6D" w:rsidRDefault="004D3D6D" w:rsidP="003F4744">
            <w:r>
              <w:rPr>
                <w:rFonts w:hint="eastAsia"/>
              </w:rPr>
              <w:t>附件</w:t>
            </w:r>
          </w:p>
        </w:tc>
        <w:tc>
          <w:tcPr>
            <w:tcW w:w="1868" w:type="dxa"/>
          </w:tcPr>
          <w:p w14:paraId="3CCA6D54" w14:textId="77777777" w:rsidR="004D3D6D" w:rsidRPr="00550EFA" w:rsidRDefault="004D3D6D" w:rsidP="003F4744">
            <w:r w:rsidRPr="00550EFA">
              <w:rPr>
                <w:rFonts w:hint="eastAsia"/>
              </w:rPr>
              <w:t>附件</w:t>
            </w:r>
            <w:r w:rsidRPr="00550EFA">
              <w:t>/</w:t>
            </w:r>
            <w:r w:rsidRPr="00550EFA">
              <w:rPr>
                <w:rFonts w:hint="eastAsia"/>
              </w:rPr>
              <w:t>Attachment</w:t>
            </w:r>
          </w:p>
          <w:p w14:paraId="3CD0FE0A" w14:textId="77777777" w:rsidR="004D3D6D" w:rsidRDefault="004D3D6D" w:rsidP="003F4744"/>
        </w:tc>
        <w:tc>
          <w:tcPr>
            <w:tcW w:w="1735" w:type="dxa"/>
          </w:tcPr>
          <w:p w14:paraId="38AEAD42" w14:textId="77777777" w:rsidR="004D3D6D" w:rsidRDefault="004D3D6D" w:rsidP="003F4744">
            <w:r w:rsidRPr="00BB1BEC">
              <w:rPr>
                <w:rFonts w:hint="eastAsia"/>
              </w:rPr>
              <w:t>附件</w:t>
            </w:r>
            <w:r w:rsidRPr="00BB1BEC">
              <w:t>上传选择框</w:t>
            </w:r>
            <w:r w:rsidRPr="00BB1BEC">
              <w:rPr>
                <w:rFonts w:hint="eastAsia"/>
              </w:rPr>
              <w:t>。</w:t>
            </w:r>
            <w:r w:rsidRPr="00BB1BEC">
              <w:t>支持</w:t>
            </w:r>
            <w:r w:rsidRPr="00BB1BEC">
              <w:rPr>
                <w:rFonts w:hint="eastAsia"/>
              </w:rPr>
              <w:t>ZIP</w:t>
            </w:r>
            <w:r w:rsidRPr="00BB1BEC">
              <w:rPr>
                <w:rFonts w:hint="eastAsia"/>
              </w:rPr>
              <w:t>、</w:t>
            </w:r>
            <w:r w:rsidRPr="00BB1BEC">
              <w:rPr>
                <w:rFonts w:hint="eastAsia"/>
              </w:rPr>
              <w:t>RAR</w:t>
            </w:r>
            <w:r w:rsidRPr="00BB1BEC">
              <w:rPr>
                <w:rFonts w:hint="eastAsia"/>
              </w:rPr>
              <w:t>、图片等</w:t>
            </w:r>
            <w:r w:rsidRPr="00BB1BEC">
              <w:t>格式</w:t>
            </w:r>
          </w:p>
        </w:tc>
        <w:tc>
          <w:tcPr>
            <w:tcW w:w="1536" w:type="dxa"/>
          </w:tcPr>
          <w:p w14:paraId="20399ED6" w14:textId="77777777" w:rsidR="004D3D6D" w:rsidRDefault="004D3D6D" w:rsidP="003F4744">
            <w:r>
              <w:rPr>
                <w:rFonts w:hint="eastAsia"/>
              </w:rPr>
              <w:t>非必填</w:t>
            </w:r>
          </w:p>
        </w:tc>
        <w:tc>
          <w:tcPr>
            <w:tcW w:w="1583" w:type="dxa"/>
          </w:tcPr>
          <w:p w14:paraId="5D8F33C2" w14:textId="7C31D815" w:rsidR="004D3D6D" w:rsidRDefault="004D3D6D" w:rsidP="003F4744"/>
        </w:tc>
        <w:tc>
          <w:tcPr>
            <w:tcW w:w="1480" w:type="dxa"/>
          </w:tcPr>
          <w:p w14:paraId="59C18645" w14:textId="77777777" w:rsidR="004D3D6D" w:rsidRDefault="004D3D6D" w:rsidP="003F4744"/>
        </w:tc>
      </w:tr>
      <w:tr w:rsidR="004D3D6D" w14:paraId="130BACEC" w14:textId="77777777" w:rsidTr="003F4744">
        <w:tc>
          <w:tcPr>
            <w:tcW w:w="1534" w:type="dxa"/>
          </w:tcPr>
          <w:p w14:paraId="3AE08ACF" w14:textId="77777777" w:rsidR="004D3D6D" w:rsidRDefault="004D3D6D" w:rsidP="003F4744">
            <w:r>
              <w:rPr>
                <w:rFonts w:hint="eastAsia"/>
              </w:rPr>
              <w:t>抄送</w:t>
            </w:r>
          </w:p>
        </w:tc>
        <w:tc>
          <w:tcPr>
            <w:tcW w:w="1868" w:type="dxa"/>
          </w:tcPr>
          <w:p w14:paraId="533A07A2" w14:textId="77777777" w:rsidR="004D3D6D" w:rsidRDefault="004D3D6D" w:rsidP="003F4744"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/C</w:t>
            </w:r>
            <w:r>
              <w:t>opy</w:t>
            </w:r>
          </w:p>
        </w:tc>
        <w:tc>
          <w:tcPr>
            <w:tcW w:w="1735" w:type="dxa"/>
          </w:tcPr>
          <w:p w14:paraId="7443A2EC" w14:textId="77777777" w:rsidR="004D3D6D" w:rsidRDefault="004D3D6D" w:rsidP="003F4744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536" w:type="dxa"/>
          </w:tcPr>
          <w:p w14:paraId="61CE261A" w14:textId="77777777" w:rsidR="004D3D6D" w:rsidRDefault="004D3D6D" w:rsidP="003F4744">
            <w:r>
              <w:rPr>
                <w:rFonts w:hint="eastAsia"/>
              </w:rPr>
              <w:t>非必填</w:t>
            </w:r>
          </w:p>
        </w:tc>
        <w:tc>
          <w:tcPr>
            <w:tcW w:w="1583" w:type="dxa"/>
          </w:tcPr>
          <w:p w14:paraId="3C98A2B7" w14:textId="77777777" w:rsidR="004D3D6D" w:rsidRDefault="004D3D6D" w:rsidP="003F4744"/>
        </w:tc>
        <w:tc>
          <w:tcPr>
            <w:tcW w:w="1480" w:type="dxa"/>
          </w:tcPr>
          <w:p w14:paraId="46A71634" w14:textId="77777777" w:rsidR="004D3D6D" w:rsidRDefault="004D3D6D" w:rsidP="003F4744"/>
        </w:tc>
      </w:tr>
      <w:tr w:rsidR="004D3D6D" w14:paraId="2036832E" w14:textId="77777777" w:rsidTr="003F4744">
        <w:tc>
          <w:tcPr>
            <w:tcW w:w="1534" w:type="dxa"/>
          </w:tcPr>
          <w:p w14:paraId="41F5A004" w14:textId="77777777" w:rsidR="004D3D6D" w:rsidRDefault="004D3D6D" w:rsidP="003F4744"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868" w:type="dxa"/>
          </w:tcPr>
          <w:p w14:paraId="0708A1D5" w14:textId="77777777" w:rsidR="004D3D6D" w:rsidRDefault="004D3D6D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735" w:type="dxa"/>
          </w:tcPr>
          <w:p w14:paraId="71351CD3" w14:textId="77777777" w:rsidR="004D3D6D" w:rsidRDefault="004D3D6D" w:rsidP="003F4744">
            <w:r>
              <w:rPr>
                <w:rFonts w:hint="eastAsia"/>
              </w:rPr>
              <w:t>系统根据</w:t>
            </w:r>
            <w:r>
              <w:t>流程走向自动记录</w:t>
            </w:r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。</w:t>
            </w:r>
          </w:p>
        </w:tc>
        <w:tc>
          <w:tcPr>
            <w:tcW w:w="1536" w:type="dxa"/>
          </w:tcPr>
          <w:p w14:paraId="1D9FD08D" w14:textId="77777777" w:rsidR="004D3D6D" w:rsidRDefault="004D3D6D" w:rsidP="003F4744">
            <w:r>
              <w:rPr>
                <w:rFonts w:hint="eastAsia"/>
              </w:rPr>
              <w:t>/</w:t>
            </w:r>
          </w:p>
        </w:tc>
        <w:tc>
          <w:tcPr>
            <w:tcW w:w="1583" w:type="dxa"/>
          </w:tcPr>
          <w:p w14:paraId="17107B7B" w14:textId="77777777" w:rsidR="004D3D6D" w:rsidRDefault="004D3D6D" w:rsidP="003F4744"/>
        </w:tc>
        <w:tc>
          <w:tcPr>
            <w:tcW w:w="1480" w:type="dxa"/>
          </w:tcPr>
          <w:p w14:paraId="6E5DD162" w14:textId="77777777" w:rsidR="004D3D6D" w:rsidRDefault="004D3D6D" w:rsidP="003F4744"/>
        </w:tc>
      </w:tr>
      <w:tr w:rsidR="004D3D6D" w14:paraId="71F258C1" w14:textId="77777777" w:rsidTr="003F4744">
        <w:tc>
          <w:tcPr>
            <w:tcW w:w="1534" w:type="dxa"/>
            <w:vMerge w:val="restart"/>
          </w:tcPr>
          <w:p w14:paraId="665348CF" w14:textId="6770BBD4" w:rsidR="004D3D6D" w:rsidRPr="00212B18" w:rsidRDefault="004D3D6D" w:rsidP="003F4744">
            <w:r>
              <w:t>主管</w:t>
            </w:r>
            <w:r w:rsidR="002339D2">
              <w:rPr>
                <w:rFonts w:hint="eastAsia"/>
              </w:rPr>
              <w:t>审批</w:t>
            </w:r>
          </w:p>
        </w:tc>
        <w:tc>
          <w:tcPr>
            <w:tcW w:w="1868" w:type="dxa"/>
          </w:tcPr>
          <w:p w14:paraId="241D29E2" w14:textId="1645AF84" w:rsidR="004D3D6D" w:rsidRDefault="002339D2" w:rsidP="003F4744">
            <w:r>
              <w:rPr>
                <w:rFonts w:hint="eastAsia"/>
              </w:rPr>
              <w:t>部署</w:t>
            </w:r>
            <w:r w:rsidR="00A90988">
              <w:rPr>
                <w:rFonts w:hint="eastAsia"/>
              </w:rPr>
              <w:t>意见</w:t>
            </w:r>
          </w:p>
        </w:tc>
        <w:tc>
          <w:tcPr>
            <w:tcW w:w="1735" w:type="dxa"/>
          </w:tcPr>
          <w:p w14:paraId="0DDC802C" w14:textId="77777777" w:rsidR="004D3D6D" w:rsidRDefault="004D3D6D" w:rsidP="003F4744">
            <w:r>
              <w:rPr>
                <w:rFonts w:hint="eastAsia"/>
              </w:rPr>
              <w:t>单选</w:t>
            </w:r>
            <w:r>
              <w:t>框：同意</w:t>
            </w:r>
            <w:r>
              <w:rPr>
                <w:rFonts w:hint="eastAsia"/>
              </w:rPr>
              <w:t>，</w:t>
            </w:r>
            <w:r>
              <w:t>不同意</w:t>
            </w:r>
          </w:p>
        </w:tc>
        <w:tc>
          <w:tcPr>
            <w:tcW w:w="1536" w:type="dxa"/>
          </w:tcPr>
          <w:p w14:paraId="5F2DCCE2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7B19DD14" w14:textId="77777777" w:rsidR="004D3D6D" w:rsidRDefault="004D3D6D" w:rsidP="003F4744"/>
        </w:tc>
        <w:tc>
          <w:tcPr>
            <w:tcW w:w="1480" w:type="dxa"/>
          </w:tcPr>
          <w:p w14:paraId="2A434672" w14:textId="77777777" w:rsidR="004D3D6D" w:rsidRDefault="004D3D6D" w:rsidP="003F4744"/>
        </w:tc>
      </w:tr>
      <w:tr w:rsidR="004D3D6D" w14:paraId="698929A6" w14:textId="77777777" w:rsidTr="003F4744">
        <w:tc>
          <w:tcPr>
            <w:tcW w:w="1534" w:type="dxa"/>
            <w:vMerge/>
          </w:tcPr>
          <w:p w14:paraId="7943E00B" w14:textId="77777777" w:rsidR="004D3D6D" w:rsidRDefault="004D3D6D" w:rsidP="003F4744"/>
        </w:tc>
        <w:tc>
          <w:tcPr>
            <w:tcW w:w="1868" w:type="dxa"/>
          </w:tcPr>
          <w:p w14:paraId="3BF6F09F" w14:textId="77777777" w:rsidR="004D3D6D" w:rsidRDefault="004D3D6D" w:rsidP="003F4744">
            <w:r>
              <w:rPr>
                <w:rFonts w:hint="eastAsia"/>
              </w:rPr>
              <w:t>意见说明</w:t>
            </w:r>
          </w:p>
          <w:p w14:paraId="0B79C986" w14:textId="77777777" w:rsidR="004D3D6D" w:rsidRDefault="004D3D6D" w:rsidP="003F4744"/>
        </w:tc>
        <w:tc>
          <w:tcPr>
            <w:tcW w:w="1735" w:type="dxa"/>
          </w:tcPr>
          <w:p w14:paraId="5A34D146" w14:textId="77777777" w:rsidR="004D3D6D" w:rsidRDefault="004D3D6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374D6217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2EB8E945" w14:textId="77777777" w:rsidR="004D3D6D" w:rsidRDefault="004D3D6D" w:rsidP="003F4744"/>
        </w:tc>
        <w:tc>
          <w:tcPr>
            <w:tcW w:w="1480" w:type="dxa"/>
          </w:tcPr>
          <w:p w14:paraId="06D9B88A" w14:textId="77777777" w:rsidR="004D3D6D" w:rsidRDefault="004D3D6D" w:rsidP="003F4744"/>
        </w:tc>
      </w:tr>
      <w:tr w:rsidR="004D3D6D" w14:paraId="30EE2A95" w14:textId="77777777" w:rsidTr="003F4744">
        <w:tc>
          <w:tcPr>
            <w:tcW w:w="1534" w:type="dxa"/>
            <w:vMerge w:val="restart"/>
          </w:tcPr>
          <w:p w14:paraId="4E0FA2E4" w14:textId="77777777" w:rsidR="004D3D6D" w:rsidRDefault="004D3D6D" w:rsidP="003F4744">
            <w:r>
              <w:rPr>
                <w:rFonts w:hint="eastAsia"/>
              </w:rPr>
              <w:t>系统发布</w:t>
            </w:r>
            <w:r>
              <w:t>（</w:t>
            </w:r>
            <w:r>
              <w:rPr>
                <w:rFonts w:hint="eastAsia"/>
              </w:rPr>
              <w:t>运维</w:t>
            </w:r>
            <w:r>
              <w:t>工程师）</w:t>
            </w:r>
          </w:p>
        </w:tc>
        <w:tc>
          <w:tcPr>
            <w:tcW w:w="1868" w:type="dxa"/>
          </w:tcPr>
          <w:p w14:paraId="48E8D9A6" w14:textId="01D6A5EE" w:rsidR="004D3D6D" w:rsidRDefault="00A90988" w:rsidP="003F4744">
            <w:r>
              <w:rPr>
                <w:rFonts w:hint="eastAsia"/>
              </w:rPr>
              <w:t>部署结果</w:t>
            </w:r>
          </w:p>
        </w:tc>
        <w:tc>
          <w:tcPr>
            <w:tcW w:w="1735" w:type="dxa"/>
          </w:tcPr>
          <w:p w14:paraId="27F28076" w14:textId="3D53AD83" w:rsidR="004D3D6D" w:rsidRDefault="004D3D6D" w:rsidP="00A90988">
            <w:r>
              <w:rPr>
                <w:rFonts w:hint="eastAsia"/>
              </w:rPr>
              <w:t>单选</w:t>
            </w:r>
            <w:r>
              <w:t>框：</w:t>
            </w:r>
            <w:r w:rsidR="00A90988">
              <w:rPr>
                <w:rFonts w:hint="eastAsia"/>
              </w:rPr>
              <w:t>完成</w:t>
            </w:r>
            <w:r w:rsidR="00A90988">
              <w:t>部署</w:t>
            </w:r>
            <w:r w:rsidR="00A90988">
              <w:rPr>
                <w:rFonts w:hint="eastAsia"/>
              </w:rPr>
              <w:t>、</w:t>
            </w:r>
            <w:r w:rsidR="00A90988">
              <w:t>返回申请人</w:t>
            </w:r>
            <w:r w:rsidR="00A90988">
              <w:rPr>
                <w:rFonts w:hint="eastAsia"/>
              </w:rPr>
              <w:t>、</w:t>
            </w:r>
            <w:r w:rsidR="00A90988">
              <w:t>转他人处理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36" w:type="dxa"/>
          </w:tcPr>
          <w:p w14:paraId="1D36E977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EA72F5A" w14:textId="77777777" w:rsidR="004D3D6D" w:rsidRDefault="004D3D6D" w:rsidP="003F4744"/>
        </w:tc>
        <w:tc>
          <w:tcPr>
            <w:tcW w:w="1480" w:type="dxa"/>
          </w:tcPr>
          <w:p w14:paraId="4ED08794" w14:textId="77777777" w:rsidR="004D3D6D" w:rsidRPr="00FB034A" w:rsidRDefault="004D3D6D" w:rsidP="003F4744">
            <w:pPr>
              <w:rPr>
                <w:sz w:val="13"/>
                <w:szCs w:val="13"/>
              </w:rPr>
            </w:pPr>
            <w:r w:rsidRPr="00FB034A">
              <w:rPr>
                <w:rFonts w:ascii="微软雅黑" w:eastAsia="微软雅黑" w:hAnsi="微软雅黑" w:hint="eastAsia"/>
                <w:color w:val="333333"/>
                <w:sz w:val="13"/>
                <w:szCs w:val="13"/>
              </w:rPr>
              <w:t>选择‘部署成功’或‘部署失败’或‘发布终止’并提交后计数1次，且每按此条件提交就累加1次，‘转他人处理’的提交不算</w:t>
            </w:r>
          </w:p>
        </w:tc>
      </w:tr>
      <w:tr w:rsidR="004D3D6D" w14:paraId="02EA7BA6" w14:textId="77777777" w:rsidTr="003F4744">
        <w:tc>
          <w:tcPr>
            <w:tcW w:w="1534" w:type="dxa"/>
            <w:vMerge/>
          </w:tcPr>
          <w:p w14:paraId="3BE46C99" w14:textId="77777777" w:rsidR="004D3D6D" w:rsidRDefault="004D3D6D" w:rsidP="003F4744"/>
        </w:tc>
        <w:tc>
          <w:tcPr>
            <w:tcW w:w="1868" w:type="dxa"/>
          </w:tcPr>
          <w:p w14:paraId="4526F496" w14:textId="77777777" w:rsidR="004D3D6D" w:rsidRDefault="004D3D6D" w:rsidP="003F4744">
            <w:r>
              <w:rPr>
                <w:rFonts w:hint="eastAsia"/>
              </w:rPr>
              <w:t>意见说明</w:t>
            </w:r>
          </w:p>
          <w:p w14:paraId="0281F184" w14:textId="77777777" w:rsidR="004D3D6D" w:rsidRDefault="004D3D6D" w:rsidP="003F4744"/>
        </w:tc>
        <w:tc>
          <w:tcPr>
            <w:tcW w:w="1735" w:type="dxa"/>
          </w:tcPr>
          <w:p w14:paraId="4E1B1252" w14:textId="77777777" w:rsidR="004D3D6D" w:rsidRDefault="004D3D6D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7F9AA490" w14:textId="77777777" w:rsidR="004D3D6D" w:rsidRDefault="004D3D6D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AA811CF" w14:textId="77777777" w:rsidR="004D3D6D" w:rsidRDefault="004D3D6D" w:rsidP="003F4744"/>
        </w:tc>
        <w:tc>
          <w:tcPr>
            <w:tcW w:w="1480" w:type="dxa"/>
          </w:tcPr>
          <w:p w14:paraId="4CC028CF" w14:textId="77777777" w:rsidR="004D3D6D" w:rsidRDefault="004D3D6D" w:rsidP="003F4744"/>
        </w:tc>
      </w:tr>
      <w:tr w:rsidR="00A90988" w14:paraId="03DD6A84" w14:textId="77777777" w:rsidTr="003F4744">
        <w:tc>
          <w:tcPr>
            <w:tcW w:w="1534" w:type="dxa"/>
            <w:vMerge w:val="restart"/>
          </w:tcPr>
          <w:p w14:paraId="789638BD" w14:textId="7700845B" w:rsidR="00A90988" w:rsidRDefault="00A90988" w:rsidP="003F4744">
            <w:r>
              <w:rPr>
                <w:rFonts w:hint="eastAsia"/>
              </w:rPr>
              <w:t>主机</w:t>
            </w:r>
            <w:r>
              <w:t>安全测试</w:t>
            </w:r>
          </w:p>
        </w:tc>
        <w:tc>
          <w:tcPr>
            <w:tcW w:w="1868" w:type="dxa"/>
          </w:tcPr>
          <w:p w14:paraId="360B95A9" w14:textId="3B3BACF3" w:rsidR="00A90988" w:rsidRDefault="00A90988" w:rsidP="003F4744">
            <w:r>
              <w:rPr>
                <w:rFonts w:hint="eastAsia"/>
              </w:rPr>
              <w:t>测试</w:t>
            </w:r>
            <w:r>
              <w:t>结果</w:t>
            </w:r>
          </w:p>
        </w:tc>
        <w:tc>
          <w:tcPr>
            <w:tcW w:w="1735" w:type="dxa"/>
          </w:tcPr>
          <w:p w14:paraId="75794DA2" w14:textId="4B36C72D" w:rsidR="00A90988" w:rsidRDefault="00A90988" w:rsidP="00A90988">
            <w:r>
              <w:rPr>
                <w:rFonts w:hint="eastAsia"/>
              </w:rPr>
              <w:t>单选</w:t>
            </w:r>
            <w:r>
              <w:t>框：</w:t>
            </w:r>
            <w:r>
              <w:rPr>
                <w:rFonts w:hint="eastAsia"/>
              </w:rPr>
              <w:t>通过、</w:t>
            </w:r>
            <w:r>
              <w:t>不通过</w:t>
            </w:r>
            <w:r>
              <w:rPr>
                <w:rFonts w:hint="eastAsia"/>
              </w:rPr>
              <w:t>、</w:t>
            </w:r>
            <w:r>
              <w:t>转他人处理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36" w:type="dxa"/>
          </w:tcPr>
          <w:p w14:paraId="49A42681" w14:textId="77777777" w:rsidR="00A90988" w:rsidRDefault="00A90988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965F702" w14:textId="77777777" w:rsidR="00A90988" w:rsidRDefault="00A90988" w:rsidP="003F4744"/>
        </w:tc>
        <w:tc>
          <w:tcPr>
            <w:tcW w:w="1480" w:type="dxa"/>
          </w:tcPr>
          <w:p w14:paraId="17C1E0E5" w14:textId="77777777" w:rsidR="00A90988" w:rsidRDefault="00A90988" w:rsidP="003F4744"/>
        </w:tc>
      </w:tr>
      <w:tr w:rsidR="00A90988" w14:paraId="1470E483" w14:textId="77777777" w:rsidTr="003F4744">
        <w:tc>
          <w:tcPr>
            <w:tcW w:w="1534" w:type="dxa"/>
            <w:vMerge/>
          </w:tcPr>
          <w:p w14:paraId="604BFBB4" w14:textId="77777777" w:rsidR="00A90988" w:rsidRDefault="00A90988" w:rsidP="003F4744"/>
        </w:tc>
        <w:tc>
          <w:tcPr>
            <w:tcW w:w="1868" w:type="dxa"/>
          </w:tcPr>
          <w:p w14:paraId="5E04199B" w14:textId="77777777" w:rsidR="00A90988" w:rsidRDefault="00A90988" w:rsidP="003F4744">
            <w:r>
              <w:rPr>
                <w:rFonts w:hint="eastAsia"/>
              </w:rPr>
              <w:t>意见</w:t>
            </w:r>
            <w:r>
              <w:t>说明</w:t>
            </w:r>
          </w:p>
        </w:tc>
        <w:tc>
          <w:tcPr>
            <w:tcW w:w="1735" w:type="dxa"/>
          </w:tcPr>
          <w:p w14:paraId="5E573AC1" w14:textId="77777777" w:rsidR="00A90988" w:rsidRDefault="00A90988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5375EA16" w14:textId="21C3E366" w:rsidR="00A90988" w:rsidRDefault="00A90988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DA21E03" w14:textId="77777777" w:rsidR="00A90988" w:rsidRDefault="00A90988" w:rsidP="003F4744"/>
        </w:tc>
        <w:tc>
          <w:tcPr>
            <w:tcW w:w="1480" w:type="dxa"/>
          </w:tcPr>
          <w:p w14:paraId="7F6658FD" w14:textId="77777777" w:rsidR="00A90988" w:rsidRDefault="00A90988" w:rsidP="003F4744"/>
        </w:tc>
      </w:tr>
      <w:tr w:rsidR="00A90988" w14:paraId="76177920" w14:textId="77777777" w:rsidTr="003F4744">
        <w:tc>
          <w:tcPr>
            <w:tcW w:w="1534" w:type="dxa"/>
            <w:vMerge/>
          </w:tcPr>
          <w:p w14:paraId="56D4BD69" w14:textId="77777777" w:rsidR="00A90988" w:rsidRDefault="00A90988" w:rsidP="003F4744"/>
        </w:tc>
        <w:tc>
          <w:tcPr>
            <w:tcW w:w="1868" w:type="dxa"/>
          </w:tcPr>
          <w:p w14:paraId="3A7346DA" w14:textId="220BEAEB" w:rsidR="00A90988" w:rsidRDefault="00A90988" w:rsidP="003F4744">
            <w:r>
              <w:rPr>
                <w:rFonts w:hint="eastAsia"/>
              </w:rPr>
              <w:t>附件</w:t>
            </w:r>
          </w:p>
        </w:tc>
        <w:tc>
          <w:tcPr>
            <w:tcW w:w="1735" w:type="dxa"/>
          </w:tcPr>
          <w:p w14:paraId="7371EDA3" w14:textId="1AC56205" w:rsidR="00A90988" w:rsidRDefault="00A90988" w:rsidP="003F4744">
            <w:r>
              <w:rPr>
                <w:rFonts w:hint="eastAsia"/>
              </w:rPr>
              <w:t>附件上传</w:t>
            </w:r>
          </w:p>
        </w:tc>
        <w:tc>
          <w:tcPr>
            <w:tcW w:w="1536" w:type="dxa"/>
          </w:tcPr>
          <w:p w14:paraId="74B67B40" w14:textId="77777777" w:rsidR="00A90988" w:rsidRDefault="00A90988" w:rsidP="003F4744"/>
        </w:tc>
        <w:tc>
          <w:tcPr>
            <w:tcW w:w="1583" w:type="dxa"/>
          </w:tcPr>
          <w:p w14:paraId="17A33BF7" w14:textId="77777777" w:rsidR="00A90988" w:rsidRDefault="00A90988" w:rsidP="003F4744"/>
        </w:tc>
        <w:tc>
          <w:tcPr>
            <w:tcW w:w="1480" w:type="dxa"/>
          </w:tcPr>
          <w:p w14:paraId="6C4033FE" w14:textId="77777777" w:rsidR="00A90988" w:rsidRDefault="00A90988" w:rsidP="003F4744"/>
        </w:tc>
      </w:tr>
      <w:tr w:rsidR="00A90988" w14:paraId="17C83D40" w14:textId="77777777" w:rsidTr="003F4744">
        <w:tc>
          <w:tcPr>
            <w:tcW w:w="1534" w:type="dxa"/>
            <w:vMerge w:val="restart"/>
          </w:tcPr>
          <w:p w14:paraId="29312F46" w14:textId="70D0C289" w:rsidR="00A90988" w:rsidRDefault="00A90988" w:rsidP="003F4744">
            <w:r>
              <w:rPr>
                <w:rFonts w:hint="eastAsia"/>
              </w:rPr>
              <w:t>系统</w:t>
            </w:r>
            <w:r>
              <w:t>验证</w:t>
            </w:r>
          </w:p>
        </w:tc>
        <w:tc>
          <w:tcPr>
            <w:tcW w:w="1868" w:type="dxa"/>
          </w:tcPr>
          <w:p w14:paraId="5EEF652C" w14:textId="545AE179" w:rsidR="00A90988" w:rsidRDefault="00A90988" w:rsidP="003F4744">
            <w:r>
              <w:rPr>
                <w:rFonts w:hint="eastAsia"/>
              </w:rPr>
              <w:t>转</w:t>
            </w:r>
            <w:r>
              <w:t>处理</w:t>
            </w:r>
          </w:p>
        </w:tc>
        <w:tc>
          <w:tcPr>
            <w:tcW w:w="1735" w:type="dxa"/>
          </w:tcPr>
          <w:p w14:paraId="21093389" w14:textId="0A24E3C5" w:rsidR="00A90988" w:rsidRDefault="00A90988" w:rsidP="003F4744">
            <w:r>
              <w:rPr>
                <w:rFonts w:hint="eastAsia"/>
              </w:rPr>
              <w:t>单选</w:t>
            </w:r>
            <w:r>
              <w:t>框：转他人处理</w:t>
            </w:r>
          </w:p>
        </w:tc>
        <w:tc>
          <w:tcPr>
            <w:tcW w:w="1536" w:type="dxa"/>
          </w:tcPr>
          <w:p w14:paraId="790ACD7B" w14:textId="4F5126C3" w:rsidR="00A90988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2E79E929" w14:textId="77777777" w:rsidR="00A90988" w:rsidRDefault="00A90988" w:rsidP="003F4744"/>
        </w:tc>
        <w:tc>
          <w:tcPr>
            <w:tcW w:w="1480" w:type="dxa"/>
          </w:tcPr>
          <w:p w14:paraId="15F29EF1" w14:textId="77777777" w:rsidR="00A90988" w:rsidRDefault="00A90988" w:rsidP="003F4744"/>
        </w:tc>
      </w:tr>
      <w:tr w:rsidR="00A90988" w14:paraId="313F4EB3" w14:textId="77777777" w:rsidTr="003F4744">
        <w:tc>
          <w:tcPr>
            <w:tcW w:w="1534" w:type="dxa"/>
            <w:vMerge/>
          </w:tcPr>
          <w:p w14:paraId="115B22ED" w14:textId="77777777" w:rsidR="00A90988" w:rsidRDefault="00A90988" w:rsidP="003F4744"/>
        </w:tc>
        <w:tc>
          <w:tcPr>
            <w:tcW w:w="1868" w:type="dxa"/>
          </w:tcPr>
          <w:p w14:paraId="70579DB6" w14:textId="1B574F89" w:rsidR="00A90988" w:rsidRDefault="00A90988" w:rsidP="003F4744">
            <w:r>
              <w:rPr>
                <w:rFonts w:hint="eastAsia"/>
              </w:rPr>
              <w:t>备注</w:t>
            </w:r>
          </w:p>
        </w:tc>
        <w:tc>
          <w:tcPr>
            <w:tcW w:w="1735" w:type="dxa"/>
          </w:tcPr>
          <w:p w14:paraId="6C4A311F" w14:textId="172BE56E" w:rsidR="00A90988" w:rsidRDefault="00A90988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754B6294" w14:textId="4AA62ADD" w:rsidR="00A90988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811AC64" w14:textId="77777777" w:rsidR="00A90988" w:rsidRDefault="00A90988" w:rsidP="003F4744"/>
        </w:tc>
        <w:tc>
          <w:tcPr>
            <w:tcW w:w="1480" w:type="dxa"/>
          </w:tcPr>
          <w:p w14:paraId="090F7670" w14:textId="77777777" w:rsidR="00A90988" w:rsidRDefault="00A90988" w:rsidP="003F4744"/>
        </w:tc>
      </w:tr>
    </w:tbl>
    <w:p w14:paraId="380F5FF2" w14:textId="39581B80" w:rsidR="009E0D9A" w:rsidRDefault="009E0D9A" w:rsidP="009E0D9A">
      <w:pPr>
        <w:widowControl/>
        <w:spacing w:line="240" w:lineRule="auto"/>
        <w:rPr>
          <w:b/>
        </w:rPr>
      </w:pPr>
    </w:p>
    <w:p w14:paraId="0423DA91" w14:textId="6926BFC4" w:rsidR="009E0D9A" w:rsidRDefault="009E0D9A" w:rsidP="009E0D9A">
      <w:pPr>
        <w:widowControl/>
        <w:spacing w:line="240" w:lineRule="auto"/>
        <w:rPr>
          <w:b/>
        </w:rPr>
      </w:pPr>
      <w:r>
        <w:rPr>
          <w:rFonts w:hint="eastAsia"/>
          <w:b/>
        </w:rPr>
        <w:t>新</w:t>
      </w:r>
      <w:r>
        <w:rPr>
          <w:b/>
        </w:rPr>
        <w:t>系统上线流程涉及的功能：</w:t>
      </w:r>
    </w:p>
    <w:p w14:paraId="106FD994" w14:textId="33D35F50" w:rsidR="009975C0" w:rsidRDefault="009975C0" w:rsidP="00187707">
      <w:pPr>
        <w:pStyle w:val="a8"/>
        <w:widowControl/>
        <w:numPr>
          <w:ilvl w:val="0"/>
          <w:numId w:val="19"/>
        </w:numPr>
        <w:spacing w:line="240" w:lineRule="auto"/>
        <w:ind w:firstLineChars="0"/>
      </w:pPr>
      <w:r w:rsidRPr="004C65E3">
        <w:rPr>
          <w:rFonts w:hint="eastAsia"/>
          <w:b/>
        </w:rPr>
        <w:t>处理中</w:t>
      </w:r>
      <w:r>
        <w:t>：</w:t>
      </w:r>
      <w:r>
        <w:rPr>
          <w:rFonts w:hint="eastAsia"/>
        </w:rPr>
        <w:t>涉及</w:t>
      </w:r>
      <w:r>
        <w:t>处理中的业务数据的展示，包含以下功能：</w:t>
      </w:r>
    </w:p>
    <w:p w14:paraId="2DFABAD0" w14:textId="19F57E20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t>待我处理：</w:t>
      </w:r>
      <w:r>
        <w:rPr>
          <w:rFonts w:hint="eastAsia"/>
        </w:rPr>
        <w:t>显示</w:t>
      </w:r>
      <w:r>
        <w:t>当前用户待办的流程数据，可点击</w:t>
      </w:r>
      <w:r>
        <w:rPr>
          <w:rFonts w:hint="eastAsia"/>
        </w:rPr>
        <w:t>流程</w:t>
      </w:r>
      <w:r>
        <w:t>单号进行审批操作。</w:t>
      </w:r>
    </w:p>
    <w:p w14:paraId="06DD924F" w14:textId="77777777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我的</w:t>
      </w:r>
      <w:r>
        <w:t>申请：显示当前用户申请的信息。</w:t>
      </w:r>
    </w:p>
    <w:p w14:paraId="7D42A4E1" w14:textId="77777777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按流程</w:t>
      </w:r>
      <w:r>
        <w:t>单号：</w:t>
      </w:r>
      <w:r>
        <w:rPr>
          <w:rFonts w:hint="eastAsia"/>
        </w:rPr>
        <w:t>按</w:t>
      </w:r>
      <w:r>
        <w:t>流程单号</w:t>
      </w:r>
      <w:r>
        <w:rPr>
          <w:rFonts w:hint="eastAsia"/>
        </w:rPr>
        <w:t>倒叙</w:t>
      </w:r>
      <w:r>
        <w:t>进行数据的展示和数据的查询</w:t>
      </w:r>
      <w:r>
        <w:rPr>
          <w:rFonts w:hint="eastAsia"/>
        </w:rPr>
        <w:t>。</w:t>
      </w:r>
    </w:p>
    <w:p w14:paraId="00BC572F" w14:textId="77777777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按</w:t>
      </w:r>
      <w:r>
        <w:t>流程</w:t>
      </w:r>
      <w:r>
        <w:rPr>
          <w:rFonts w:hint="eastAsia"/>
        </w:rPr>
        <w:t>状态</w:t>
      </w:r>
      <w:r>
        <w:t>：按流程状态的先后顺序进行数据的展示和查询。</w:t>
      </w:r>
    </w:p>
    <w:p w14:paraId="54695AE6" w14:textId="77777777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人：按申请的人进行数据的</w:t>
      </w:r>
      <w:r>
        <w:rPr>
          <w:rFonts w:hint="eastAsia"/>
        </w:rPr>
        <w:t>展示</w:t>
      </w:r>
      <w:r>
        <w:t>，</w:t>
      </w:r>
      <w:r>
        <w:rPr>
          <w:rFonts w:hint="eastAsia"/>
        </w:rPr>
        <w:t>例如</w:t>
      </w:r>
      <w:r>
        <w:t>：申请人</w:t>
      </w:r>
      <w:r>
        <w:rPr>
          <w:rFonts w:hint="eastAsia"/>
        </w:rPr>
        <w:t>为</w:t>
      </w:r>
      <w:r>
        <w:t>张三的数据有</w:t>
      </w:r>
      <w:r>
        <w:rPr>
          <w:rFonts w:hint="eastAsia"/>
        </w:rPr>
        <w:t>10</w:t>
      </w:r>
      <w:r>
        <w:rPr>
          <w:rFonts w:hint="eastAsia"/>
        </w:rPr>
        <w:t>条</w:t>
      </w:r>
      <w:r>
        <w:t>，那么在显示的时候把这</w:t>
      </w:r>
      <w:r>
        <w:rPr>
          <w:rFonts w:hint="eastAsia"/>
        </w:rPr>
        <w:t>10</w:t>
      </w:r>
      <w:r>
        <w:rPr>
          <w:rFonts w:hint="eastAsia"/>
        </w:rPr>
        <w:t>条数据</w:t>
      </w:r>
      <w:r>
        <w:t>全部展示出来</w:t>
      </w:r>
      <w:r>
        <w:rPr>
          <w:rFonts w:hint="eastAsia"/>
        </w:rPr>
        <w:t>。</w:t>
      </w:r>
    </w:p>
    <w:p w14:paraId="68D10591" w14:textId="77777777" w:rsidR="009975C0" w:rsidRDefault="009975C0" w:rsidP="00187707">
      <w:pPr>
        <w:pStyle w:val="a8"/>
        <w:widowControl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按申请</w:t>
      </w:r>
      <w:r>
        <w:t>日期：按申请日期</w:t>
      </w:r>
      <w:r>
        <w:rPr>
          <w:rFonts w:hint="eastAsia"/>
        </w:rPr>
        <w:t>倒序</w:t>
      </w:r>
      <w:r>
        <w:t>排序</w:t>
      </w:r>
      <w:r>
        <w:rPr>
          <w:rFonts w:hint="eastAsia"/>
        </w:rPr>
        <w:t>展示</w:t>
      </w:r>
      <w:r>
        <w:t>数据。</w:t>
      </w:r>
    </w:p>
    <w:p w14:paraId="35CF7314" w14:textId="77777777" w:rsidR="009975C0" w:rsidRDefault="009975C0" w:rsidP="009975C0">
      <w:pPr>
        <w:widowControl/>
        <w:spacing w:line="240" w:lineRule="auto"/>
      </w:pPr>
      <w:r w:rsidRPr="004C65E3">
        <w:rPr>
          <w:rFonts w:hint="eastAsia"/>
          <w:b/>
        </w:rPr>
        <w:t>二</w:t>
      </w:r>
      <w:r w:rsidRPr="004C65E3">
        <w:rPr>
          <w:b/>
        </w:rPr>
        <w:t>、</w:t>
      </w:r>
      <w:r w:rsidRPr="004C65E3">
        <w:rPr>
          <w:rFonts w:hint="eastAsia"/>
          <w:b/>
        </w:rPr>
        <w:t>已完成</w:t>
      </w:r>
      <w:r>
        <w:rPr>
          <w:rFonts w:hint="eastAsia"/>
        </w:rPr>
        <w:t>:</w:t>
      </w:r>
      <w:r>
        <w:rPr>
          <w:rFonts w:hint="eastAsia"/>
        </w:rPr>
        <w:t>涉及</w:t>
      </w:r>
      <w:r>
        <w:t>已完成的数据展示，包</w:t>
      </w:r>
      <w:r>
        <w:rPr>
          <w:rFonts w:hint="eastAsia"/>
        </w:rPr>
        <w:t>含</w:t>
      </w:r>
      <w:r>
        <w:t>以下功能</w:t>
      </w:r>
      <w:r>
        <w:rPr>
          <w:rFonts w:hint="eastAsia"/>
        </w:rPr>
        <w:t>：</w:t>
      </w:r>
    </w:p>
    <w:p w14:paraId="727E9337" w14:textId="66E259A4" w:rsidR="009975C0" w:rsidRDefault="00196596" w:rsidP="00196596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9975C0">
        <w:rPr>
          <w:rFonts w:hint="eastAsia"/>
        </w:rPr>
        <w:t>我的</w:t>
      </w:r>
      <w:r w:rsidR="009975C0">
        <w:t>申请：显示当前用户申请的信息。</w:t>
      </w:r>
    </w:p>
    <w:p w14:paraId="7CE293B9" w14:textId="64A781FC" w:rsidR="009975C0" w:rsidRDefault="009975C0" w:rsidP="00187707">
      <w:pPr>
        <w:pStyle w:val="a8"/>
        <w:widowControl/>
        <w:numPr>
          <w:ilvl w:val="0"/>
          <w:numId w:val="21"/>
        </w:numPr>
        <w:spacing w:line="240" w:lineRule="auto"/>
        <w:ind w:firstLineChars="0"/>
      </w:pPr>
      <w:r>
        <w:rPr>
          <w:rFonts w:hint="eastAsia"/>
        </w:rPr>
        <w:t>按流程</w:t>
      </w:r>
      <w:r>
        <w:t>单号：</w:t>
      </w:r>
      <w:r>
        <w:rPr>
          <w:rFonts w:hint="eastAsia"/>
        </w:rPr>
        <w:t>按</w:t>
      </w:r>
      <w:r>
        <w:t>流程单号</w:t>
      </w:r>
      <w:r>
        <w:rPr>
          <w:rFonts w:hint="eastAsia"/>
        </w:rPr>
        <w:t>倒叙</w:t>
      </w:r>
      <w:r>
        <w:t>进行数据的展示和数据的查询</w:t>
      </w:r>
      <w:r>
        <w:rPr>
          <w:rFonts w:hint="eastAsia"/>
        </w:rPr>
        <w:t>。</w:t>
      </w:r>
    </w:p>
    <w:p w14:paraId="1B4A0C08" w14:textId="0CB1B0C4" w:rsidR="009975C0" w:rsidRDefault="00196596" w:rsidP="00196596">
      <w:pPr>
        <w:widowControl/>
        <w:spacing w:line="24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9975C0">
        <w:rPr>
          <w:rFonts w:hint="eastAsia"/>
        </w:rPr>
        <w:t>按申请</w:t>
      </w:r>
      <w:r w:rsidR="009975C0">
        <w:t>人：按申请的人进行数据的</w:t>
      </w:r>
      <w:r w:rsidR="009975C0">
        <w:rPr>
          <w:rFonts w:hint="eastAsia"/>
        </w:rPr>
        <w:t>展示</w:t>
      </w:r>
      <w:r w:rsidR="009975C0">
        <w:t>，</w:t>
      </w:r>
      <w:r w:rsidR="009975C0">
        <w:rPr>
          <w:rFonts w:hint="eastAsia"/>
        </w:rPr>
        <w:t>例如</w:t>
      </w:r>
      <w:r w:rsidR="009975C0">
        <w:t>：申请人</w:t>
      </w:r>
      <w:r w:rsidR="009975C0">
        <w:rPr>
          <w:rFonts w:hint="eastAsia"/>
        </w:rPr>
        <w:t>为</w:t>
      </w:r>
      <w:r w:rsidR="009975C0">
        <w:t>张三的数据有</w:t>
      </w:r>
      <w:r w:rsidR="009975C0">
        <w:rPr>
          <w:rFonts w:hint="eastAsia"/>
        </w:rPr>
        <w:t>10</w:t>
      </w:r>
      <w:r w:rsidR="009975C0">
        <w:rPr>
          <w:rFonts w:hint="eastAsia"/>
        </w:rPr>
        <w:t>条</w:t>
      </w:r>
      <w:r w:rsidR="009975C0">
        <w:t>，那么在显示的时候把这</w:t>
      </w:r>
      <w:r w:rsidR="009975C0">
        <w:rPr>
          <w:rFonts w:hint="eastAsia"/>
        </w:rPr>
        <w:t>10</w:t>
      </w:r>
      <w:r w:rsidR="009975C0">
        <w:rPr>
          <w:rFonts w:hint="eastAsia"/>
        </w:rPr>
        <w:t>条数据</w:t>
      </w:r>
      <w:r w:rsidR="009975C0">
        <w:t>全部展示出来</w:t>
      </w:r>
      <w:r w:rsidR="009975C0">
        <w:rPr>
          <w:rFonts w:hint="eastAsia"/>
        </w:rPr>
        <w:t>。</w:t>
      </w:r>
    </w:p>
    <w:p w14:paraId="0E97AB55" w14:textId="44D894DB" w:rsidR="009E0D9A" w:rsidRDefault="008B44C5" w:rsidP="009975C0">
      <w:pPr>
        <w:widowControl/>
        <w:spacing w:line="240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9975C0">
        <w:rPr>
          <w:rFonts w:hint="eastAsia"/>
        </w:rPr>
        <w:t>按申请</w:t>
      </w:r>
      <w:r w:rsidR="009975C0">
        <w:t>日期：按申请日期</w:t>
      </w:r>
      <w:r w:rsidR="009975C0">
        <w:rPr>
          <w:rFonts w:hint="eastAsia"/>
        </w:rPr>
        <w:t>倒序</w:t>
      </w:r>
      <w:r w:rsidR="009975C0">
        <w:t>排序</w:t>
      </w:r>
      <w:r w:rsidR="009975C0">
        <w:rPr>
          <w:rFonts w:hint="eastAsia"/>
        </w:rPr>
        <w:t>展示</w:t>
      </w:r>
      <w:r w:rsidR="009975C0">
        <w:t>数据</w:t>
      </w:r>
    </w:p>
    <w:p w14:paraId="43D36D86" w14:textId="04A7BEAD" w:rsidR="00EC1E6D" w:rsidRPr="004C65E3" w:rsidRDefault="00EC1E6D" w:rsidP="009975C0">
      <w:pPr>
        <w:widowControl/>
        <w:spacing w:line="240" w:lineRule="auto"/>
        <w:rPr>
          <w:b/>
        </w:rPr>
      </w:pPr>
      <w:r w:rsidRPr="004C65E3">
        <w:rPr>
          <w:rFonts w:hint="eastAsia"/>
          <w:b/>
        </w:rPr>
        <w:t>三</w:t>
      </w:r>
      <w:r w:rsidR="00FD1959" w:rsidRPr="004C65E3">
        <w:rPr>
          <w:rFonts w:hint="eastAsia"/>
          <w:b/>
        </w:rPr>
        <w:t>、新建</w:t>
      </w:r>
      <w:r w:rsidR="00FD1959" w:rsidRPr="004C65E3">
        <w:rPr>
          <w:b/>
        </w:rPr>
        <w:t>流程</w:t>
      </w:r>
      <w:r w:rsidR="00FD1959" w:rsidRPr="004C65E3">
        <w:rPr>
          <w:rFonts w:hint="eastAsia"/>
          <w:b/>
        </w:rPr>
        <w:t>：</w:t>
      </w:r>
    </w:p>
    <w:p w14:paraId="324AAFD7" w14:textId="3F289214" w:rsidR="00FD1959" w:rsidRDefault="00FD1959" w:rsidP="009975C0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新建：申请人系统</w:t>
      </w:r>
      <w:r>
        <w:t>默认当前用户</w:t>
      </w:r>
      <w:r>
        <w:rPr>
          <w:rFonts w:hint="eastAsia"/>
        </w:rPr>
        <w:t>、</w:t>
      </w:r>
      <w:r>
        <w:t>申请人部门系统自动带出</w:t>
      </w:r>
      <w:r>
        <w:rPr>
          <w:rFonts w:hint="eastAsia"/>
        </w:rPr>
        <w:t>、直接</w:t>
      </w:r>
      <w:r>
        <w:t>主管</w:t>
      </w:r>
      <w:r>
        <w:rPr>
          <w:rFonts w:hint="eastAsia"/>
        </w:rPr>
        <w:t>系统</w:t>
      </w:r>
      <w:r>
        <w:t>自动带出</w:t>
      </w:r>
      <w:r>
        <w:rPr>
          <w:rFonts w:hint="eastAsia"/>
        </w:rPr>
        <w:t>。</w:t>
      </w:r>
      <w:r>
        <w:t>选择</w:t>
      </w:r>
      <w:r>
        <w:rPr>
          <w:rFonts w:hint="eastAsia"/>
        </w:rPr>
        <w:t>系统</w:t>
      </w:r>
      <w:r>
        <w:t>名称时，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业务</w:t>
      </w:r>
      <w:r>
        <w:t>领域</w:t>
      </w:r>
      <w:r>
        <w:rPr>
          <w:rFonts w:hint="eastAsia"/>
        </w:rPr>
        <w:t>、</w:t>
      </w:r>
      <w:r>
        <w:t>系统分析师</w:t>
      </w:r>
      <w:r>
        <w:rPr>
          <w:rFonts w:hint="eastAsia"/>
        </w:rPr>
        <w:t>、</w:t>
      </w:r>
      <w:r>
        <w:t>业务分析师、测试</w:t>
      </w:r>
      <w:r>
        <w:rPr>
          <w:rFonts w:hint="eastAsia"/>
        </w:rPr>
        <w:t>负责</w:t>
      </w:r>
      <w:r>
        <w:t>人、</w:t>
      </w:r>
      <w:r>
        <w:rPr>
          <w:rFonts w:hint="eastAsia"/>
        </w:rPr>
        <w:t>运维工程</w:t>
      </w:r>
      <w:r>
        <w:t>师</w:t>
      </w:r>
      <w:r>
        <w:rPr>
          <w:rFonts w:hint="eastAsia"/>
        </w:rPr>
        <w:t>、</w:t>
      </w:r>
      <w:r>
        <w:t>安全工程师自动带出</w:t>
      </w:r>
      <w:r>
        <w:rPr>
          <w:rFonts w:hint="eastAsia"/>
        </w:rPr>
        <w:t>。</w:t>
      </w:r>
    </w:p>
    <w:p w14:paraId="1278DA91" w14:textId="231FFB8E" w:rsidR="00FD1959" w:rsidRDefault="00FD1959" w:rsidP="009975C0">
      <w:pPr>
        <w:widowControl/>
        <w:spacing w:line="240" w:lineRule="auto"/>
      </w:pPr>
      <w:r>
        <w:t>2</w:t>
      </w:r>
      <w:r>
        <w:rPr>
          <w:rFonts w:hint="eastAsia"/>
        </w:rPr>
        <w:t>、提交</w:t>
      </w:r>
      <w:r>
        <w:t>：启动</w:t>
      </w:r>
      <w:r>
        <w:rPr>
          <w:rFonts w:hint="eastAsia"/>
        </w:rPr>
        <w:t>流程</w:t>
      </w:r>
      <w:r>
        <w:t>。</w:t>
      </w:r>
    </w:p>
    <w:p w14:paraId="1D022D70" w14:textId="0279C5EB" w:rsidR="00FD1959" w:rsidRDefault="00FD1959" w:rsidP="009975C0">
      <w:pPr>
        <w:widowControl/>
        <w:spacing w:line="24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保存</w:t>
      </w:r>
      <w:r>
        <w:rPr>
          <w:rFonts w:hint="eastAsia"/>
        </w:rPr>
        <w:t>：不启动</w:t>
      </w:r>
      <w:r>
        <w:t>流程，数据</w:t>
      </w:r>
      <w:r>
        <w:rPr>
          <w:rFonts w:hint="eastAsia"/>
        </w:rPr>
        <w:t>保存</w:t>
      </w:r>
      <w:r>
        <w:t>后在我的</w:t>
      </w:r>
      <w:r>
        <w:rPr>
          <w:rFonts w:hint="eastAsia"/>
        </w:rPr>
        <w:t>待办</w:t>
      </w:r>
      <w:r>
        <w:t>中体现该数据，状态为草稿状态。</w:t>
      </w:r>
    </w:p>
    <w:p w14:paraId="14AA77CE" w14:textId="106D3879" w:rsidR="00FD1959" w:rsidRDefault="00FD1959" w:rsidP="009975C0">
      <w:pPr>
        <w:widowControl/>
        <w:spacing w:line="240" w:lineRule="auto"/>
      </w:pPr>
      <w:r>
        <w:t>4</w:t>
      </w:r>
      <w:r>
        <w:rPr>
          <w:rFonts w:hint="eastAsia"/>
        </w:rPr>
        <w:t>、附件</w:t>
      </w:r>
      <w:r>
        <w:t>上传：</w:t>
      </w:r>
      <w:r>
        <w:rPr>
          <w:rFonts w:hint="eastAsia"/>
        </w:rPr>
        <w:t>提示</w:t>
      </w:r>
      <w:r>
        <w:t>用户上传</w:t>
      </w:r>
      <w:r>
        <w:t>-</w:t>
      </w:r>
      <w:r w:rsidRPr="00FD1959">
        <w:rPr>
          <w:rFonts w:hint="eastAsia"/>
        </w:rPr>
        <w:t>UAT</w:t>
      </w:r>
      <w:r w:rsidRPr="00FD1959">
        <w:rPr>
          <w:rFonts w:hint="eastAsia"/>
        </w:rPr>
        <w:t>测试报告、压力测试报告、代码扫描报告、</w:t>
      </w:r>
      <w:r w:rsidRPr="00FD1959">
        <w:rPr>
          <w:rFonts w:hint="eastAsia"/>
        </w:rPr>
        <w:t>WEB</w:t>
      </w:r>
      <w:r w:rsidRPr="00FD1959">
        <w:rPr>
          <w:rFonts w:hint="eastAsia"/>
        </w:rPr>
        <w:t>应用安全报告</w:t>
      </w:r>
      <w:r>
        <w:rPr>
          <w:rFonts w:hint="eastAsia"/>
        </w:rPr>
        <w:t>四项</w:t>
      </w:r>
      <w:r>
        <w:t>附件。</w:t>
      </w:r>
    </w:p>
    <w:p w14:paraId="491C3C45" w14:textId="29EE9BA7" w:rsidR="00FD1959" w:rsidRPr="004C65E3" w:rsidRDefault="00FD1959" w:rsidP="009975C0">
      <w:pPr>
        <w:widowControl/>
        <w:spacing w:line="240" w:lineRule="auto"/>
        <w:rPr>
          <w:b/>
        </w:rPr>
      </w:pPr>
      <w:r w:rsidRPr="004C65E3">
        <w:rPr>
          <w:rFonts w:hint="eastAsia"/>
          <w:b/>
        </w:rPr>
        <w:t>四</w:t>
      </w:r>
      <w:r w:rsidRPr="004C65E3">
        <w:rPr>
          <w:b/>
        </w:rPr>
        <w:t>、</w:t>
      </w:r>
      <w:r w:rsidRPr="004C65E3">
        <w:rPr>
          <w:rFonts w:hint="eastAsia"/>
          <w:b/>
        </w:rPr>
        <w:t>主管审批</w:t>
      </w:r>
    </w:p>
    <w:p w14:paraId="41D617F1" w14:textId="05D311CD" w:rsidR="00FD1959" w:rsidRDefault="00FD1959" w:rsidP="009975C0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同意</w:t>
      </w:r>
      <w:r>
        <w:t>：</w:t>
      </w:r>
      <w:r>
        <w:rPr>
          <w:rFonts w:hint="eastAsia"/>
        </w:rPr>
        <w:t>审批</w:t>
      </w:r>
      <w:r>
        <w:t>结论为同意时，流程进入下一节点。</w:t>
      </w:r>
    </w:p>
    <w:p w14:paraId="0D5EA923" w14:textId="64E16581" w:rsidR="00FD1959" w:rsidRDefault="00FD1959" w:rsidP="009975C0">
      <w:pPr>
        <w:widowControl/>
        <w:spacing w:line="240" w:lineRule="auto"/>
      </w:pPr>
      <w:r>
        <w:t>2</w:t>
      </w:r>
      <w:r>
        <w:rPr>
          <w:rFonts w:hint="eastAsia"/>
        </w:rPr>
        <w:t>、</w:t>
      </w:r>
      <w:r>
        <w:t>不同意：</w:t>
      </w:r>
      <w:r>
        <w:rPr>
          <w:rFonts w:hint="eastAsia"/>
        </w:rPr>
        <w:t>审批</w:t>
      </w:r>
      <w:r>
        <w:t>结论为</w:t>
      </w:r>
      <w:r>
        <w:rPr>
          <w:rFonts w:hint="eastAsia"/>
        </w:rPr>
        <w:t>不</w:t>
      </w:r>
      <w:r>
        <w:t>同意时，</w:t>
      </w:r>
      <w:r>
        <w:rPr>
          <w:rFonts w:hint="eastAsia"/>
        </w:rPr>
        <w:t>驳回</w:t>
      </w:r>
      <w:r>
        <w:t>申请人。</w:t>
      </w:r>
    </w:p>
    <w:p w14:paraId="35FFF8A8" w14:textId="49BE4FA3" w:rsidR="00FD1959" w:rsidRDefault="00FD1959" w:rsidP="009975C0">
      <w:pPr>
        <w:widowControl/>
        <w:spacing w:line="240" w:lineRule="auto"/>
      </w:pPr>
      <w:r>
        <w:t>3</w:t>
      </w:r>
      <w:r>
        <w:rPr>
          <w:rFonts w:hint="eastAsia"/>
        </w:rPr>
        <w:t>、</w:t>
      </w:r>
      <w:r>
        <w:t>意见说明：</w:t>
      </w:r>
      <w:r>
        <w:rPr>
          <w:rFonts w:hint="eastAsia"/>
        </w:rPr>
        <w:t>审批</w:t>
      </w:r>
      <w:r>
        <w:t>结论为不同意时，该项必填。</w:t>
      </w:r>
    </w:p>
    <w:p w14:paraId="25020D3D" w14:textId="15CDB160" w:rsidR="00FD1959" w:rsidRDefault="00FD1959" w:rsidP="009975C0">
      <w:pPr>
        <w:widowControl/>
        <w:spacing w:line="240" w:lineRule="auto"/>
      </w:pPr>
      <w:r>
        <w:t>4</w:t>
      </w:r>
      <w:r>
        <w:rPr>
          <w:rFonts w:hint="eastAsia"/>
        </w:rPr>
        <w:t>、</w:t>
      </w:r>
      <w:r>
        <w:t>抄送：邮件发送给指定人员。</w:t>
      </w:r>
    </w:p>
    <w:p w14:paraId="0F1A6BF9" w14:textId="512E131B" w:rsidR="000F0D86" w:rsidRPr="004C65E3" w:rsidRDefault="000F0D86" w:rsidP="009975C0">
      <w:pPr>
        <w:widowControl/>
        <w:spacing w:line="240" w:lineRule="auto"/>
        <w:rPr>
          <w:b/>
        </w:rPr>
      </w:pPr>
      <w:r w:rsidRPr="004C65E3">
        <w:rPr>
          <w:rFonts w:hint="eastAsia"/>
          <w:b/>
        </w:rPr>
        <w:t>五</w:t>
      </w:r>
      <w:r w:rsidRPr="004C65E3">
        <w:rPr>
          <w:b/>
        </w:rPr>
        <w:t>、</w:t>
      </w:r>
      <w:r w:rsidRPr="004C65E3">
        <w:rPr>
          <w:rFonts w:hint="eastAsia"/>
          <w:b/>
        </w:rPr>
        <w:t>生产</w:t>
      </w:r>
      <w:r w:rsidRPr="004C65E3">
        <w:rPr>
          <w:b/>
        </w:rPr>
        <w:t>环境部署（</w:t>
      </w:r>
      <w:r w:rsidRPr="004C65E3">
        <w:rPr>
          <w:rFonts w:hint="eastAsia"/>
          <w:b/>
        </w:rPr>
        <w:t>运维</w:t>
      </w:r>
      <w:r w:rsidRPr="004C65E3">
        <w:rPr>
          <w:b/>
        </w:rPr>
        <w:t>工程师）</w:t>
      </w:r>
    </w:p>
    <w:p w14:paraId="6F9FD124" w14:textId="64B95D20" w:rsidR="000F0D86" w:rsidRDefault="000F0D86" w:rsidP="009975C0">
      <w:pPr>
        <w:widowControl/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完成</w:t>
      </w:r>
      <w:r>
        <w:t>部署</w:t>
      </w:r>
      <w:r>
        <w:rPr>
          <w:rFonts w:hint="eastAsia"/>
        </w:rPr>
        <w:t>：部署</w:t>
      </w:r>
      <w:r>
        <w:t>结</w:t>
      </w:r>
      <w:r>
        <w:rPr>
          <w:rFonts w:hint="eastAsia"/>
        </w:rPr>
        <w:t>果</w:t>
      </w:r>
      <w:r>
        <w:t>为完成部署时，流程进入下一节点。</w:t>
      </w:r>
    </w:p>
    <w:p w14:paraId="36369401" w14:textId="68E5DA75" w:rsidR="000F0D86" w:rsidRDefault="000F0D86" w:rsidP="009975C0">
      <w:pPr>
        <w:widowControl/>
        <w:spacing w:line="240" w:lineRule="auto"/>
      </w:pPr>
      <w:r>
        <w:t>2</w:t>
      </w:r>
      <w:r>
        <w:rPr>
          <w:rFonts w:hint="eastAsia"/>
        </w:rPr>
        <w:t>、返回</w:t>
      </w:r>
      <w:r>
        <w:t>申请人：驳回到申请人。</w:t>
      </w:r>
    </w:p>
    <w:p w14:paraId="54FAB9E2" w14:textId="77559103" w:rsidR="000F0D86" w:rsidRDefault="000F0D86" w:rsidP="009975C0">
      <w:pPr>
        <w:widowControl/>
        <w:spacing w:line="240" w:lineRule="auto"/>
      </w:pPr>
      <w:r>
        <w:t>3</w:t>
      </w:r>
      <w:r>
        <w:rPr>
          <w:rFonts w:hint="eastAsia"/>
        </w:rPr>
        <w:t>、转</w:t>
      </w:r>
      <w:r>
        <w:t>他人处理：转办功能，可把该条流程转办给指定用户。</w:t>
      </w:r>
    </w:p>
    <w:p w14:paraId="5E7DF328" w14:textId="556C7589" w:rsidR="00C85D7F" w:rsidRDefault="0081454A" w:rsidP="00C85D7F">
      <w:pPr>
        <w:widowControl/>
        <w:spacing w:line="240" w:lineRule="auto"/>
      </w:pPr>
      <w:r>
        <w:t>4</w:t>
      </w:r>
      <w:r w:rsidR="00C85D7F">
        <w:rPr>
          <w:rFonts w:hint="eastAsia"/>
        </w:rPr>
        <w:t>、</w:t>
      </w:r>
      <w:r w:rsidR="00C85D7F">
        <w:t>意见说明：</w:t>
      </w:r>
      <w:r w:rsidR="00C85D7F">
        <w:rPr>
          <w:rFonts w:hint="eastAsia"/>
        </w:rPr>
        <w:t>部署</w:t>
      </w:r>
      <w:r w:rsidR="00C85D7F">
        <w:t>结果为</w:t>
      </w:r>
      <w:r w:rsidR="00C85D7F">
        <w:rPr>
          <w:rFonts w:hint="eastAsia"/>
        </w:rPr>
        <w:t>返回</w:t>
      </w:r>
      <w:r w:rsidR="00C85D7F">
        <w:t>申请人</w:t>
      </w:r>
      <w:r w:rsidR="00C85D7F">
        <w:rPr>
          <w:rFonts w:hint="eastAsia"/>
        </w:rPr>
        <w:t>、</w:t>
      </w:r>
      <w:r w:rsidR="00C85D7F">
        <w:t>转他人处理时，该项必填。</w:t>
      </w:r>
    </w:p>
    <w:p w14:paraId="28A9259D" w14:textId="60E5E20A" w:rsidR="00C85D7F" w:rsidRPr="00C85D7F" w:rsidRDefault="0081454A" w:rsidP="009975C0">
      <w:pPr>
        <w:widowControl/>
        <w:spacing w:line="240" w:lineRule="auto"/>
      </w:pPr>
      <w:r>
        <w:t>5</w:t>
      </w:r>
      <w:r w:rsidR="00C85D7F">
        <w:rPr>
          <w:rFonts w:hint="eastAsia"/>
        </w:rPr>
        <w:t>、</w:t>
      </w:r>
      <w:r w:rsidR="00C85D7F">
        <w:t>抄送：邮件发送给指定人员。</w:t>
      </w:r>
    </w:p>
    <w:p w14:paraId="1318D5F8" w14:textId="044F2D10" w:rsidR="000F0D86" w:rsidRPr="004C65E3" w:rsidRDefault="00C85D7F" w:rsidP="009975C0">
      <w:pPr>
        <w:widowControl/>
        <w:spacing w:line="240" w:lineRule="auto"/>
        <w:rPr>
          <w:b/>
        </w:rPr>
      </w:pPr>
      <w:r w:rsidRPr="004C65E3">
        <w:rPr>
          <w:rFonts w:hint="eastAsia"/>
          <w:b/>
        </w:rPr>
        <w:t>六</w:t>
      </w:r>
      <w:r w:rsidRPr="004C65E3">
        <w:rPr>
          <w:b/>
        </w:rPr>
        <w:t>、</w:t>
      </w:r>
      <w:r w:rsidR="00C7087D" w:rsidRPr="004C65E3">
        <w:rPr>
          <w:rFonts w:hint="eastAsia"/>
          <w:b/>
        </w:rPr>
        <w:t>主机</w:t>
      </w:r>
      <w:r w:rsidR="00C7087D" w:rsidRPr="004C65E3">
        <w:rPr>
          <w:b/>
        </w:rPr>
        <w:t>安全测试</w:t>
      </w:r>
      <w:r w:rsidR="00C7087D" w:rsidRPr="004C65E3">
        <w:rPr>
          <w:rFonts w:hint="eastAsia"/>
          <w:b/>
        </w:rPr>
        <w:t>（安全</w:t>
      </w:r>
      <w:r w:rsidR="00C7087D" w:rsidRPr="004C65E3">
        <w:rPr>
          <w:b/>
        </w:rPr>
        <w:t>工程师</w:t>
      </w:r>
      <w:r w:rsidR="00C7087D" w:rsidRPr="004C65E3">
        <w:rPr>
          <w:rFonts w:hint="eastAsia"/>
          <w:b/>
        </w:rPr>
        <w:t>）</w:t>
      </w:r>
    </w:p>
    <w:p w14:paraId="6C8071FC" w14:textId="0976A1CA" w:rsidR="00C7087D" w:rsidRDefault="00C7087D" w:rsidP="009975C0">
      <w:pPr>
        <w:widowControl/>
        <w:spacing w:line="240" w:lineRule="auto"/>
      </w:pPr>
      <w:r>
        <w:t>1</w:t>
      </w:r>
      <w:r>
        <w:rPr>
          <w:rFonts w:hint="eastAsia"/>
        </w:rPr>
        <w:t>、通过</w:t>
      </w:r>
      <w:r>
        <w:t>：测试结果为通过时</w:t>
      </w:r>
      <w:r>
        <w:rPr>
          <w:rFonts w:hint="eastAsia"/>
        </w:rPr>
        <w:t>，</w:t>
      </w:r>
      <w:r>
        <w:t>流程进入下一节点。</w:t>
      </w:r>
    </w:p>
    <w:p w14:paraId="27298825" w14:textId="2DF8238B" w:rsidR="00C7087D" w:rsidRDefault="00C7087D" w:rsidP="009975C0">
      <w:pPr>
        <w:widowControl/>
        <w:spacing w:line="240" w:lineRule="auto"/>
      </w:pPr>
      <w:r>
        <w:t>2</w:t>
      </w:r>
      <w:r>
        <w:rPr>
          <w:rFonts w:hint="eastAsia"/>
        </w:rPr>
        <w:t>、不通过：</w:t>
      </w:r>
      <w:r>
        <w:t>测试</w:t>
      </w:r>
      <w:r>
        <w:rPr>
          <w:rFonts w:hint="eastAsia"/>
        </w:rPr>
        <w:t>结果</w:t>
      </w:r>
      <w:r>
        <w:t>为不通过时，</w:t>
      </w:r>
      <w:r>
        <w:rPr>
          <w:rFonts w:hint="eastAsia"/>
        </w:rPr>
        <w:t>流程</w:t>
      </w:r>
      <w:r>
        <w:t>驳回上</w:t>
      </w:r>
      <w:r>
        <w:rPr>
          <w:rFonts w:hint="eastAsia"/>
        </w:rPr>
        <w:t>一</w:t>
      </w:r>
      <w:r>
        <w:t>环节（</w:t>
      </w:r>
      <w:r>
        <w:rPr>
          <w:rFonts w:hint="eastAsia"/>
        </w:rPr>
        <w:t>生成</w:t>
      </w:r>
      <w:r>
        <w:t>环境部署）</w:t>
      </w:r>
      <w:r>
        <w:rPr>
          <w:rFonts w:hint="eastAsia"/>
        </w:rPr>
        <w:t>。</w:t>
      </w:r>
    </w:p>
    <w:p w14:paraId="6E085BEF" w14:textId="1EA74F99" w:rsidR="00C7087D" w:rsidRDefault="00C7087D" w:rsidP="00C7087D">
      <w:pPr>
        <w:widowControl/>
        <w:spacing w:line="240" w:lineRule="auto"/>
      </w:pPr>
      <w:r>
        <w:t>3</w:t>
      </w:r>
      <w:r>
        <w:rPr>
          <w:rFonts w:hint="eastAsia"/>
        </w:rPr>
        <w:t>、转</w:t>
      </w:r>
      <w:r>
        <w:t>他人处理：转办功能，可把该条流程转办给指定用户。</w:t>
      </w:r>
    </w:p>
    <w:p w14:paraId="4D9F5422" w14:textId="747DCA89" w:rsidR="006B0B2D" w:rsidRDefault="006B0B2D" w:rsidP="006B0B2D">
      <w:pPr>
        <w:widowControl/>
        <w:spacing w:line="240" w:lineRule="auto"/>
      </w:pPr>
      <w:r>
        <w:t>4</w:t>
      </w:r>
      <w:r>
        <w:rPr>
          <w:rFonts w:hint="eastAsia"/>
        </w:rPr>
        <w:t>、</w:t>
      </w:r>
      <w:r>
        <w:t>意见说明：</w:t>
      </w:r>
      <w:r>
        <w:rPr>
          <w:rFonts w:hint="eastAsia"/>
        </w:rPr>
        <w:t>测试</w:t>
      </w:r>
      <w:r>
        <w:t>结果为不</w:t>
      </w:r>
      <w:r>
        <w:rPr>
          <w:rFonts w:hint="eastAsia"/>
        </w:rPr>
        <w:t>通过、</w:t>
      </w:r>
      <w:r>
        <w:t>转他人</w:t>
      </w:r>
      <w:r>
        <w:rPr>
          <w:rFonts w:hint="eastAsia"/>
        </w:rPr>
        <w:t>处理</w:t>
      </w:r>
      <w:r>
        <w:t>时，该项必填。</w:t>
      </w:r>
    </w:p>
    <w:p w14:paraId="18CFCD5A" w14:textId="030D7B5B" w:rsidR="0065342E" w:rsidRDefault="0065342E" w:rsidP="006B0B2D">
      <w:pPr>
        <w:widowControl/>
        <w:spacing w:line="240" w:lineRule="auto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t>附件上传：上传</w:t>
      </w:r>
      <w:r w:rsidRPr="0065342E">
        <w:rPr>
          <w:rFonts w:hint="eastAsia"/>
        </w:rPr>
        <w:t>主机安全报告</w:t>
      </w:r>
      <w:r>
        <w:rPr>
          <w:rFonts w:hint="eastAsia"/>
        </w:rPr>
        <w:t>。</w:t>
      </w:r>
    </w:p>
    <w:p w14:paraId="5630EC81" w14:textId="77777777" w:rsidR="0065342E" w:rsidRPr="00C85D7F" w:rsidRDefault="0065342E" w:rsidP="0065342E">
      <w:pPr>
        <w:widowControl/>
        <w:spacing w:line="240" w:lineRule="auto"/>
      </w:pPr>
      <w:r>
        <w:t>6</w:t>
      </w:r>
      <w:r>
        <w:rPr>
          <w:rFonts w:hint="eastAsia"/>
        </w:rPr>
        <w:t>、</w:t>
      </w:r>
      <w:r>
        <w:t>抄送：邮件发送给指定人员。</w:t>
      </w:r>
    </w:p>
    <w:p w14:paraId="37420BC1" w14:textId="48027B3A" w:rsidR="0065342E" w:rsidRDefault="00386589" w:rsidP="006B0B2D">
      <w:pPr>
        <w:widowControl/>
        <w:spacing w:line="240" w:lineRule="auto"/>
        <w:rPr>
          <w:b/>
        </w:rPr>
      </w:pPr>
      <w:r w:rsidRPr="004C65E3">
        <w:rPr>
          <w:rFonts w:hint="eastAsia"/>
          <w:b/>
        </w:rPr>
        <w:t>七</w:t>
      </w:r>
      <w:r w:rsidR="002C5C02" w:rsidRPr="004C65E3">
        <w:rPr>
          <w:rFonts w:hint="eastAsia"/>
          <w:b/>
        </w:rPr>
        <w:t>、</w:t>
      </w:r>
      <w:r w:rsidR="002C5C02" w:rsidRPr="004C65E3">
        <w:rPr>
          <w:b/>
        </w:rPr>
        <w:t>系统验证</w:t>
      </w:r>
    </w:p>
    <w:p w14:paraId="223E3784" w14:textId="6CE0BBC5" w:rsidR="004C65E3" w:rsidRDefault="004C65E3" w:rsidP="006B0B2D">
      <w:pPr>
        <w:widowControl/>
        <w:spacing w:line="240" w:lineRule="auto"/>
      </w:pPr>
      <w:r w:rsidRPr="004C65E3">
        <w:rPr>
          <w:rFonts w:hint="eastAsia"/>
        </w:rPr>
        <w:t>1</w:t>
      </w:r>
      <w:r w:rsidRPr="004C65E3">
        <w:rPr>
          <w:rFonts w:hint="eastAsia"/>
        </w:rPr>
        <w:t>、</w:t>
      </w:r>
      <w:r w:rsidR="005E4B66">
        <w:rPr>
          <w:rFonts w:hint="eastAsia"/>
        </w:rPr>
        <w:t>转</w:t>
      </w:r>
      <w:r w:rsidR="005E4B66">
        <w:t>处理：转他人处理。</w:t>
      </w:r>
    </w:p>
    <w:p w14:paraId="04906530" w14:textId="5413932A" w:rsidR="005E4B66" w:rsidRDefault="005E4B66" w:rsidP="006B0B2D">
      <w:pPr>
        <w:widowControl/>
        <w:spacing w:line="240" w:lineRule="auto"/>
      </w:pPr>
      <w:r>
        <w:rPr>
          <w:rFonts w:hint="eastAsia"/>
        </w:rPr>
        <w:t>2</w:t>
      </w:r>
      <w:r>
        <w:rPr>
          <w:rFonts w:hint="eastAsia"/>
        </w:rPr>
        <w:t>、备注</w:t>
      </w:r>
      <w:r>
        <w:t>：备注说明</w:t>
      </w:r>
      <w:r>
        <w:rPr>
          <w:rFonts w:hint="eastAsia"/>
        </w:rPr>
        <w:t>。</w:t>
      </w:r>
    </w:p>
    <w:p w14:paraId="0E019577" w14:textId="7FB75190" w:rsidR="005E4B66" w:rsidRPr="004C65E3" w:rsidRDefault="005E4B66" w:rsidP="006B0B2D">
      <w:pPr>
        <w:widowControl/>
        <w:spacing w:line="24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34060">
        <w:rPr>
          <w:rFonts w:hint="eastAsia"/>
        </w:rPr>
        <w:t>抄</w:t>
      </w:r>
      <w:r>
        <w:t>送：邮件发送给指定人员。</w:t>
      </w:r>
    </w:p>
    <w:p w14:paraId="13A55556" w14:textId="77777777" w:rsidR="006B0B2D" w:rsidRDefault="006B0B2D" w:rsidP="00C7087D">
      <w:pPr>
        <w:widowControl/>
        <w:spacing w:line="240" w:lineRule="auto"/>
      </w:pPr>
    </w:p>
    <w:p w14:paraId="168FC78E" w14:textId="77777777" w:rsidR="000F0D86" w:rsidRPr="00C7087D" w:rsidRDefault="000F0D86" w:rsidP="009975C0">
      <w:pPr>
        <w:widowControl/>
        <w:spacing w:line="240" w:lineRule="auto"/>
        <w:rPr>
          <w:b/>
        </w:rPr>
      </w:pPr>
    </w:p>
    <w:p w14:paraId="507AF3FE" w14:textId="24E31E55" w:rsidR="009E0D9A" w:rsidRPr="00803752" w:rsidRDefault="009E0D9A" w:rsidP="009E0D9A">
      <w:pPr>
        <w:widowControl/>
        <w:spacing w:line="240" w:lineRule="auto"/>
        <w:rPr>
          <w:b/>
        </w:rPr>
      </w:pPr>
      <w:r w:rsidRPr="00803752">
        <w:rPr>
          <w:rFonts w:hint="eastAsia"/>
          <w:b/>
        </w:rPr>
        <w:t>关键</w:t>
      </w:r>
      <w:r w:rsidRPr="00803752">
        <w:rPr>
          <w:b/>
        </w:rPr>
        <w:t>业务逻辑：</w:t>
      </w:r>
    </w:p>
    <w:p w14:paraId="17EF48CB" w14:textId="51ED71B3" w:rsidR="009E0D9A" w:rsidRDefault="009E0D9A" w:rsidP="00187707">
      <w:pPr>
        <w:pStyle w:val="a8"/>
        <w:widowControl/>
        <w:numPr>
          <w:ilvl w:val="1"/>
          <w:numId w:val="25"/>
        </w:numPr>
        <w:spacing w:line="240" w:lineRule="auto"/>
        <w:ind w:firstLineChars="0"/>
      </w:pPr>
      <w:r w:rsidRPr="00803752">
        <w:rPr>
          <w:rFonts w:hint="eastAsia"/>
        </w:rPr>
        <w:t>系统</w:t>
      </w:r>
      <w:commentRangeStart w:id="45"/>
      <w:r w:rsidRPr="00803752">
        <w:t>名称</w:t>
      </w:r>
      <w:commentRangeEnd w:id="45"/>
      <w:r w:rsidRPr="00803752">
        <w:rPr>
          <w:rStyle w:val="af8"/>
        </w:rPr>
        <w:commentReference w:id="45"/>
      </w:r>
      <w:r w:rsidRPr="00803752">
        <w:t>、业务领域、以及对</w:t>
      </w:r>
      <w:r w:rsidRPr="00803752">
        <w:rPr>
          <w:rFonts w:hint="eastAsia"/>
        </w:rPr>
        <w:t>的</w:t>
      </w:r>
      <w:r w:rsidRPr="00803752">
        <w:rPr>
          <w:rFonts w:hint="eastAsia"/>
        </w:rPr>
        <w:t>SA</w:t>
      </w:r>
      <w:r w:rsidRPr="00803752">
        <w:rPr>
          <w:rFonts w:hint="eastAsia"/>
        </w:rPr>
        <w:t>、</w:t>
      </w:r>
      <w:r w:rsidRPr="00803752">
        <w:rPr>
          <w:rFonts w:hint="eastAsia"/>
        </w:rPr>
        <w:t>BA</w:t>
      </w:r>
      <w:r w:rsidR="005669BD">
        <w:rPr>
          <w:rFonts w:hint="eastAsia"/>
        </w:rPr>
        <w:t>、运维</w:t>
      </w:r>
      <w:r w:rsidR="005669BD">
        <w:t>工程师、安全工程师、</w:t>
      </w:r>
      <w:r w:rsidR="005669BD">
        <w:rPr>
          <w:rFonts w:hint="eastAsia"/>
        </w:rPr>
        <w:t>测试</w:t>
      </w:r>
      <w:r w:rsidR="005669BD">
        <w:t>工程师数据基于</w:t>
      </w:r>
      <w:r w:rsidR="005669BD">
        <w:rPr>
          <w:rFonts w:hint="eastAsia"/>
        </w:rPr>
        <w:t>基础</w:t>
      </w:r>
      <w:r w:rsidR="005669BD">
        <w:t>数据</w:t>
      </w:r>
      <w:r w:rsidR="005669BD">
        <w:rPr>
          <w:rFonts w:hint="eastAsia"/>
        </w:rPr>
        <w:t>配置</w:t>
      </w:r>
      <w:r w:rsidR="005669BD">
        <w:t>表进行动态关联。</w:t>
      </w:r>
      <w:r w:rsidR="005669BD">
        <w:t xml:space="preserve"> </w:t>
      </w:r>
    </w:p>
    <w:p w14:paraId="0E41C875" w14:textId="0B085FBC" w:rsidR="000F0D86" w:rsidRDefault="000F0D86" w:rsidP="00187707">
      <w:pPr>
        <w:pStyle w:val="a8"/>
        <w:widowControl/>
        <w:numPr>
          <w:ilvl w:val="1"/>
          <w:numId w:val="25"/>
        </w:numPr>
        <w:spacing w:line="240" w:lineRule="auto"/>
        <w:ind w:firstLineChars="0"/>
      </w:pPr>
      <w:r>
        <w:rPr>
          <w:rFonts w:hint="eastAsia"/>
        </w:rPr>
        <w:t>如</w:t>
      </w:r>
      <w:r>
        <w:t>果</w:t>
      </w:r>
      <w:r>
        <w:rPr>
          <w:rFonts w:hint="eastAsia"/>
        </w:rPr>
        <w:t>系统</w:t>
      </w:r>
      <w:r>
        <w:t>名称对应的运维工程师为多个，</w:t>
      </w:r>
      <w:r>
        <w:rPr>
          <w:rFonts w:hint="eastAsia"/>
        </w:rPr>
        <w:t>则</w:t>
      </w:r>
      <w:r>
        <w:t>只要有一个人审</w:t>
      </w:r>
      <w:r>
        <w:rPr>
          <w:rFonts w:hint="eastAsia"/>
        </w:rPr>
        <w:t>批</w:t>
      </w:r>
      <w:r w:rsidR="00C85D7F">
        <w:rPr>
          <w:rFonts w:hint="eastAsia"/>
        </w:rPr>
        <w:t>，</w:t>
      </w:r>
      <w:r w:rsidR="00C85D7F">
        <w:t>则当前环节结就结束。</w:t>
      </w:r>
    </w:p>
    <w:p w14:paraId="5B4D6A7D" w14:textId="77777777" w:rsidR="00C85D7F" w:rsidRDefault="00C85D7F" w:rsidP="005669BD">
      <w:pPr>
        <w:widowControl/>
        <w:spacing w:line="240" w:lineRule="auto"/>
      </w:pPr>
    </w:p>
    <w:p w14:paraId="338BEDEF" w14:textId="77777777" w:rsidR="004D3D6D" w:rsidRPr="00AC2C96" w:rsidRDefault="004D3D6D" w:rsidP="00C0423D">
      <w:pPr>
        <w:widowControl/>
        <w:jc w:val="left"/>
      </w:pPr>
    </w:p>
    <w:p w14:paraId="3CECB244" w14:textId="68E53987" w:rsidR="000C2639" w:rsidRDefault="002D1022" w:rsidP="000C2639">
      <w:pPr>
        <w:pStyle w:val="2"/>
        <w:numPr>
          <w:ilvl w:val="1"/>
          <w:numId w:val="1"/>
        </w:numPr>
        <w:spacing w:before="120" w:after="120"/>
        <w:ind w:left="567"/>
        <w:jc w:val="left"/>
        <w:rPr>
          <w:rFonts w:cs="Times New Roman"/>
        </w:rPr>
      </w:pPr>
      <w:bookmarkStart w:id="46" w:name="_Toc23320820"/>
      <w:r>
        <w:rPr>
          <w:rFonts w:cs="Times New Roman" w:hint="eastAsia"/>
        </w:rPr>
        <w:t>数据中心人员进出申请流程</w:t>
      </w:r>
      <w:bookmarkEnd w:id="46"/>
    </w:p>
    <w:p w14:paraId="76987C41" w14:textId="77777777" w:rsidR="002D1022" w:rsidRPr="002D1022" w:rsidRDefault="002D102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2D1022">
        <w:rPr>
          <w:rFonts w:hint="eastAsia"/>
          <w:b/>
        </w:rPr>
        <w:t>页面说明</w:t>
      </w:r>
    </w:p>
    <w:p w14:paraId="52E3B416" w14:textId="77777777" w:rsidR="002D1022" w:rsidRPr="00D81408" w:rsidRDefault="002D1022" w:rsidP="002D1022">
      <w:r>
        <w:rPr>
          <w:rFonts w:hint="eastAsia"/>
        </w:rPr>
        <w:t>包括申请、登记和查询的页面。</w:t>
      </w:r>
    </w:p>
    <w:p w14:paraId="04808E2E" w14:textId="77777777" w:rsidR="002D1022" w:rsidRPr="002D1022" w:rsidRDefault="002D1022" w:rsidP="00187707">
      <w:pPr>
        <w:pStyle w:val="a8"/>
        <w:numPr>
          <w:ilvl w:val="0"/>
          <w:numId w:val="4"/>
        </w:numPr>
        <w:ind w:firstLineChars="0"/>
        <w:rPr>
          <w:b/>
        </w:rPr>
      </w:pPr>
      <w:r w:rsidRPr="002D1022">
        <w:rPr>
          <w:rFonts w:hint="eastAsia"/>
          <w:b/>
        </w:rPr>
        <w:t>页面显示</w:t>
      </w:r>
    </w:p>
    <w:p w14:paraId="52DB3A8D" w14:textId="77777777" w:rsidR="002D1022" w:rsidRDefault="002D1022" w:rsidP="002D1022">
      <w:pPr>
        <w:widowControl/>
        <w:spacing w:line="240" w:lineRule="auto"/>
      </w:pPr>
      <w:r>
        <w:rPr>
          <w:rFonts w:hint="eastAsia"/>
        </w:rPr>
        <w:t>申请：</w:t>
      </w:r>
    </w:p>
    <w:p w14:paraId="3F6203C5" w14:textId="77777777" w:rsidR="002D1022" w:rsidRDefault="002D1022" w:rsidP="002D1022">
      <w:pPr>
        <w:widowControl/>
        <w:spacing w:line="240" w:lineRule="auto"/>
      </w:pPr>
      <w:r w:rsidRPr="00877730">
        <w:rPr>
          <w:noProof/>
        </w:rPr>
        <w:drawing>
          <wp:inline distT="0" distB="0" distL="0" distR="0" wp14:anchorId="426C18DA" wp14:editId="48024414">
            <wp:extent cx="4725281" cy="3137277"/>
            <wp:effectExtent l="0" t="0" r="0" b="6350"/>
            <wp:docPr id="29" name="图片 29" descr="C:\Users\xiaoqing6\Desktop\申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xiaoqing6\Desktop\申请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909" cy="3141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78086" w14:textId="3C2631F3" w:rsidR="00C0423D" w:rsidRDefault="00C0423D">
      <w:pPr>
        <w:widowControl/>
        <w:jc w:val="left"/>
      </w:pPr>
      <w:r>
        <w:br w:type="page"/>
      </w:r>
    </w:p>
    <w:p w14:paraId="224A53FF" w14:textId="4A443F6A" w:rsidR="002D1022" w:rsidRDefault="002D1022" w:rsidP="002D1022">
      <w:pPr>
        <w:widowControl/>
        <w:spacing w:line="240" w:lineRule="auto"/>
      </w:pPr>
      <w:r>
        <w:rPr>
          <w:rFonts w:hint="eastAsia"/>
        </w:rPr>
        <w:t>申请时弹出的管理规范：</w:t>
      </w:r>
    </w:p>
    <w:p w14:paraId="46BA1701" w14:textId="25A73FA3" w:rsidR="002D1022" w:rsidRDefault="002D1022" w:rsidP="002D1022">
      <w:pPr>
        <w:widowControl/>
        <w:spacing w:line="240" w:lineRule="auto"/>
      </w:pPr>
      <w:r w:rsidRPr="00877730">
        <w:rPr>
          <w:noProof/>
        </w:rPr>
        <w:drawing>
          <wp:inline distT="0" distB="0" distL="0" distR="0" wp14:anchorId="19FA87CA" wp14:editId="3B37FFAA">
            <wp:extent cx="4819650" cy="4625443"/>
            <wp:effectExtent l="0" t="0" r="0" b="3810"/>
            <wp:docPr id="30" name="图片 30" descr="C:\Users\xiaoqing6\Desktop\管理规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xiaoqing6\Desktop\管理规范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844" cy="4627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6C11646B" w14:textId="77777777" w:rsidR="002D1022" w:rsidRDefault="002D1022" w:rsidP="002D1022">
      <w:pPr>
        <w:widowControl/>
        <w:spacing w:line="240" w:lineRule="auto"/>
      </w:pPr>
      <w:r>
        <w:rPr>
          <w:rFonts w:hint="eastAsia"/>
        </w:rPr>
        <w:t>申请提交成功：</w:t>
      </w:r>
    </w:p>
    <w:p w14:paraId="0B6B6D55" w14:textId="12CDDEC5" w:rsidR="002D1022" w:rsidRDefault="002D1022" w:rsidP="002D1022">
      <w:pPr>
        <w:widowControl/>
        <w:spacing w:line="240" w:lineRule="auto"/>
      </w:pPr>
      <w:r w:rsidRPr="005214A8">
        <w:rPr>
          <w:noProof/>
        </w:rPr>
        <w:drawing>
          <wp:inline distT="0" distB="0" distL="0" distR="0" wp14:anchorId="6E57E7D5" wp14:editId="3D65D6BB">
            <wp:extent cx="4645998" cy="3733254"/>
            <wp:effectExtent l="0" t="0" r="2540" b="635"/>
            <wp:docPr id="31" name="图片 31" descr="C:\Users\xiaoqing6\Desktop\提交成功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xiaoqing6\Desktop\提交成功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390" cy="3734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E0C81" w14:textId="77777777" w:rsidR="002D1022" w:rsidRDefault="002D1022" w:rsidP="002D1022">
      <w:pPr>
        <w:widowControl/>
        <w:spacing w:line="240" w:lineRule="auto"/>
      </w:pPr>
      <w:r>
        <w:rPr>
          <w:rFonts w:hint="eastAsia"/>
        </w:rPr>
        <w:t>申请提交失败：</w:t>
      </w:r>
    </w:p>
    <w:p w14:paraId="5288AAE5" w14:textId="05EA2AA9" w:rsidR="002D1022" w:rsidRDefault="002D1022" w:rsidP="002D1022">
      <w:pPr>
        <w:widowControl/>
        <w:spacing w:line="240" w:lineRule="auto"/>
      </w:pPr>
      <w:r w:rsidRPr="005214A8">
        <w:rPr>
          <w:noProof/>
        </w:rPr>
        <w:drawing>
          <wp:inline distT="0" distB="0" distL="0" distR="0" wp14:anchorId="06EBA39F" wp14:editId="18F0BC84">
            <wp:extent cx="4762500" cy="3359150"/>
            <wp:effectExtent l="0" t="0" r="0" b="0"/>
            <wp:docPr id="32" name="图片 32" descr="C:\Users\xiaoqing6\Desktop\提交失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xiaoqing6\Desktop\提交失败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3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33FBC" w14:textId="7BE642DB" w:rsidR="00452649" w:rsidRDefault="00452649" w:rsidP="002D1022">
      <w:pPr>
        <w:widowControl/>
        <w:spacing w:line="240" w:lineRule="auto"/>
      </w:pPr>
    </w:p>
    <w:p w14:paraId="4B9FD6DA" w14:textId="2251D6C4" w:rsidR="00452649" w:rsidRDefault="00452649" w:rsidP="002D1022">
      <w:pPr>
        <w:widowControl/>
        <w:spacing w:line="240" w:lineRule="auto"/>
      </w:pPr>
    </w:p>
    <w:p w14:paraId="38A8E1D7" w14:textId="558E3448" w:rsidR="00452649" w:rsidRDefault="00452649" w:rsidP="002D1022">
      <w:pPr>
        <w:widowControl/>
        <w:spacing w:line="240" w:lineRule="auto"/>
      </w:pPr>
    </w:p>
    <w:p w14:paraId="4B789688" w14:textId="77777777" w:rsidR="00452649" w:rsidRDefault="00452649" w:rsidP="002D1022">
      <w:pPr>
        <w:widowControl/>
        <w:spacing w:line="240" w:lineRule="auto"/>
      </w:pPr>
    </w:p>
    <w:p w14:paraId="6010E47D" w14:textId="77777777" w:rsidR="002D1022" w:rsidRDefault="002D1022" w:rsidP="002D1022">
      <w:pPr>
        <w:widowControl/>
        <w:spacing w:line="240" w:lineRule="auto"/>
      </w:pPr>
      <w:r>
        <w:rPr>
          <w:rFonts w:hint="eastAsia"/>
        </w:rPr>
        <w:t>访客到访时，机房人员登记的页面：</w:t>
      </w:r>
    </w:p>
    <w:p w14:paraId="27BA689F" w14:textId="534780CB" w:rsidR="002D1022" w:rsidRDefault="002D1022" w:rsidP="002D1022">
      <w:pPr>
        <w:widowControl/>
        <w:spacing w:line="240" w:lineRule="auto"/>
      </w:pPr>
      <w:r w:rsidRPr="00365C41">
        <w:rPr>
          <w:noProof/>
        </w:rPr>
        <w:drawing>
          <wp:inline distT="0" distB="0" distL="0" distR="0" wp14:anchorId="667CDECE" wp14:editId="5F7C7048">
            <wp:extent cx="5759450" cy="3823897"/>
            <wp:effectExtent l="0" t="0" r="0" b="5715"/>
            <wp:docPr id="33" name="图片 33" descr="C:\Users\xiaoqing6\Desktop\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xiaoqing6\Desktop\登记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23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C65A5" w14:textId="77777777" w:rsidR="002D1022" w:rsidRDefault="002D1022" w:rsidP="002D1022">
      <w:pPr>
        <w:widowControl/>
        <w:spacing w:line="240" w:lineRule="auto"/>
      </w:pPr>
      <w:r>
        <w:rPr>
          <w:rFonts w:hint="eastAsia"/>
        </w:rPr>
        <w:t>查询页面：</w:t>
      </w:r>
    </w:p>
    <w:p w14:paraId="6D599744" w14:textId="3543E9D5" w:rsidR="006A2E9B" w:rsidRDefault="002D1022" w:rsidP="002D1022">
      <w:pPr>
        <w:widowControl/>
        <w:spacing w:line="240" w:lineRule="auto"/>
      </w:pPr>
      <w:r w:rsidRPr="005334A3">
        <w:rPr>
          <w:noProof/>
        </w:rPr>
        <w:drawing>
          <wp:inline distT="0" distB="0" distL="0" distR="0" wp14:anchorId="43EC6621" wp14:editId="5F16D003">
            <wp:extent cx="4823610" cy="3183714"/>
            <wp:effectExtent l="0" t="0" r="0" b="0"/>
            <wp:docPr id="34" name="图片 34" descr="C:\Users\xiaoqing6\Desktop\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xiaoqing6\Desktop\查询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165" cy="3189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E729D" w14:textId="4C2133FD" w:rsidR="008D46FB" w:rsidRDefault="008D46FB" w:rsidP="008D46FB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业务</w:t>
      </w:r>
      <w:r>
        <w:t>流程：</w:t>
      </w:r>
    </w:p>
    <w:p w14:paraId="30D43EC3" w14:textId="12568F4E" w:rsidR="008D46FB" w:rsidRDefault="008D46FB" w:rsidP="008D46FB">
      <w:pPr>
        <w:pStyle w:val="a8"/>
        <w:widowControl/>
        <w:numPr>
          <w:ilvl w:val="0"/>
          <w:numId w:val="4"/>
        </w:numPr>
        <w:spacing w:line="240" w:lineRule="auto"/>
        <w:ind w:firstLineChars="0"/>
      </w:pPr>
      <w:r>
        <w:object w:dxaOrig="8385" w:dyaOrig="4651" w14:anchorId="0E79E170">
          <v:shape id="_x0000_i1027" type="#_x0000_t75" style="width:419.95pt;height:231.95pt" o:ole="">
            <v:imagedata r:id="rId60" o:title=""/>
          </v:shape>
          <o:OLEObject Type="Embed" ProgID="Visio.Drawing.15" ShapeID="_x0000_i1027" DrawAspect="Content" ObjectID="_1635688257" r:id="rId61"/>
        </w:object>
      </w:r>
    </w:p>
    <w:p w14:paraId="1DC46679" w14:textId="2EB49680" w:rsidR="008D46FB" w:rsidRDefault="008D46FB" w:rsidP="008D46FB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8D46FB">
        <w:rPr>
          <w:rFonts w:hint="eastAsia"/>
          <w:b/>
        </w:rPr>
        <w:t>流程</w:t>
      </w:r>
      <w:r>
        <w:rPr>
          <w:rFonts w:hint="eastAsia"/>
          <w:b/>
        </w:rPr>
        <w:t>图说明</w:t>
      </w:r>
      <w:r>
        <w:rPr>
          <w:b/>
        </w:rPr>
        <w:t>：</w:t>
      </w:r>
    </w:p>
    <w:tbl>
      <w:tblPr>
        <w:tblStyle w:val="af1"/>
        <w:tblW w:w="10207" w:type="dxa"/>
        <w:tblInd w:w="420" w:type="dxa"/>
        <w:tblLook w:val="04A0" w:firstRow="1" w:lastRow="0" w:firstColumn="1" w:lastColumn="0" w:noHBand="0" w:noVBand="1"/>
      </w:tblPr>
      <w:tblGrid>
        <w:gridCol w:w="1328"/>
        <w:gridCol w:w="1933"/>
        <w:gridCol w:w="1417"/>
        <w:gridCol w:w="1701"/>
        <w:gridCol w:w="3828"/>
      </w:tblGrid>
      <w:tr w:rsidR="008D46FB" w14:paraId="2668415F" w14:textId="77777777" w:rsidTr="003B0DBD">
        <w:tc>
          <w:tcPr>
            <w:tcW w:w="1328" w:type="dxa"/>
          </w:tcPr>
          <w:p w14:paraId="23966FC0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933" w:type="dxa"/>
          </w:tcPr>
          <w:p w14:paraId="5D49EF37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流程</w:t>
            </w:r>
            <w:r>
              <w:t>步骤</w:t>
            </w:r>
          </w:p>
        </w:tc>
        <w:tc>
          <w:tcPr>
            <w:tcW w:w="1417" w:type="dxa"/>
          </w:tcPr>
          <w:p w14:paraId="786B0258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步骤</w:t>
            </w:r>
            <w:r>
              <w:t>说明</w:t>
            </w:r>
          </w:p>
        </w:tc>
        <w:tc>
          <w:tcPr>
            <w:tcW w:w="1701" w:type="dxa"/>
          </w:tcPr>
          <w:p w14:paraId="3C45E35A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节点</w:t>
            </w:r>
            <w:r>
              <w:t>处理人员</w:t>
            </w:r>
          </w:p>
        </w:tc>
        <w:tc>
          <w:tcPr>
            <w:tcW w:w="3828" w:type="dxa"/>
          </w:tcPr>
          <w:p w14:paraId="602FD76C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8D46FB" w14:paraId="67DE7A7E" w14:textId="77777777" w:rsidTr="003B0DBD">
        <w:tc>
          <w:tcPr>
            <w:tcW w:w="1328" w:type="dxa"/>
          </w:tcPr>
          <w:p w14:paraId="08A0AC03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933" w:type="dxa"/>
          </w:tcPr>
          <w:p w14:paraId="16F3A20B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10</w:t>
            </w:r>
          </w:p>
        </w:tc>
        <w:tc>
          <w:tcPr>
            <w:tcW w:w="1417" w:type="dxa"/>
          </w:tcPr>
          <w:p w14:paraId="1B9C4741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发起</w:t>
            </w:r>
            <w:r>
              <w:t>申请</w:t>
            </w:r>
          </w:p>
        </w:tc>
        <w:tc>
          <w:tcPr>
            <w:tcW w:w="1701" w:type="dxa"/>
          </w:tcPr>
          <w:p w14:paraId="5566587C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申请人员</w:t>
            </w:r>
          </w:p>
        </w:tc>
        <w:tc>
          <w:tcPr>
            <w:tcW w:w="3828" w:type="dxa"/>
          </w:tcPr>
          <w:p w14:paraId="525D7F03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</w:p>
        </w:tc>
      </w:tr>
      <w:tr w:rsidR="008D46FB" w14:paraId="5871555B" w14:textId="77777777" w:rsidTr="003B0DBD">
        <w:tc>
          <w:tcPr>
            <w:tcW w:w="1328" w:type="dxa"/>
          </w:tcPr>
          <w:p w14:paraId="5D0E1CE5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33" w:type="dxa"/>
          </w:tcPr>
          <w:p w14:paraId="01777754" w14:textId="7777777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M20</w:t>
            </w:r>
          </w:p>
        </w:tc>
        <w:tc>
          <w:tcPr>
            <w:tcW w:w="1417" w:type="dxa"/>
          </w:tcPr>
          <w:p w14:paraId="5F2987D6" w14:textId="5CF91079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登记</w:t>
            </w:r>
          </w:p>
        </w:tc>
        <w:tc>
          <w:tcPr>
            <w:tcW w:w="1701" w:type="dxa"/>
          </w:tcPr>
          <w:p w14:paraId="574D1108" w14:textId="3DB75EF7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数据中心</w:t>
            </w:r>
            <w:r>
              <w:t>管理人员</w:t>
            </w:r>
          </w:p>
        </w:tc>
        <w:tc>
          <w:tcPr>
            <w:tcW w:w="3828" w:type="dxa"/>
          </w:tcPr>
          <w:p w14:paraId="4293419D" w14:textId="2C59F97D" w:rsidR="008D46FB" w:rsidRDefault="00B22510" w:rsidP="008D46FB">
            <w:pPr>
              <w:pStyle w:val="a8"/>
              <w:widowControl/>
              <w:spacing w:line="240" w:lineRule="auto"/>
              <w:ind w:firstLineChars="0" w:firstLine="0"/>
            </w:pPr>
            <w:r>
              <w:rPr>
                <w:rFonts w:hint="eastAsia"/>
              </w:rPr>
              <w:t>登记</w:t>
            </w:r>
            <w:r>
              <w:t>完毕后流程结束</w:t>
            </w:r>
          </w:p>
          <w:p w14:paraId="2648F87B" w14:textId="74D0B5AF" w:rsidR="008D46FB" w:rsidRDefault="008D46FB" w:rsidP="003B0DBD">
            <w:pPr>
              <w:pStyle w:val="a8"/>
              <w:widowControl/>
              <w:spacing w:line="240" w:lineRule="auto"/>
              <w:ind w:firstLineChars="0" w:firstLine="0"/>
            </w:pPr>
          </w:p>
        </w:tc>
      </w:tr>
    </w:tbl>
    <w:p w14:paraId="60FE8583" w14:textId="77777777" w:rsidR="008D46FB" w:rsidRPr="008D46FB" w:rsidRDefault="008D46FB" w:rsidP="008D46FB">
      <w:pPr>
        <w:pStyle w:val="a8"/>
        <w:widowControl/>
        <w:spacing w:line="240" w:lineRule="auto"/>
        <w:ind w:left="420" w:firstLineChars="0" w:firstLine="0"/>
        <w:rPr>
          <w:b/>
        </w:rPr>
      </w:pPr>
    </w:p>
    <w:p w14:paraId="52EB0D40" w14:textId="12132EDB" w:rsidR="00B67712" w:rsidRPr="001F271F" w:rsidRDefault="00B67712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1F271F">
        <w:rPr>
          <w:rFonts w:hint="eastAsia"/>
          <w:b/>
        </w:rPr>
        <w:t>业务</w:t>
      </w:r>
      <w:r w:rsidRPr="001F271F">
        <w:rPr>
          <w:b/>
        </w:rPr>
        <w:t>涉及字段信息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34"/>
        <w:gridCol w:w="1868"/>
        <w:gridCol w:w="1735"/>
        <w:gridCol w:w="1536"/>
        <w:gridCol w:w="1583"/>
        <w:gridCol w:w="1480"/>
      </w:tblGrid>
      <w:tr w:rsidR="00B67712" w14:paraId="17914B46" w14:textId="77777777" w:rsidTr="003F4744">
        <w:tc>
          <w:tcPr>
            <w:tcW w:w="1534" w:type="dxa"/>
          </w:tcPr>
          <w:p w14:paraId="3F70B18B" w14:textId="77777777" w:rsidR="00B67712" w:rsidRPr="00E92FE7" w:rsidRDefault="00B67712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68" w:type="dxa"/>
          </w:tcPr>
          <w:p w14:paraId="61580539" w14:textId="77777777" w:rsidR="00B67712" w:rsidRPr="00E92FE7" w:rsidRDefault="00B67712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735" w:type="dxa"/>
          </w:tcPr>
          <w:p w14:paraId="08CD52D9" w14:textId="77777777" w:rsidR="00B67712" w:rsidRPr="00E92FE7" w:rsidRDefault="00B67712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536" w:type="dxa"/>
          </w:tcPr>
          <w:p w14:paraId="47EFFAF7" w14:textId="77777777" w:rsidR="00B67712" w:rsidRPr="00E92FE7" w:rsidRDefault="00B67712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1583" w:type="dxa"/>
          </w:tcPr>
          <w:p w14:paraId="5C7BAF0B" w14:textId="77777777" w:rsidR="00B67712" w:rsidRPr="00E92FE7" w:rsidRDefault="00B67712" w:rsidP="003F4744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480" w:type="dxa"/>
          </w:tcPr>
          <w:p w14:paraId="0FF7269F" w14:textId="77777777" w:rsidR="00B67712" w:rsidRPr="00E92FE7" w:rsidRDefault="00B67712" w:rsidP="003F4744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6161C" w14:paraId="240EC19D" w14:textId="77777777" w:rsidTr="003F4744">
        <w:tc>
          <w:tcPr>
            <w:tcW w:w="1534" w:type="dxa"/>
          </w:tcPr>
          <w:p w14:paraId="22F78EDE" w14:textId="5AAC585A" w:rsidR="0096161C" w:rsidRPr="0096161C" w:rsidRDefault="0096161C" w:rsidP="003F4744">
            <w:r w:rsidRPr="0096161C">
              <w:rPr>
                <w:rFonts w:hint="eastAsia"/>
              </w:rPr>
              <w:t>申请</w:t>
            </w:r>
            <w:r w:rsidRPr="0096161C">
              <w:t>单号</w:t>
            </w:r>
          </w:p>
        </w:tc>
        <w:tc>
          <w:tcPr>
            <w:tcW w:w="1868" w:type="dxa"/>
          </w:tcPr>
          <w:p w14:paraId="0E309F96" w14:textId="017FDAF4" w:rsidR="0096161C" w:rsidRPr="0096161C" w:rsidRDefault="0096161C" w:rsidP="003F4744">
            <w:r w:rsidRPr="0096161C">
              <w:rPr>
                <w:rFonts w:hint="eastAsia"/>
              </w:rPr>
              <w:t>申请</w:t>
            </w:r>
            <w:r w:rsidRPr="0096161C">
              <w:t>单号</w:t>
            </w:r>
          </w:p>
        </w:tc>
        <w:tc>
          <w:tcPr>
            <w:tcW w:w="1735" w:type="dxa"/>
          </w:tcPr>
          <w:p w14:paraId="7A66F529" w14:textId="6CF7A341" w:rsidR="0096161C" w:rsidRPr="0096161C" w:rsidRDefault="0096161C" w:rsidP="003F4744">
            <w:r w:rsidRPr="0096161C">
              <w:rPr>
                <w:rFonts w:hint="eastAsia"/>
              </w:rPr>
              <w:t>系统</w:t>
            </w:r>
            <w:r w:rsidRPr="0096161C">
              <w:t>自动</w:t>
            </w:r>
            <w:r w:rsidRPr="0096161C">
              <w:rPr>
                <w:rFonts w:hint="eastAsia"/>
              </w:rPr>
              <w:t>生成</w:t>
            </w:r>
          </w:p>
        </w:tc>
        <w:tc>
          <w:tcPr>
            <w:tcW w:w="1536" w:type="dxa"/>
          </w:tcPr>
          <w:p w14:paraId="5AD82486" w14:textId="77777777" w:rsidR="0096161C" w:rsidRDefault="0096161C" w:rsidP="003F4744">
            <w:pPr>
              <w:rPr>
                <w:b/>
              </w:rPr>
            </w:pPr>
          </w:p>
        </w:tc>
        <w:tc>
          <w:tcPr>
            <w:tcW w:w="1583" w:type="dxa"/>
          </w:tcPr>
          <w:p w14:paraId="30FE019F" w14:textId="77777777" w:rsidR="0096161C" w:rsidRPr="00E92FE7" w:rsidRDefault="0096161C" w:rsidP="003F4744">
            <w:pPr>
              <w:rPr>
                <w:b/>
              </w:rPr>
            </w:pPr>
          </w:p>
        </w:tc>
        <w:tc>
          <w:tcPr>
            <w:tcW w:w="1480" w:type="dxa"/>
          </w:tcPr>
          <w:p w14:paraId="1B90FB8B" w14:textId="77777777" w:rsidR="0096161C" w:rsidRDefault="0096161C" w:rsidP="003F4744">
            <w:pPr>
              <w:rPr>
                <w:b/>
              </w:rPr>
            </w:pPr>
          </w:p>
        </w:tc>
      </w:tr>
      <w:tr w:rsidR="00B67712" w14:paraId="068527A4" w14:textId="77777777" w:rsidTr="003F4744">
        <w:tc>
          <w:tcPr>
            <w:tcW w:w="1534" w:type="dxa"/>
          </w:tcPr>
          <w:p w14:paraId="3C018808" w14:textId="77777777" w:rsidR="00B67712" w:rsidRDefault="00B67712" w:rsidP="003F4744">
            <w:r>
              <w:rPr>
                <w:rFonts w:hint="eastAsia"/>
              </w:rPr>
              <w:t>申请人</w:t>
            </w:r>
          </w:p>
        </w:tc>
        <w:tc>
          <w:tcPr>
            <w:tcW w:w="1868" w:type="dxa"/>
          </w:tcPr>
          <w:p w14:paraId="21CC7F50" w14:textId="77777777" w:rsidR="00B67712" w:rsidRDefault="00B67712" w:rsidP="003F4744"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/</w:t>
            </w:r>
            <w:r>
              <w:t>A</w:t>
            </w:r>
            <w:r w:rsidRPr="00BF2373">
              <w:t>pplicant</w:t>
            </w:r>
          </w:p>
        </w:tc>
        <w:tc>
          <w:tcPr>
            <w:tcW w:w="1735" w:type="dxa"/>
          </w:tcPr>
          <w:p w14:paraId="3D3CE2D3" w14:textId="77777777" w:rsidR="00B67712" w:rsidRDefault="00B67712" w:rsidP="003F4744">
            <w:r>
              <w:rPr>
                <w:rFonts w:hint="eastAsia"/>
              </w:rPr>
              <w:t>系统</w:t>
            </w:r>
            <w:r>
              <w:t>自动带出显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63D68C6C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8D5E7EC" w14:textId="77777777" w:rsidR="00B67712" w:rsidRDefault="00B67712" w:rsidP="003F4744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012F16AA" w14:textId="77777777" w:rsidR="00B67712" w:rsidRDefault="00B67712" w:rsidP="003F4744"/>
        </w:tc>
      </w:tr>
      <w:tr w:rsidR="00B67712" w14:paraId="2920CE48" w14:textId="77777777" w:rsidTr="003F4744">
        <w:tc>
          <w:tcPr>
            <w:tcW w:w="1534" w:type="dxa"/>
          </w:tcPr>
          <w:p w14:paraId="3D4E74AE" w14:textId="77777777" w:rsidR="00B67712" w:rsidRDefault="00B67712" w:rsidP="003F4744">
            <w:r>
              <w:rPr>
                <w:rFonts w:hint="eastAsia"/>
              </w:rPr>
              <w:t>部门名称</w:t>
            </w:r>
          </w:p>
        </w:tc>
        <w:tc>
          <w:tcPr>
            <w:tcW w:w="1868" w:type="dxa"/>
          </w:tcPr>
          <w:p w14:paraId="05DEFBBB" w14:textId="77777777" w:rsidR="00B67712" w:rsidRDefault="00B67712" w:rsidP="003F4744"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/</w:t>
            </w:r>
            <w:r>
              <w:t>D</w:t>
            </w:r>
            <w:r w:rsidRPr="00BF2373">
              <w:t>epartment</w:t>
            </w:r>
          </w:p>
        </w:tc>
        <w:tc>
          <w:tcPr>
            <w:tcW w:w="1735" w:type="dxa"/>
          </w:tcPr>
          <w:p w14:paraId="566BF838" w14:textId="77777777" w:rsidR="00B67712" w:rsidRDefault="00B67712" w:rsidP="003F4744">
            <w:r>
              <w:rPr>
                <w:rFonts w:hint="eastAsia"/>
              </w:rPr>
              <w:t>关联</w:t>
            </w:r>
            <w:r>
              <w:t>申请人信息自动带出</w:t>
            </w:r>
            <w:r>
              <w:t>-</w:t>
            </w:r>
            <w:r>
              <w:t>通过调取海康接口</w:t>
            </w:r>
            <w:r>
              <w:rPr>
                <w:rFonts w:hint="eastAsia"/>
              </w:rPr>
              <w:t>，</w:t>
            </w:r>
            <w:r>
              <w:t>不可编辑</w:t>
            </w:r>
          </w:p>
        </w:tc>
        <w:tc>
          <w:tcPr>
            <w:tcW w:w="1536" w:type="dxa"/>
          </w:tcPr>
          <w:p w14:paraId="071E5A88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283D33F" w14:textId="77777777" w:rsidR="00B67712" w:rsidRDefault="00B67712" w:rsidP="003F4744">
            <w:r>
              <w:rPr>
                <w:rFonts w:hint="eastAsia"/>
              </w:rPr>
              <w:t>200</w:t>
            </w:r>
          </w:p>
        </w:tc>
        <w:tc>
          <w:tcPr>
            <w:tcW w:w="1480" w:type="dxa"/>
          </w:tcPr>
          <w:p w14:paraId="064BE870" w14:textId="77777777" w:rsidR="00B67712" w:rsidRDefault="00B67712" w:rsidP="003F4744"/>
        </w:tc>
      </w:tr>
      <w:tr w:rsidR="00B67712" w14:paraId="3A704B57" w14:textId="77777777" w:rsidTr="003F4744">
        <w:tc>
          <w:tcPr>
            <w:tcW w:w="1534" w:type="dxa"/>
          </w:tcPr>
          <w:p w14:paraId="6A965F78" w14:textId="09D0AE44" w:rsidR="00B67712" w:rsidRDefault="0096161C" w:rsidP="003F4744">
            <w:r>
              <w:rPr>
                <w:rFonts w:hint="eastAsia"/>
              </w:rPr>
              <w:t>进入</w:t>
            </w:r>
            <w:r>
              <w:t>数据中心</w:t>
            </w:r>
          </w:p>
        </w:tc>
        <w:tc>
          <w:tcPr>
            <w:tcW w:w="1868" w:type="dxa"/>
          </w:tcPr>
          <w:p w14:paraId="25D96B18" w14:textId="58B26F2F" w:rsidR="00B67712" w:rsidRDefault="0096161C" w:rsidP="003F4744">
            <w:r>
              <w:rPr>
                <w:rFonts w:hint="eastAsia"/>
              </w:rPr>
              <w:t>进入</w:t>
            </w:r>
            <w:r>
              <w:t>数据中心</w:t>
            </w:r>
          </w:p>
        </w:tc>
        <w:tc>
          <w:tcPr>
            <w:tcW w:w="1735" w:type="dxa"/>
          </w:tcPr>
          <w:p w14:paraId="20EE2BCC" w14:textId="6DCAB2B7" w:rsidR="00B67712" w:rsidRPr="00792815" w:rsidRDefault="0096161C" w:rsidP="003F4744">
            <w:r>
              <w:rPr>
                <w:rFonts w:hint="eastAsia"/>
              </w:rPr>
              <w:t>下拉</w:t>
            </w:r>
            <w:r>
              <w:t>选择</w:t>
            </w:r>
          </w:p>
        </w:tc>
        <w:tc>
          <w:tcPr>
            <w:tcW w:w="1536" w:type="dxa"/>
          </w:tcPr>
          <w:p w14:paraId="6C12EDCD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2D39B042" w14:textId="291976F4" w:rsidR="00B67712" w:rsidRDefault="00B67712" w:rsidP="003F4744"/>
        </w:tc>
        <w:tc>
          <w:tcPr>
            <w:tcW w:w="1480" w:type="dxa"/>
          </w:tcPr>
          <w:p w14:paraId="192BA547" w14:textId="77777777" w:rsidR="00B67712" w:rsidRDefault="00B67712" w:rsidP="003F4744"/>
        </w:tc>
      </w:tr>
      <w:tr w:rsidR="00B67712" w14:paraId="3AB99EF9" w14:textId="77777777" w:rsidTr="003F4744">
        <w:tc>
          <w:tcPr>
            <w:tcW w:w="1534" w:type="dxa"/>
          </w:tcPr>
          <w:p w14:paraId="01072B71" w14:textId="47EF5F03" w:rsidR="00B67712" w:rsidRDefault="0096161C" w:rsidP="003F4744">
            <w:r>
              <w:rPr>
                <w:rFonts w:hint="eastAsia"/>
              </w:rPr>
              <w:t>进入</w:t>
            </w:r>
            <w:r>
              <w:t>机房</w:t>
            </w:r>
          </w:p>
        </w:tc>
        <w:tc>
          <w:tcPr>
            <w:tcW w:w="1868" w:type="dxa"/>
          </w:tcPr>
          <w:p w14:paraId="0B1A3192" w14:textId="74BBB227" w:rsidR="00B67712" w:rsidRDefault="0096161C" w:rsidP="003F4744">
            <w:r>
              <w:rPr>
                <w:rFonts w:hint="eastAsia"/>
              </w:rPr>
              <w:t>进入</w:t>
            </w:r>
            <w:r>
              <w:t>机房</w:t>
            </w:r>
          </w:p>
        </w:tc>
        <w:tc>
          <w:tcPr>
            <w:tcW w:w="1735" w:type="dxa"/>
          </w:tcPr>
          <w:p w14:paraId="06EC6544" w14:textId="77777777" w:rsidR="00B67712" w:rsidRDefault="00B67712" w:rsidP="003F4744">
            <w:r>
              <w:rPr>
                <w:rFonts w:hint="eastAsia"/>
              </w:rPr>
              <w:t>下拉</w:t>
            </w:r>
            <w:r>
              <w:t>选择</w:t>
            </w:r>
          </w:p>
        </w:tc>
        <w:tc>
          <w:tcPr>
            <w:tcW w:w="1536" w:type="dxa"/>
          </w:tcPr>
          <w:p w14:paraId="35F59BA9" w14:textId="77777777" w:rsidR="00B67712" w:rsidRPr="00F51E4B" w:rsidRDefault="00B67712" w:rsidP="003F4744">
            <w:pPr>
              <w:rPr>
                <w:b/>
              </w:rPr>
            </w:pPr>
            <w:r w:rsidRPr="00F51E4B">
              <w:rPr>
                <w:rFonts w:hint="eastAsia"/>
                <w:b/>
              </w:rPr>
              <w:t>必填</w:t>
            </w:r>
          </w:p>
        </w:tc>
        <w:tc>
          <w:tcPr>
            <w:tcW w:w="1583" w:type="dxa"/>
          </w:tcPr>
          <w:p w14:paraId="2A617C33" w14:textId="652A5BED" w:rsidR="00B67712" w:rsidRPr="00792815" w:rsidRDefault="00B67712" w:rsidP="003F4744"/>
        </w:tc>
        <w:tc>
          <w:tcPr>
            <w:tcW w:w="1480" w:type="dxa"/>
          </w:tcPr>
          <w:p w14:paraId="78E66B91" w14:textId="77777777" w:rsidR="00B67712" w:rsidRDefault="00B67712" w:rsidP="003F4744"/>
        </w:tc>
      </w:tr>
      <w:tr w:rsidR="00B67712" w14:paraId="66F2E9BA" w14:textId="77777777" w:rsidTr="003F4744">
        <w:tc>
          <w:tcPr>
            <w:tcW w:w="1534" w:type="dxa"/>
          </w:tcPr>
          <w:p w14:paraId="7E1495B0" w14:textId="1C249C6C" w:rsidR="00B67712" w:rsidRDefault="00F51E4B" w:rsidP="003F4744">
            <w:r>
              <w:rPr>
                <w:rFonts w:hint="eastAsia"/>
              </w:rPr>
              <w:t>机柜</w:t>
            </w:r>
            <w:r>
              <w:t>序列号</w:t>
            </w:r>
          </w:p>
        </w:tc>
        <w:tc>
          <w:tcPr>
            <w:tcW w:w="1868" w:type="dxa"/>
          </w:tcPr>
          <w:p w14:paraId="76BF7BF7" w14:textId="5F840D11" w:rsidR="00B67712" w:rsidRDefault="00F51E4B" w:rsidP="003F4744">
            <w:r>
              <w:rPr>
                <w:rFonts w:hint="eastAsia"/>
              </w:rPr>
              <w:t>机柜</w:t>
            </w:r>
            <w:r>
              <w:t>序列号</w:t>
            </w:r>
          </w:p>
        </w:tc>
        <w:tc>
          <w:tcPr>
            <w:tcW w:w="1735" w:type="dxa"/>
          </w:tcPr>
          <w:p w14:paraId="2B03BCD3" w14:textId="1DE9E2CB" w:rsidR="00B67712" w:rsidRDefault="00F51E4B" w:rsidP="003F4744">
            <w:r>
              <w:rPr>
                <w:rFonts w:hint="eastAsia"/>
              </w:rPr>
              <w:t>手工</w:t>
            </w:r>
            <w:r>
              <w:t>填写</w:t>
            </w:r>
            <w:r>
              <w:rPr>
                <w:rFonts w:hint="eastAsia"/>
              </w:rPr>
              <w:t>（进入</w:t>
            </w:r>
            <w:r>
              <w:t>多列</w:t>
            </w:r>
            <w:r>
              <w:t>’</w:t>
            </w:r>
            <w:r>
              <w:rPr>
                <w:rFonts w:hint="eastAsia"/>
              </w:rPr>
              <w:t>,</w:t>
            </w:r>
            <w:r>
              <w:t>’</w:t>
            </w:r>
            <w:r>
              <w:rPr>
                <w:rFonts w:hint="eastAsia"/>
              </w:rPr>
              <w:t>隔开）</w:t>
            </w:r>
          </w:p>
        </w:tc>
        <w:tc>
          <w:tcPr>
            <w:tcW w:w="1536" w:type="dxa"/>
          </w:tcPr>
          <w:p w14:paraId="496FBB80" w14:textId="6291A0A3" w:rsidR="00B67712" w:rsidRDefault="00F51E4B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5E78F6F6" w14:textId="77777777" w:rsidR="00B67712" w:rsidRDefault="00B67712" w:rsidP="003F4744"/>
        </w:tc>
        <w:tc>
          <w:tcPr>
            <w:tcW w:w="1480" w:type="dxa"/>
          </w:tcPr>
          <w:p w14:paraId="61A736EC" w14:textId="77777777" w:rsidR="00B67712" w:rsidRDefault="00B67712" w:rsidP="003F4744"/>
        </w:tc>
      </w:tr>
      <w:tr w:rsidR="00B67712" w14:paraId="6FBCC3C7" w14:textId="77777777" w:rsidTr="003F4744">
        <w:tc>
          <w:tcPr>
            <w:tcW w:w="1534" w:type="dxa"/>
          </w:tcPr>
          <w:p w14:paraId="0FFD774A" w14:textId="0D1D630D" w:rsidR="00B67712" w:rsidRDefault="00F51E4B" w:rsidP="003F4744">
            <w:r>
              <w:rPr>
                <w:rFonts w:hint="eastAsia"/>
              </w:rPr>
              <w:t>申请进入</w:t>
            </w:r>
            <w:r>
              <w:t>日期</w:t>
            </w:r>
          </w:p>
        </w:tc>
        <w:tc>
          <w:tcPr>
            <w:tcW w:w="1868" w:type="dxa"/>
          </w:tcPr>
          <w:p w14:paraId="09D608E2" w14:textId="369B0940" w:rsidR="00B67712" w:rsidRDefault="00F51E4B" w:rsidP="003F4744">
            <w:r>
              <w:rPr>
                <w:rFonts w:hint="eastAsia"/>
              </w:rPr>
              <w:t>申请进入</w:t>
            </w:r>
            <w:r>
              <w:t>日期</w:t>
            </w:r>
          </w:p>
        </w:tc>
        <w:tc>
          <w:tcPr>
            <w:tcW w:w="1735" w:type="dxa"/>
          </w:tcPr>
          <w:p w14:paraId="731F8603" w14:textId="30622A96" w:rsidR="00B67712" w:rsidRDefault="00B67712" w:rsidP="00F51E4B">
            <w:r>
              <w:rPr>
                <w:rFonts w:hint="eastAsia"/>
              </w:rPr>
              <w:t>日期</w:t>
            </w:r>
            <w:r>
              <w:t>选择框</w:t>
            </w:r>
            <w:r w:rsidR="00F51E4B">
              <w:rPr>
                <w:rFonts w:hint="eastAsia"/>
              </w:rPr>
              <w:t>（</w:t>
            </w:r>
            <w:r w:rsidR="00F51E4B">
              <w:rPr>
                <w:rFonts w:hint="eastAsia"/>
              </w:rPr>
              <w:t>YYYY-MM-DD</w:t>
            </w:r>
            <w:r w:rsidR="00F51E4B">
              <w:rPr>
                <w:rFonts w:hint="eastAsia"/>
              </w:rPr>
              <w:t>）</w:t>
            </w:r>
          </w:p>
        </w:tc>
        <w:tc>
          <w:tcPr>
            <w:tcW w:w="1536" w:type="dxa"/>
          </w:tcPr>
          <w:p w14:paraId="1B651EF9" w14:textId="6A42B1DE" w:rsidR="00B67712" w:rsidRDefault="00F51E4B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161EFEE" w14:textId="77777777" w:rsidR="00B67712" w:rsidRDefault="00B67712" w:rsidP="003F4744"/>
        </w:tc>
        <w:tc>
          <w:tcPr>
            <w:tcW w:w="1480" w:type="dxa"/>
          </w:tcPr>
          <w:p w14:paraId="753E3D26" w14:textId="77777777" w:rsidR="00B67712" w:rsidRDefault="00B67712" w:rsidP="003F4744"/>
        </w:tc>
      </w:tr>
      <w:tr w:rsidR="00B67712" w14:paraId="7D835F77" w14:textId="77777777" w:rsidTr="003F4744">
        <w:tc>
          <w:tcPr>
            <w:tcW w:w="1534" w:type="dxa"/>
          </w:tcPr>
          <w:p w14:paraId="37AF9591" w14:textId="62BF2248" w:rsidR="00B67712" w:rsidRDefault="00F51E4B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段</w:t>
            </w:r>
          </w:p>
        </w:tc>
        <w:tc>
          <w:tcPr>
            <w:tcW w:w="1868" w:type="dxa"/>
          </w:tcPr>
          <w:p w14:paraId="6609A148" w14:textId="5F933E98" w:rsidR="00B67712" w:rsidRPr="00D1014C" w:rsidRDefault="00F51E4B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段</w:t>
            </w:r>
          </w:p>
        </w:tc>
        <w:tc>
          <w:tcPr>
            <w:tcW w:w="1735" w:type="dxa"/>
          </w:tcPr>
          <w:p w14:paraId="1A7D3D8C" w14:textId="28BF6318" w:rsidR="00B67712" w:rsidRPr="00A14AC5" w:rsidRDefault="00F51E4B" w:rsidP="003F4744">
            <w:r>
              <w:rPr>
                <w:rFonts w:hint="eastAsia"/>
              </w:rPr>
              <w:t>下拉</w:t>
            </w:r>
            <w:r>
              <w:t>选择：上午、下午、</w:t>
            </w:r>
            <w:r>
              <w:rPr>
                <w:rFonts w:hint="eastAsia"/>
              </w:rPr>
              <w:t>晚上</w:t>
            </w:r>
            <w:r>
              <w:t>、全天</w:t>
            </w:r>
          </w:p>
        </w:tc>
        <w:tc>
          <w:tcPr>
            <w:tcW w:w="1536" w:type="dxa"/>
          </w:tcPr>
          <w:p w14:paraId="51AED709" w14:textId="11EB4B47" w:rsidR="00B67712" w:rsidRDefault="00F51E4B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B7C506F" w14:textId="77777777" w:rsidR="00B67712" w:rsidRDefault="00B67712" w:rsidP="003F4744"/>
        </w:tc>
        <w:tc>
          <w:tcPr>
            <w:tcW w:w="1480" w:type="dxa"/>
          </w:tcPr>
          <w:p w14:paraId="2B2675D6" w14:textId="77777777" w:rsidR="00B67712" w:rsidRDefault="00B67712" w:rsidP="003F4744"/>
        </w:tc>
      </w:tr>
      <w:tr w:rsidR="00B67712" w14:paraId="5B01BE65" w14:textId="77777777" w:rsidTr="003F4744">
        <w:tc>
          <w:tcPr>
            <w:tcW w:w="1534" w:type="dxa"/>
          </w:tcPr>
          <w:p w14:paraId="33F2586F" w14:textId="0B4EBC49" w:rsidR="00B67712" w:rsidRPr="00A14AC5" w:rsidRDefault="00F51E4B" w:rsidP="003F4744">
            <w:pPr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天数</w:t>
            </w:r>
          </w:p>
        </w:tc>
        <w:tc>
          <w:tcPr>
            <w:tcW w:w="1868" w:type="dxa"/>
          </w:tcPr>
          <w:p w14:paraId="73376C11" w14:textId="2899001D" w:rsidR="00B67712" w:rsidRPr="00D1014C" w:rsidRDefault="00F51E4B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天数</w:t>
            </w:r>
          </w:p>
        </w:tc>
        <w:tc>
          <w:tcPr>
            <w:tcW w:w="1735" w:type="dxa"/>
          </w:tcPr>
          <w:p w14:paraId="3039CEE6" w14:textId="2CB15669" w:rsidR="00B67712" w:rsidRPr="00A14AC5" w:rsidRDefault="00F51E4B" w:rsidP="003F4744">
            <w:r>
              <w:rPr>
                <w:rFonts w:hint="eastAsia"/>
              </w:rPr>
              <w:t>填写</w:t>
            </w:r>
            <w:r>
              <w:t>数字</w:t>
            </w:r>
          </w:p>
        </w:tc>
        <w:tc>
          <w:tcPr>
            <w:tcW w:w="1536" w:type="dxa"/>
          </w:tcPr>
          <w:p w14:paraId="34C317CF" w14:textId="5D8022D6" w:rsidR="00B67712" w:rsidRDefault="00F51E4B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B753A43" w14:textId="77777777" w:rsidR="00B67712" w:rsidRDefault="00B67712" w:rsidP="003F4744"/>
        </w:tc>
        <w:tc>
          <w:tcPr>
            <w:tcW w:w="1480" w:type="dxa"/>
          </w:tcPr>
          <w:p w14:paraId="1B4902EB" w14:textId="12B9B8F6" w:rsidR="00B67712" w:rsidRDefault="00F51E4B" w:rsidP="003F4744">
            <w:r>
              <w:rPr>
                <w:rFonts w:hint="eastAsia"/>
              </w:rPr>
              <w:t>如</w:t>
            </w:r>
            <w:r>
              <w:t>超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  <w:r>
              <w:t>提交时</w:t>
            </w:r>
            <w:r>
              <w:rPr>
                <w:rFonts w:hint="eastAsia"/>
              </w:rPr>
              <w:t>，</w:t>
            </w:r>
            <w:r>
              <w:t>直接</w:t>
            </w:r>
            <w:r>
              <w:rPr>
                <w:rFonts w:hint="eastAsia"/>
              </w:rPr>
              <w:t>弹出</w:t>
            </w:r>
            <w:r>
              <w:t>提交失败</w:t>
            </w:r>
            <w:r>
              <w:rPr>
                <w:rFonts w:hint="eastAsia"/>
              </w:rPr>
              <w:t>页面</w:t>
            </w:r>
          </w:p>
        </w:tc>
      </w:tr>
      <w:tr w:rsidR="00B67712" w14:paraId="0994AFBA" w14:textId="77777777" w:rsidTr="003F4744">
        <w:tc>
          <w:tcPr>
            <w:tcW w:w="1534" w:type="dxa"/>
          </w:tcPr>
          <w:p w14:paraId="6CF21E67" w14:textId="10280BE9" w:rsidR="00B67712" w:rsidRDefault="003F4744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事由</w:t>
            </w:r>
          </w:p>
        </w:tc>
        <w:tc>
          <w:tcPr>
            <w:tcW w:w="1868" w:type="dxa"/>
          </w:tcPr>
          <w:p w14:paraId="1F853CF9" w14:textId="1ADB5EEC" w:rsidR="00B67712" w:rsidRPr="00BF2373" w:rsidRDefault="003F4744" w:rsidP="003F4744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进入事由</w:t>
            </w:r>
          </w:p>
        </w:tc>
        <w:tc>
          <w:tcPr>
            <w:tcW w:w="1735" w:type="dxa"/>
          </w:tcPr>
          <w:p w14:paraId="5580D121" w14:textId="77777777" w:rsidR="00B67712" w:rsidRPr="00A14AC5" w:rsidRDefault="00B67712" w:rsidP="003F4744">
            <w:r w:rsidRPr="00A14AC5">
              <w:rPr>
                <w:rFonts w:hint="eastAsia"/>
              </w:rPr>
              <w:t>文本</w:t>
            </w:r>
            <w:r w:rsidRPr="00A14AC5">
              <w:t>框输入</w:t>
            </w:r>
          </w:p>
        </w:tc>
        <w:tc>
          <w:tcPr>
            <w:tcW w:w="1536" w:type="dxa"/>
          </w:tcPr>
          <w:p w14:paraId="49E3D36D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432E0C7" w14:textId="77777777" w:rsidR="00B67712" w:rsidRDefault="00B67712" w:rsidP="003F4744">
            <w:r>
              <w:rPr>
                <w:rFonts w:hint="eastAsia"/>
              </w:rPr>
              <w:t>500</w:t>
            </w:r>
          </w:p>
        </w:tc>
        <w:tc>
          <w:tcPr>
            <w:tcW w:w="1480" w:type="dxa"/>
          </w:tcPr>
          <w:p w14:paraId="6EE60683" w14:textId="77777777" w:rsidR="00B67712" w:rsidRDefault="00B67712" w:rsidP="003F4744"/>
        </w:tc>
      </w:tr>
      <w:tr w:rsidR="00B67712" w14:paraId="74A4831F" w14:textId="77777777" w:rsidTr="003F4744">
        <w:tc>
          <w:tcPr>
            <w:tcW w:w="1534" w:type="dxa"/>
          </w:tcPr>
          <w:p w14:paraId="282627D9" w14:textId="592194E4" w:rsidR="00B67712" w:rsidRDefault="003F4744" w:rsidP="003F4744"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访客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类型</w:t>
            </w:r>
          </w:p>
        </w:tc>
        <w:tc>
          <w:tcPr>
            <w:tcW w:w="1868" w:type="dxa"/>
          </w:tcPr>
          <w:p w14:paraId="5AD368ED" w14:textId="1F69FC3F" w:rsidR="00B67712" w:rsidRPr="00E7188C" w:rsidRDefault="003F4744" w:rsidP="003F474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访客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类型</w:t>
            </w:r>
          </w:p>
        </w:tc>
        <w:tc>
          <w:tcPr>
            <w:tcW w:w="1735" w:type="dxa"/>
          </w:tcPr>
          <w:p w14:paraId="7B6D35AB" w14:textId="16AA3702" w:rsidR="00B67712" w:rsidRPr="00A14AC5" w:rsidRDefault="003F4744" w:rsidP="003F4744">
            <w:r>
              <w:rPr>
                <w:rFonts w:hint="eastAsia"/>
              </w:rPr>
              <w:t>下拉</w:t>
            </w:r>
            <w:r>
              <w:t>框：内部员工、外部员工</w:t>
            </w:r>
          </w:p>
        </w:tc>
        <w:tc>
          <w:tcPr>
            <w:tcW w:w="1536" w:type="dxa"/>
          </w:tcPr>
          <w:p w14:paraId="27B0DEB4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75C635A" w14:textId="77777777" w:rsidR="00B67712" w:rsidRDefault="00B67712" w:rsidP="003F4744">
            <w:r>
              <w:t>Blob</w:t>
            </w:r>
          </w:p>
        </w:tc>
        <w:tc>
          <w:tcPr>
            <w:tcW w:w="1480" w:type="dxa"/>
          </w:tcPr>
          <w:p w14:paraId="3E5C43DE" w14:textId="77777777" w:rsidR="00B67712" w:rsidRDefault="00B67712" w:rsidP="003F4744"/>
        </w:tc>
      </w:tr>
      <w:tr w:rsidR="00B67712" w14:paraId="4C5453AA" w14:textId="77777777" w:rsidTr="003F4744">
        <w:tc>
          <w:tcPr>
            <w:tcW w:w="1534" w:type="dxa"/>
          </w:tcPr>
          <w:p w14:paraId="6647368B" w14:textId="1D019432" w:rsidR="00B67712" w:rsidRDefault="003F4744" w:rsidP="003F4744">
            <w:r>
              <w:rPr>
                <w:rFonts w:hint="eastAsia"/>
              </w:rPr>
              <w:t>姓名</w:t>
            </w:r>
          </w:p>
        </w:tc>
        <w:tc>
          <w:tcPr>
            <w:tcW w:w="1868" w:type="dxa"/>
          </w:tcPr>
          <w:p w14:paraId="55045D1E" w14:textId="28B0595F" w:rsidR="00B67712" w:rsidRDefault="003F4744" w:rsidP="003F4744">
            <w:r>
              <w:rPr>
                <w:rFonts w:hint="eastAsia"/>
              </w:rPr>
              <w:t>姓名</w:t>
            </w:r>
          </w:p>
        </w:tc>
        <w:tc>
          <w:tcPr>
            <w:tcW w:w="1735" w:type="dxa"/>
          </w:tcPr>
          <w:p w14:paraId="237533F2" w14:textId="28FDADCC" w:rsidR="00B67712" w:rsidRDefault="003F4744" w:rsidP="003F4744">
            <w:r>
              <w:rPr>
                <w:rFonts w:hint="eastAsia"/>
              </w:rPr>
              <w:t>输入检索</w:t>
            </w:r>
            <w:r>
              <w:t>出人员姓名</w:t>
            </w:r>
          </w:p>
        </w:tc>
        <w:tc>
          <w:tcPr>
            <w:tcW w:w="1536" w:type="dxa"/>
          </w:tcPr>
          <w:p w14:paraId="6256A1E7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08E16B3" w14:textId="77777777" w:rsidR="00B67712" w:rsidRDefault="00B67712" w:rsidP="003F4744"/>
        </w:tc>
        <w:tc>
          <w:tcPr>
            <w:tcW w:w="1480" w:type="dxa"/>
          </w:tcPr>
          <w:p w14:paraId="5609AD90" w14:textId="77777777" w:rsidR="00B67712" w:rsidRDefault="00B67712" w:rsidP="003F4744"/>
        </w:tc>
      </w:tr>
      <w:tr w:rsidR="00B67712" w14:paraId="6888DAC3" w14:textId="77777777" w:rsidTr="003F4744">
        <w:tc>
          <w:tcPr>
            <w:tcW w:w="1534" w:type="dxa"/>
          </w:tcPr>
          <w:p w14:paraId="5A1A7F3E" w14:textId="01186155" w:rsidR="00B67712" w:rsidRDefault="003F4744" w:rsidP="003F4744">
            <w:r w:rsidRPr="003F4744">
              <w:rPr>
                <w:rFonts w:hint="eastAsia"/>
              </w:rPr>
              <w:t>工作单位及部门</w:t>
            </w:r>
          </w:p>
        </w:tc>
        <w:tc>
          <w:tcPr>
            <w:tcW w:w="1868" w:type="dxa"/>
          </w:tcPr>
          <w:p w14:paraId="4590493C" w14:textId="0786A13B" w:rsidR="00B67712" w:rsidRDefault="003F4744" w:rsidP="003F4744">
            <w:r w:rsidRPr="003F4744">
              <w:rPr>
                <w:rFonts w:hint="eastAsia"/>
              </w:rPr>
              <w:t>工作单位及部门</w:t>
            </w:r>
          </w:p>
        </w:tc>
        <w:tc>
          <w:tcPr>
            <w:tcW w:w="1735" w:type="dxa"/>
          </w:tcPr>
          <w:p w14:paraId="4B566939" w14:textId="3D24D94C" w:rsidR="00B67712" w:rsidRDefault="003F4744" w:rsidP="003F4744">
            <w:r>
              <w:rPr>
                <w:rFonts w:hint="eastAsia"/>
              </w:rPr>
              <w:t>如</w:t>
            </w:r>
            <w:r>
              <w:t>访客类型是内部员工，自动带出，</w:t>
            </w:r>
            <w:r>
              <w:rPr>
                <w:rFonts w:hint="eastAsia"/>
              </w:rPr>
              <w:t>否则</w:t>
            </w:r>
            <w:r>
              <w:t>手工填写</w:t>
            </w:r>
          </w:p>
        </w:tc>
        <w:tc>
          <w:tcPr>
            <w:tcW w:w="1536" w:type="dxa"/>
          </w:tcPr>
          <w:p w14:paraId="4D0F9529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9DA1D7C" w14:textId="77777777" w:rsidR="00B67712" w:rsidRDefault="00B67712" w:rsidP="003F4744"/>
        </w:tc>
        <w:tc>
          <w:tcPr>
            <w:tcW w:w="1480" w:type="dxa"/>
          </w:tcPr>
          <w:p w14:paraId="6FAA04D9" w14:textId="77777777" w:rsidR="00B67712" w:rsidRDefault="00B67712" w:rsidP="003F4744"/>
        </w:tc>
      </w:tr>
      <w:tr w:rsidR="00B67712" w14:paraId="312A8D92" w14:textId="77777777" w:rsidTr="003F4744">
        <w:tc>
          <w:tcPr>
            <w:tcW w:w="1534" w:type="dxa"/>
          </w:tcPr>
          <w:p w14:paraId="653D5443" w14:textId="4224C13C" w:rsidR="00B67712" w:rsidRPr="00942D1A" w:rsidRDefault="003F4744" w:rsidP="003F4744">
            <w:r w:rsidRPr="003F4744">
              <w:rPr>
                <w:rFonts w:hint="eastAsia"/>
              </w:rPr>
              <w:t>联系电话</w:t>
            </w:r>
          </w:p>
        </w:tc>
        <w:tc>
          <w:tcPr>
            <w:tcW w:w="1868" w:type="dxa"/>
          </w:tcPr>
          <w:p w14:paraId="7CD67DFB" w14:textId="07AEC326" w:rsidR="00B67712" w:rsidRPr="00942D1A" w:rsidRDefault="003F4744" w:rsidP="003F4744">
            <w:r w:rsidRPr="003F4744">
              <w:rPr>
                <w:rFonts w:hint="eastAsia"/>
              </w:rPr>
              <w:t>联系电话</w:t>
            </w:r>
          </w:p>
        </w:tc>
        <w:tc>
          <w:tcPr>
            <w:tcW w:w="1735" w:type="dxa"/>
          </w:tcPr>
          <w:p w14:paraId="4BABF8C0" w14:textId="2150617A" w:rsidR="00B67712" w:rsidRDefault="003F4744" w:rsidP="003F4744">
            <w:r>
              <w:rPr>
                <w:rFonts w:hint="eastAsia"/>
              </w:rPr>
              <w:t>如</w:t>
            </w:r>
            <w:r>
              <w:t>访客类型是内部员工，自动带出，</w:t>
            </w:r>
            <w:r>
              <w:rPr>
                <w:rFonts w:hint="eastAsia"/>
              </w:rPr>
              <w:t>否则</w:t>
            </w:r>
            <w:r>
              <w:t>手工填写</w:t>
            </w:r>
          </w:p>
        </w:tc>
        <w:tc>
          <w:tcPr>
            <w:tcW w:w="1536" w:type="dxa"/>
          </w:tcPr>
          <w:p w14:paraId="1F72AD40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0D6D3F61" w14:textId="77777777" w:rsidR="00B67712" w:rsidRDefault="00B67712" w:rsidP="003F4744"/>
        </w:tc>
        <w:tc>
          <w:tcPr>
            <w:tcW w:w="1480" w:type="dxa"/>
          </w:tcPr>
          <w:p w14:paraId="33251886" w14:textId="77777777" w:rsidR="00B67712" w:rsidRDefault="00B67712" w:rsidP="003F4744"/>
        </w:tc>
      </w:tr>
      <w:tr w:rsidR="00B67712" w14:paraId="24C3CB65" w14:textId="77777777" w:rsidTr="003F4744">
        <w:tc>
          <w:tcPr>
            <w:tcW w:w="1534" w:type="dxa"/>
          </w:tcPr>
          <w:p w14:paraId="4885D90E" w14:textId="76654428" w:rsidR="00B67712" w:rsidRDefault="003F4744" w:rsidP="003F4744">
            <w:r>
              <w:rPr>
                <w:rFonts w:hint="eastAsia"/>
              </w:rPr>
              <w:t>来访</w:t>
            </w:r>
            <w:r>
              <w:t>类型</w:t>
            </w:r>
          </w:p>
        </w:tc>
        <w:tc>
          <w:tcPr>
            <w:tcW w:w="1868" w:type="dxa"/>
          </w:tcPr>
          <w:p w14:paraId="4F7510AD" w14:textId="703759C8" w:rsidR="00B67712" w:rsidRPr="003F4744" w:rsidRDefault="003F4744" w:rsidP="003F4744">
            <w:r w:rsidRPr="003F4744">
              <w:rPr>
                <w:rFonts w:hint="eastAsia"/>
              </w:rPr>
              <w:t>来访</w:t>
            </w:r>
            <w:r w:rsidRPr="003F4744">
              <w:t>类型</w:t>
            </w:r>
          </w:p>
        </w:tc>
        <w:tc>
          <w:tcPr>
            <w:tcW w:w="1735" w:type="dxa"/>
          </w:tcPr>
          <w:p w14:paraId="590D9E67" w14:textId="12B95E16" w:rsidR="00B67712" w:rsidRPr="003F4744" w:rsidRDefault="003F4744" w:rsidP="003F4744">
            <w:r>
              <w:rPr>
                <w:rFonts w:hint="eastAsia"/>
              </w:rPr>
              <w:t>下拉框：</w:t>
            </w:r>
            <w:r>
              <w:t>维护、审计、施工、参观</w:t>
            </w:r>
          </w:p>
        </w:tc>
        <w:tc>
          <w:tcPr>
            <w:tcW w:w="1536" w:type="dxa"/>
          </w:tcPr>
          <w:p w14:paraId="7A82C249" w14:textId="614705EF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056467CE" w14:textId="77777777" w:rsidR="00B67712" w:rsidRDefault="00B67712" w:rsidP="003F4744">
            <w:r>
              <w:rPr>
                <w:rFonts w:hint="eastAsia"/>
              </w:rPr>
              <w:t>9</w:t>
            </w:r>
          </w:p>
        </w:tc>
        <w:tc>
          <w:tcPr>
            <w:tcW w:w="1480" w:type="dxa"/>
          </w:tcPr>
          <w:p w14:paraId="77EEF1EB" w14:textId="77777777" w:rsidR="00B67712" w:rsidRDefault="00B67712" w:rsidP="003F4744"/>
        </w:tc>
      </w:tr>
      <w:tr w:rsidR="00B67712" w14:paraId="327A3CBE" w14:textId="77777777" w:rsidTr="003F4744">
        <w:tc>
          <w:tcPr>
            <w:tcW w:w="1534" w:type="dxa"/>
          </w:tcPr>
          <w:p w14:paraId="065EA176" w14:textId="6ECA9E38" w:rsidR="00B67712" w:rsidRDefault="003F4744" w:rsidP="003F4744">
            <w:r>
              <w:rPr>
                <w:rFonts w:hint="eastAsia"/>
              </w:rPr>
              <w:t>有效证件</w:t>
            </w:r>
            <w:r>
              <w:t>类型</w:t>
            </w:r>
          </w:p>
        </w:tc>
        <w:tc>
          <w:tcPr>
            <w:tcW w:w="1868" w:type="dxa"/>
          </w:tcPr>
          <w:p w14:paraId="7764CF15" w14:textId="679A367F" w:rsidR="00B67712" w:rsidRDefault="003F4744" w:rsidP="003F4744">
            <w:r>
              <w:rPr>
                <w:rFonts w:hint="eastAsia"/>
              </w:rPr>
              <w:t>有效证件</w:t>
            </w:r>
            <w:r>
              <w:t>类型</w:t>
            </w:r>
          </w:p>
        </w:tc>
        <w:tc>
          <w:tcPr>
            <w:tcW w:w="1735" w:type="dxa"/>
          </w:tcPr>
          <w:p w14:paraId="2EC80DB4" w14:textId="77777777" w:rsidR="00B67712" w:rsidRDefault="003F4744" w:rsidP="003F4744">
            <w:r>
              <w:rPr>
                <w:rFonts w:hint="eastAsia"/>
              </w:rPr>
              <w:t>下拉框：海康</w:t>
            </w:r>
            <w:r>
              <w:t>工作证</w:t>
            </w:r>
            <w:r>
              <w:rPr>
                <w:rFonts w:hint="eastAsia"/>
              </w:rPr>
              <w:t>、身份证</w:t>
            </w:r>
            <w:r>
              <w:t>、护照</w:t>
            </w:r>
            <w:r>
              <w:rPr>
                <w:rFonts w:hint="eastAsia"/>
              </w:rPr>
              <w:t>、</w:t>
            </w:r>
            <w:r>
              <w:t>台胞证</w:t>
            </w:r>
            <w:r>
              <w:rPr>
                <w:rFonts w:hint="eastAsia"/>
              </w:rPr>
              <w:t>、</w:t>
            </w:r>
            <w:r>
              <w:t>其他政府签发证件</w:t>
            </w:r>
            <w:r>
              <w:rPr>
                <w:rFonts w:hint="eastAsia"/>
              </w:rPr>
              <w:t>。</w:t>
            </w:r>
          </w:p>
          <w:p w14:paraId="716940B4" w14:textId="1C0AC3C8" w:rsidR="003F4744" w:rsidRPr="003F4744" w:rsidRDefault="003F4744" w:rsidP="003F4744">
            <w:r>
              <w:rPr>
                <w:rFonts w:hint="eastAsia"/>
              </w:rPr>
              <w:t>如是</w:t>
            </w:r>
            <w:r>
              <w:t>内部员工，系统默认海康工作证</w:t>
            </w:r>
          </w:p>
        </w:tc>
        <w:tc>
          <w:tcPr>
            <w:tcW w:w="1536" w:type="dxa"/>
          </w:tcPr>
          <w:p w14:paraId="6DE41EC4" w14:textId="0082777A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637D3C43" w14:textId="77777777" w:rsidR="00B67712" w:rsidRDefault="00B67712" w:rsidP="003F4744"/>
        </w:tc>
        <w:tc>
          <w:tcPr>
            <w:tcW w:w="1480" w:type="dxa"/>
          </w:tcPr>
          <w:p w14:paraId="567DC84E" w14:textId="77777777" w:rsidR="00B67712" w:rsidRDefault="00B67712" w:rsidP="003F4744"/>
        </w:tc>
      </w:tr>
      <w:tr w:rsidR="00B67712" w14:paraId="56946C41" w14:textId="77777777" w:rsidTr="003F4744">
        <w:tc>
          <w:tcPr>
            <w:tcW w:w="1534" w:type="dxa"/>
          </w:tcPr>
          <w:p w14:paraId="167907CA" w14:textId="47C99DF3" w:rsidR="00B67712" w:rsidRDefault="003F4744" w:rsidP="003F4744">
            <w:r w:rsidRPr="003F4744">
              <w:rPr>
                <w:rFonts w:hint="eastAsia"/>
              </w:rPr>
              <w:t>*</w:t>
            </w:r>
            <w:r w:rsidRPr="003F4744">
              <w:rPr>
                <w:rFonts w:hint="eastAsia"/>
              </w:rPr>
              <w:t>有效证件号码</w:t>
            </w:r>
          </w:p>
        </w:tc>
        <w:tc>
          <w:tcPr>
            <w:tcW w:w="1868" w:type="dxa"/>
          </w:tcPr>
          <w:p w14:paraId="3C2C7DCA" w14:textId="77777777" w:rsidR="00B67712" w:rsidRDefault="00B67712" w:rsidP="003F4744">
            <w:r>
              <w:rPr>
                <w:rFonts w:hint="eastAsia"/>
              </w:rPr>
              <w:t>流程</w:t>
            </w:r>
            <w:r>
              <w:t>状态</w:t>
            </w:r>
            <w:r>
              <w:rPr>
                <w:rFonts w:hint="eastAsia"/>
              </w:rPr>
              <w:t>/</w:t>
            </w:r>
            <w:r>
              <w:t>Status.</w:t>
            </w:r>
            <w:r>
              <w:rPr>
                <w:rFonts w:hint="eastAsia"/>
              </w:rPr>
              <w:t>流程</w:t>
            </w:r>
            <w:r>
              <w:t>状态</w:t>
            </w:r>
          </w:p>
        </w:tc>
        <w:tc>
          <w:tcPr>
            <w:tcW w:w="1735" w:type="dxa"/>
          </w:tcPr>
          <w:p w14:paraId="11E28B12" w14:textId="7736C4FF" w:rsidR="00B67712" w:rsidRDefault="003F4744" w:rsidP="003F4744">
            <w:r>
              <w:rPr>
                <w:rFonts w:hint="eastAsia"/>
              </w:rPr>
              <w:t>如是</w:t>
            </w:r>
            <w:r>
              <w:t>内部员工，系统默认海康工作证</w:t>
            </w:r>
            <w:r w:rsidR="00713B8B">
              <w:rPr>
                <w:rFonts w:hint="eastAsia"/>
              </w:rPr>
              <w:t>证件</w:t>
            </w:r>
            <w:r w:rsidR="00713B8B">
              <w:t>号</w:t>
            </w:r>
          </w:p>
        </w:tc>
        <w:tc>
          <w:tcPr>
            <w:tcW w:w="1536" w:type="dxa"/>
          </w:tcPr>
          <w:p w14:paraId="3AFDFF77" w14:textId="77777777" w:rsidR="00B67712" w:rsidRDefault="00B67712" w:rsidP="003F4744">
            <w:r>
              <w:rPr>
                <w:rFonts w:hint="eastAsia"/>
              </w:rPr>
              <w:t>/</w:t>
            </w:r>
          </w:p>
        </w:tc>
        <w:tc>
          <w:tcPr>
            <w:tcW w:w="1583" w:type="dxa"/>
          </w:tcPr>
          <w:p w14:paraId="3D3E4E79" w14:textId="77777777" w:rsidR="00B67712" w:rsidRDefault="00B67712" w:rsidP="003F4744"/>
        </w:tc>
        <w:tc>
          <w:tcPr>
            <w:tcW w:w="1480" w:type="dxa"/>
          </w:tcPr>
          <w:p w14:paraId="1A55546C" w14:textId="77777777" w:rsidR="00B67712" w:rsidRDefault="00B67712" w:rsidP="003F4744"/>
        </w:tc>
      </w:tr>
      <w:tr w:rsidR="00B67712" w14:paraId="39B273D9" w14:textId="77777777" w:rsidTr="003F4744">
        <w:tc>
          <w:tcPr>
            <w:tcW w:w="1534" w:type="dxa"/>
          </w:tcPr>
          <w:p w14:paraId="6F6DE888" w14:textId="09CA3159" w:rsidR="00B67712" w:rsidRDefault="00232101" w:rsidP="003F4744">
            <w:r>
              <w:rPr>
                <w:rFonts w:hint="eastAsia"/>
              </w:rPr>
              <w:t>备注</w:t>
            </w:r>
          </w:p>
        </w:tc>
        <w:tc>
          <w:tcPr>
            <w:tcW w:w="1868" w:type="dxa"/>
          </w:tcPr>
          <w:p w14:paraId="215DB887" w14:textId="43393FC0" w:rsidR="00B67712" w:rsidRDefault="00232101" w:rsidP="003F4744">
            <w:r>
              <w:rPr>
                <w:rFonts w:hint="eastAsia"/>
              </w:rPr>
              <w:t>备注</w:t>
            </w:r>
          </w:p>
        </w:tc>
        <w:tc>
          <w:tcPr>
            <w:tcW w:w="1735" w:type="dxa"/>
          </w:tcPr>
          <w:p w14:paraId="237CE039" w14:textId="77777777" w:rsidR="00B67712" w:rsidRDefault="00B67712" w:rsidP="003F4744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536" w:type="dxa"/>
          </w:tcPr>
          <w:p w14:paraId="08B2A1A2" w14:textId="77777777" w:rsidR="00B67712" w:rsidRDefault="00B67712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47EF7CCC" w14:textId="77777777" w:rsidR="00B67712" w:rsidRDefault="00B67712" w:rsidP="003F4744"/>
        </w:tc>
        <w:tc>
          <w:tcPr>
            <w:tcW w:w="1480" w:type="dxa"/>
          </w:tcPr>
          <w:p w14:paraId="499379BF" w14:textId="77777777" w:rsidR="00B67712" w:rsidRDefault="00B67712" w:rsidP="003F4744"/>
        </w:tc>
      </w:tr>
      <w:tr w:rsidR="00232101" w14:paraId="65792993" w14:textId="77777777" w:rsidTr="003F4744">
        <w:tc>
          <w:tcPr>
            <w:tcW w:w="1534" w:type="dxa"/>
          </w:tcPr>
          <w:p w14:paraId="3CC8C2C9" w14:textId="2D772C2C" w:rsidR="00232101" w:rsidRDefault="00232101" w:rsidP="003F4744">
            <w:r>
              <w:rPr>
                <w:rFonts w:hint="eastAsia"/>
              </w:rPr>
              <w:t>是否</w:t>
            </w:r>
            <w:r>
              <w:t>到访</w:t>
            </w:r>
          </w:p>
        </w:tc>
        <w:tc>
          <w:tcPr>
            <w:tcW w:w="1868" w:type="dxa"/>
          </w:tcPr>
          <w:p w14:paraId="7CE57075" w14:textId="7365B0EB" w:rsidR="00232101" w:rsidRDefault="00232101" w:rsidP="003F4744">
            <w:r>
              <w:rPr>
                <w:rFonts w:hint="eastAsia"/>
              </w:rPr>
              <w:t>是否</w:t>
            </w:r>
            <w:r>
              <w:t>到访</w:t>
            </w:r>
          </w:p>
        </w:tc>
        <w:tc>
          <w:tcPr>
            <w:tcW w:w="1735" w:type="dxa"/>
          </w:tcPr>
          <w:p w14:paraId="091837BC" w14:textId="5863E99D" w:rsidR="00232101" w:rsidRDefault="00232101" w:rsidP="003F4744">
            <w:r>
              <w:rPr>
                <w:rFonts w:hint="eastAsia"/>
              </w:rPr>
              <w:t>下拉</w:t>
            </w:r>
            <w:r>
              <w:t>选择：是、否</w:t>
            </w:r>
          </w:p>
        </w:tc>
        <w:tc>
          <w:tcPr>
            <w:tcW w:w="1536" w:type="dxa"/>
          </w:tcPr>
          <w:p w14:paraId="011EEB43" w14:textId="7EDA8F97" w:rsidR="00232101" w:rsidRDefault="00232101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A341327" w14:textId="77777777" w:rsidR="00232101" w:rsidRDefault="00232101" w:rsidP="003F4744"/>
        </w:tc>
        <w:tc>
          <w:tcPr>
            <w:tcW w:w="1480" w:type="dxa"/>
          </w:tcPr>
          <w:p w14:paraId="5ACF8048" w14:textId="77777777" w:rsidR="00232101" w:rsidRDefault="00232101" w:rsidP="003F4744"/>
        </w:tc>
      </w:tr>
      <w:tr w:rsidR="00232101" w14:paraId="2AA4B7D2" w14:textId="77777777" w:rsidTr="003F4744">
        <w:tc>
          <w:tcPr>
            <w:tcW w:w="1534" w:type="dxa"/>
          </w:tcPr>
          <w:p w14:paraId="7AEBE15B" w14:textId="57A4ACD5" w:rsidR="00232101" w:rsidRDefault="00232101" w:rsidP="003F4744">
            <w:r>
              <w:rPr>
                <w:rFonts w:hint="eastAsia"/>
              </w:rPr>
              <w:t>到访</w:t>
            </w:r>
            <w:r>
              <w:t>时间</w:t>
            </w:r>
          </w:p>
        </w:tc>
        <w:tc>
          <w:tcPr>
            <w:tcW w:w="1868" w:type="dxa"/>
          </w:tcPr>
          <w:p w14:paraId="4631655B" w14:textId="3F051ABB" w:rsidR="00232101" w:rsidRDefault="00232101" w:rsidP="003F4744">
            <w:r>
              <w:rPr>
                <w:rFonts w:hint="eastAsia"/>
              </w:rPr>
              <w:t>到访</w:t>
            </w:r>
            <w:r>
              <w:t>时间</w:t>
            </w:r>
          </w:p>
        </w:tc>
        <w:tc>
          <w:tcPr>
            <w:tcW w:w="1735" w:type="dxa"/>
          </w:tcPr>
          <w:p w14:paraId="700A334A" w14:textId="41643F03" w:rsidR="00232101" w:rsidRDefault="00232101" w:rsidP="003F4744">
            <w:r>
              <w:rPr>
                <w:rFonts w:hint="eastAsia"/>
              </w:rPr>
              <w:t>日期</w:t>
            </w:r>
            <w:r>
              <w:t>选择框，</w:t>
            </w:r>
            <w:r>
              <w:rPr>
                <w:rFonts w:hint="eastAsia"/>
              </w:rPr>
              <w:t>选择时</w:t>
            </w:r>
            <w:r>
              <w:t>，可选择当前时间</w:t>
            </w:r>
          </w:p>
        </w:tc>
        <w:tc>
          <w:tcPr>
            <w:tcW w:w="1536" w:type="dxa"/>
          </w:tcPr>
          <w:p w14:paraId="525E98EA" w14:textId="250369B9" w:rsidR="00232101" w:rsidRDefault="00CB3C96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121D2CBE" w14:textId="77777777" w:rsidR="00232101" w:rsidRDefault="00232101" w:rsidP="003F4744"/>
        </w:tc>
        <w:tc>
          <w:tcPr>
            <w:tcW w:w="1480" w:type="dxa"/>
          </w:tcPr>
          <w:p w14:paraId="044A1F70" w14:textId="77777777" w:rsidR="00232101" w:rsidRDefault="00232101" w:rsidP="003F4744"/>
        </w:tc>
      </w:tr>
      <w:tr w:rsidR="00232101" w14:paraId="29DB901E" w14:textId="77777777" w:rsidTr="003F4744">
        <w:tc>
          <w:tcPr>
            <w:tcW w:w="1534" w:type="dxa"/>
          </w:tcPr>
          <w:p w14:paraId="020770FE" w14:textId="3F661C08" w:rsidR="00232101" w:rsidRDefault="00232101" w:rsidP="003F4744">
            <w:r>
              <w:rPr>
                <w:rFonts w:hint="eastAsia"/>
              </w:rPr>
              <w:t>离开</w:t>
            </w:r>
            <w:r>
              <w:t>时间</w:t>
            </w:r>
          </w:p>
        </w:tc>
        <w:tc>
          <w:tcPr>
            <w:tcW w:w="1868" w:type="dxa"/>
          </w:tcPr>
          <w:p w14:paraId="728680A2" w14:textId="66F736D2" w:rsidR="00232101" w:rsidRDefault="00232101" w:rsidP="003F4744">
            <w:r>
              <w:rPr>
                <w:rFonts w:hint="eastAsia"/>
              </w:rPr>
              <w:t>离开</w:t>
            </w:r>
            <w:r>
              <w:t>时间</w:t>
            </w:r>
          </w:p>
        </w:tc>
        <w:tc>
          <w:tcPr>
            <w:tcW w:w="1735" w:type="dxa"/>
          </w:tcPr>
          <w:p w14:paraId="2D01C82E" w14:textId="23FDE91B" w:rsidR="00232101" w:rsidRDefault="00232101" w:rsidP="003F4744">
            <w:r>
              <w:rPr>
                <w:rFonts w:hint="eastAsia"/>
              </w:rPr>
              <w:t>日期</w:t>
            </w:r>
            <w:r>
              <w:t>选择框，手工选择</w:t>
            </w:r>
          </w:p>
        </w:tc>
        <w:tc>
          <w:tcPr>
            <w:tcW w:w="1536" w:type="dxa"/>
          </w:tcPr>
          <w:p w14:paraId="38696AE6" w14:textId="24F48654" w:rsidR="00232101" w:rsidRDefault="00CB3C96" w:rsidP="003F4744">
            <w:r>
              <w:rPr>
                <w:rFonts w:hint="eastAsia"/>
              </w:rPr>
              <w:t>必填</w:t>
            </w:r>
          </w:p>
        </w:tc>
        <w:tc>
          <w:tcPr>
            <w:tcW w:w="1583" w:type="dxa"/>
          </w:tcPr>
          <w:p w14:paraId="3F36B965" w14:textId="77777777" w:rsidR="00232101" w:rsidRDefault="00232101" w:rsidP="003F4744"/>
        </w:tc>
        <w:tc>
          <w:tcPr>
            <w:tcW w:w="1480" w:type="dxa"/>
          </w:tcPr>
          <w:p w14:paraId="3173283E" w14:textId="77777777" w:rsidR="00232101" w:rsidRDefault="00232101" w:rsidP="003F4744"/>
        </w:tc>
      </w:tr>
      <w:tr w:rsidR="00232101" w14:paraId="202F1F80" w14:textId="77777777" w:rsidTr="003F4744">
        <w:tc>
          <w:tcPr>
            <w:tcW w:w="1534" w:type="dxa"/>
          </w:tcPr>
          <w:p w14:paraId="7EC14D38" w14:textId="13B500BF" w:rsidR="00232101" w:rsidRDefault="00232101" w:rsidP="003F4744">
            <w:r>
              <w:rPr>
                <w:rFonts w:hint="eastAsia"/>
              </w:rPr>
              <w:t>是否首次</w:t>
            </w:r>
            <w:r>
              <w:t>到访</w:t>
            </w:r>
          </w:p>
        </w:tc>
        <w:tc>
          <w:tcPr>
            <w:tcW w:w="1868" w:type="dxa"/>
          </w:tcPr>
          <w:p w14:paraId="58BC638A" w14:textId="2096750E" w:rsidR="00232101" w:rsidRDefault="00232101" w:rsidP="003F4744">
            <w:r>
              <w:rPr>
                <w:rFonts w:hint="eastAsia"/>
              </w:rPr>
              <w:t>是否首次</w:t>
            </w:r>
            <w:r>
              <w:t>到访</w:t>
            </w:r>
          </w:p>
        </w:tc>
        <w:tc>
          <w:tcPr>
            <w:tcW w:w="1735" w:type="dxa"/>
          </w:tcPr>
          <w:p w14:paraId="4E438B42" w14:textId="100B9D95" w:rsidR="00232101" w:rsidRDefault="00232101" w:rsidP="003F4744">
            <w:r>
              <w:rPr>
                <w:rFonts w:hint="eastAsia"/>
              </w:rPr>
              <w:t>系统</w:t>
            </w:r>
            <w:r>
              <w:t>根据历史数据中的证件号码去识别，如果历史数据中有对应的证件号码，</w:t>
            </w:r>
            <w:r>
              <w:rPr>
                <w:rFonts w:hint="eastAsia"/>
              </w:rPr>
              <w:t>则</w:t>
            </w:r>
            <w:r>
              <w:t>是否首次到访修改为：否。</w:t>
            </w:r>
          </w:p>
        </w:tc>
        <w:tc>
          <w:tcPr>
            <w:tcW w:w="1536" w:type="dxa"/>
          </w:tcPr>
          <w:p w14:paraId="104252EC" w14:textId="681F8592" w:rsidR="00232101" w:rsidRDefault="004F5BCE" w:rsidP="003F4744">
            <w:r>
              <w:rPr>
                <w:rFonts w:hint="eastAsia"/>
              </w:rPr>
              <w:t>系统</w:t>
            </w:r>
            <w:r>
              <w:t>逻辑生成</w:t>
            </w:r>
          </w:p>
        </w:tc>
        <w:tc>
          <w:tcPr>
            <w:tcW w:w="1583" w:type="dxa"/>
          </w:tcPr>
          <w:p w14:paraId="5B73E972" w14:textId="77777777" w:rsidR="00232101" w:rsidRDefault="00232101" w:rsidP="003F4744"/>
        </w:tc>
        <w:tc>
          <w:tcPr>
            <w:tcW w:w="1480" w:type="dxa"/>
          </w:tcPr>
          <w:p w14:paraId="08CF9FB9" w14:textId="77777777" w:rsidR="00232101" w:rsidRDefault="00232101" w:rsidP="003F4744"/>
        </w:tc>
      </w:tr>
      <w:tr w:rsidR="00CB3C96" w14:paraId="1927B934" w14:textId="77777777" w:rsidTr="003F4744">
        <w:tc>
          <w:tcPr>
            <w:tcW w:w="1534" w:type="dxa"/>
          </w:tcPr>
          <w:p w14:paraId="64DA4DD3" w14:textId="4FA74306" w:rsidR="00CB3C96" w:rsidRDefault="000536F0" w:rsidP="003F4744">
            <w:r>
              <w:rPr>
                <w:rFonts w:hint="eastAsia"/>
              </w:rPr>
              <w:t>流程</w:t>
            </w:r>
            <w:r w:rsidR="000214A6">
              <w:rPr>
                <w:rFonts w:hint="eastAsia"/>
              </w:rPr>
              <w:t>状态</w:t>
            </w:r>
          </w:p>
        </w:tc>
        <w:tc>
          <w:tcPr>
            <w:tcW w:w="1868" w:type="dxa"/>
          </w:tcPr>
          <w:p w14:paraId="25E88ABE" w14:textId="3FD74717" w:rsidR="00CB3C96" w:rsidRDefault="009A01E7" w:rsidP="003F4744">
            <w:r>
              <w:rPr>
                <w:rFonts w:hint="eastAsia"/>
              </w:rPr>
              <w:t>流程状态</w:t>
            </w:r>
          </w:p>
        </w:tc>
        <w:tc>
          <w:tcPr>
            <w:tcW w:w="1735" w:type="dxa"/>
          </w:tcPr>
          <w:p w14:paraId="651F74DC" w14:textId="78686194" w:rsidR="00CB3C96" w:rsidRDefault="000214A6" w:rsidP="003F4744">
            <w:r>
              <w:rPr>
                <w:rFonts w:hint="eastAsia"/>
              </w:rPr>
              <w:t>数据</w:t>
            </w:r>
            <w:r w:rsidR="005B7029">
              <w:rPr>
                <w:rFonts w:hint="eastAsia"/>
              </w:rPr>
              <w:t>流向</w:t>
            </w:r>
            <w:r w:rsidR="005B7029">
              <w:t>状态</w:t>
            </w:r>
          </w:p>
        </w:tc>
        <w:tc>
          <w:tcPr>
            <w:tcW w:w="1536" w:type="dxa"/>
          </w:tcPr>
          <w:p w14:paraId="02D313F6" w14:textId="77777777" w:rsidR="00CB3C96" w:rsidRDefault="00CB3C96" w:rsidP="003F4744"/>
        </w:tc>
        <w:tc>
          <w:tcPr>
            <w:tcW w:w="1583" w:type="dxa"/>
          </w:tcPr>
          <w:p w14:paraId="76B17764" w14:textId="77777777" w:rsidR="00CB3C96" w:rsidRDefault="00CB3C96" w:rsidP="003F4744"/>
        </w:tc>
        <w:tc>
          <w:tcPr>
            <w:tcW w:w="1480" w:type="dxa"/>
          </w:tcPr>
          <w:p w14:paraId="113E2BEC" w14:textId="77777777" w:rsidR="00CB3C96" w:rsidRDefault="00CB3C96" w:rsidP="003F4744"/>
        </w:tc>
      </w:tr>
      <w:tr w:rsidR="001F271F" w14:paraId="64116D6C" w14:textId="77777777" w:rsidTr="003F4744">
        <w:tc>
          <w:tcPr>
            <w:tcW w:w="1534" w:type="dxa"/>
          </w:tcPr>
          <w:p w14:paraId="7572CC5E" w14:textId="7958D4B2" w:rsidR="001F271F" w:rsidRDefault="001F271F" w:rsidP="003F4744">
            <w:r>
              <w:rPr>
                <w:rFonts w:hint="eastAsia"/>
              </w:rPr>
              <w:t>数据</w:t>
            </w:r>
            <w:r>
              <w:t>状态</w:t>
            </w:r>
          </w:p>
        </w:tc>
        <w:tc>
          <w:tcPr>
            <w:tcW w:w="1868" w:type="dxa"/>
          </w:tcPr>
          <w:p w14:paraId="50172C0E" w14:textId="66F92260" w:rsidR="001F271F" w:rsidRDefault="001F271F" w:rsidP="003F4744">
            <w:r>
              <w:rPr>
                <w:rFonts w:hint="eastAsia"/>
              </w:rPr>
              <w:t>数据</w:t>
            </w:r>
            <w:r>
              <w:t>状态</w:t>
            </w:r>
          </w:p>
        </w:tc>
        <w:tc>
          <w:tcPr>
            <w:tcW w:w="1735" w:type="dxa"/>
          </w:tcPr>
          <w:p w14:paraId="2402034F" w14:textId="7B9ACD97" w:rsidR="001F271F" w:rsidRDefault="001F271F" w:rsidP="003F4744">
            <w:r>
              <w:rPr>
                <w:rFonts w:hint="eastAsia"/>
              </w:rPr>
              <w:t>删除标识</w:t>
            </w:r>
          </w:p>
        </w:tc>
        <w:tc>
          <w:tcPr>
            <w:tcW w:w="1536" w:type="dxa"/>
          </w:tcPr>
          <w:p w14:paraId="7C45A897" w14:textId="77777777" w:rsidR="001F271F" w:rsidRDefault="001F271F" w:rsidP="003F4744"/>
        </w:tc>
        <w:tc>
          <w:tcPr>
            <w:tcW w:w="1583" w:type="dxa"/>
          </w:tcPr>
          <w:p w14:paraId="1761A038" w14:textId="77777777" w:rsidR="001F271F" w:rsidRDefault="001F271F" w:rsidP="003F4744"/>
        </w:tc>
        <w:tc>
          <w:tcPr>
            <w:tcW w:w="1480" w:type="dxa"/>
          </w:tcPr>
          <w:p w14:paraId="174C4576" w14:textId="77777777" w:rsidR="001F271F" w:rsidRDefault="001F271F" w:rsidP="003F4744"/>
        </w:tc>
      </w:tr>
      <w:tr w:rsidR="00CD19EF" w14:paraId="76734585" w14:textId="77777777" w:rsidTr="003F4744">
        <w:tc>
          <w:tcPr>
            <w:tcW w:w="1534" w:type="dxa"/>
          </w:tcPr>
          <w:p w14:paraId="731148BC" w14:textId="77BAE5DA" w:rsidR="00CD19EF" w:rsidRDefault="00CD19EF" w:rsidP="003F4744"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1868" w:type="dxa"/>
          </w:tcPr>
          <w:p w14:paraId="79205758" w14:textId="27F44549" w:rsidR="00CD19EF" w:rsidRDefault="00A46795" w:rsidP="003F4744"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1735" w:type="dxa"/>
          </w:tcPr>
          <w:p w14:paraId="68C3BF55" w14:textId="3C1D804C" w:rsidR="00CD19EF" w:rsidRDefault="00A46795" w:rsidP="003F4744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536" w:type="dxa"/>
          </w:tcPr>
          <w:p w14:paraId="388FFD2A" w14:textId="77777777" w:rsidR="00CD19EF" w:rsidRDefault="00CD19EF" w:rsidP="003F4744"/>
        </w:tc>
        <w:tc>
          <w:tcPr>
            <w:tcW w:w="1583" w:type="dxa"/>
          </w:tcPr>
          <w:p w14:paraId="06F01392" w14:textId="77777777" w:rsidR="00CD19EF" w:rsidRDefault="00CD19EF" w:rsidP="003F4744"/>
        </w:tc>
        <w:tc>
          <w:tcPr>
            <w:tcW w:w="1480" w:type="dxa"/>
          </w:tcPr>
          <w:p w14:paraId="432B7D50" w14:textId="77777777" w:rsidR="00CD19EF" w:rsidRDefault="00CD19EF" w:rsidP="003F4744"/>
        </w:tc>
      </w:tr>
      <w:tr w:rsidR="00CD19EF" w14:paraId="69386C1A" w14:textId="77777777" w:rsidTr="003F4744">
        <w:tc>
          <w:tcPr>
            <w:tcW w:w="1534" w:type="dxa"/>
          </w:tcPr>
          <w:p w14:paraId="2E0838BB" w14:textId="671E2C73" w:rsidR="00CD19EF" w:rsidRDefault="00CD19EF" w:rsidP="003F4744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868" w:type="dxa"/>
          </w:tcPr>
          <w:p w14:paraId="0C751B3A" w14:textId="5D60F039" w:rsidR="00CD19EF" w:rsidRDefault="00A46795" w:rsidP="003F4744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735" w:type="dxa"/>
          </w:tcPr>
          <w:p w14:paraId="03A249E1" w14:textId="1A935E91" w:rsidR="00CD19EF" w:rsidRDefault="00A46795" w:rsidP="003F4744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536" w:type="dxa"/>
          </w:tcPr>
          <w:p w14:paraId="03F8ECFF" w14:textId="77777777" w:rsidR="00CD19EF" w:rsidRDefault="00CD19EF" w:rsidP="003F4744"/>
        </w:tc>
        <w:tc>
          <w:tcPr>
            <w:tcW w:w="1583" w:type="dxa"/>
          </w:tcPr>
          <w:p w14:paraId="7FA8A536" w14:textId="77777777" w:rsidR="00CD19EF" w:rsidRDefault="00CD19EF" w:rsidP="003F4744"/>
        </w:tc>
        <w:tc>
          <w:tcPr>
            <w:tcW w:w="1480" w:type="dxa"/>
          </w:tcPr>
          <w:p w14:paraId="03D6F9C3" w14:textId="77777777" w:rsidR="00CD19EF" w:rsidRDefault="00CD19EF" w:rsidP="003F4744"/>
        </w:tc>
      </w:tr>
    </w:tbl>
    <w:p w14:paraId="67248F0D" w14:textId="77777777" w:rsidR="005C70EF" w:rsidRDefault="005C70EF" w:rsidP="005C70EF">
      <w:pPr>
        <w:widowControl/>
        <w:spacing w:line="240" w:lineRule="auto"/>
        <w:rPr>
          <w:b/>
        </w:rPr>
      </w:pPr>
      <w:r w:rsidRPr="00A357B1">
        <w:rPr>
          <w:rFonts w:hint="eastAsia"/>
          <w:b/>
        </w:rPr>
        <w:t>数据</w:t>
      </w:r>
      <w:r w:rsidRPr="00A357B1">
        <w:rPr>
          <w:b/>
        </w:rPr>
        <w:t>中心人</w:t>
      </w:r>
      <w:r w:rsidRPr="00A357B1">
        <w:rPr>
          <w:rFonts w:hint="eastAsia"/>
          <w:b/>
        </w:rPr>
        <w:t>员</w:t>
      </w:r>
      <w:r w:rsidRPr="00A357B1">
        <w:rPr>
          <w:b/>
        </w:rPr>
        <w:t>进出申请</w:t>
      </w:r>
      <w:r w:rsidRPr="00A357B1">
        <w:rPr>
          <w:rFonts w:hint="eastAsia"/>
          <w:b/>
        </w:rPr>
        <w:t>涉及</w:t>
      </w:r>
      <w:r w:rsidRPr="00A357B1">
        <w:rPr>
          <w:b/>
        </w:rPr>
        <w:t>功能：</w:t>
      </w:r>
    </w:p>
    <w:p w14:paraId="0090CDF4" w14:textId="77777777" w:rsidR="005C70EF" w:rsidRPr="00FE2FBB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 w:rsidRPr="00FE2FBB">
        <w:t>新建：新建申请单</w:t>
      </w:r>
      <w:r w:rsidRPr="00FE2FBB">
        <w:rPr>
          <w:rFonts w:hint="eastAsia"/>
        </w:rPr>
        <w:t>。</w:t>
      </w:r>
    </w:p>
    <w:p w14:paraId="4E39B027" w14:textId="77777777" w:rsidR="005C70EF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登记</w:t>
      </w:r>
      <w:r>
        <w:t>：访客到访后进行登记。</w:t>
      </w:r>
    </w:p>
    <w:p w14:paraId="1627AFF3" w14:textId="77777777" w:rsidR="005C70EF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导出</w:t>
      </w:r>
      <w:r>
        <w:t>：可导出数据</w:t>
      </w:r>
      <w:r>
        <w:rPr>
          <w:rFonts w:hint="eastAsia"/>
        </w:rPr>
        <w:t>。</w:t>
      </w:r>
    </w:p>
    <w:p w14:paraId="0B95ABD0" w14:textId="77777777" w:rsidR="005C70EF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查看</w:t>
      </w:r>
      <w:r>
        <w:t>：查询数据详细信息。</w:t>
      </w:r>
    </w:p>
    <w:p w14:paraId="07ECF653" w14:textId="77777777" w:rsidR="005C70EF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编辑</w:t>
      </w:r>
      <w:r>
        <w:t>：数据修改，该功能</w:t>
      </w:r>
      <w:r>
        <w:rPr>
          <w:rFonts w:hint="eastAsia"/>
        </w:rPr>
        <w:t>对</w:t>
      </w:r>
      <w:r>
        <w:t>管理员</w:t>
      </w:r>
      <w:r>
        <w:rPr>
          <w:rFonts w:hint="eastAsia"/>
        </w:rPr>
        <w:t>开放</w:t>
      </w:r>
      <w:r>
        <w:t>。</w:t>
      </w:r>
    </w:p>
    <w:p w14:paraId="28B284A1" w14:textId="77777777" w:rsidR="005C70EF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删除</w:t>
      </w:r>
      <w:r>
        <w:t>：数据删除，可批量</w:t>
      </w:r>
      <w:r>
        <w:rPr>
          <w:rFonts w:hint="eastAsia"/>
        </w:rPr>
        <w:t>，该</w:t>
      </w:r>
      <w:r>
        <w:t>功能</w:t>
      </w:r>
      <w:r>
        <w:rPr>
          <w:rFonts w:hint="eastAsia"/>
        </w:rPr>
        <w:t>只对</w:t>
      </w:r>
      <w:r>
        <w:t>管理员开放</w:t>
      </w:r>
      <w:r>
        <w:rPr>
          <w:rFonts w:hint="eastAsia"/>
        </w:rPr>
        <w:t>。</w:t>
      </w:r>
    </w:p>
    <w:p w14:paraId="6396C9FC" w14:textId="77777777" w:rsidR="005C70EF" w:rsidRPr="00FE2FBB" w:rsidRDefault="005C70EF" w:rsidP="00187707">
      <w:pPr>
        <w:pStyle w:val="a8"/>
        <w:widowControl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查询</w:t>
      </w:r>
      <w:r>
        <w:t>：数据查询</w:t>
      </w:r>
      <w:r>
        <w:rPr>
          <w:rFonts w:hint="eastAsia"/>
        </w:rPr>
        <w:t>，</w:t>
      </w:r>
      <w:r>
        <w:t>可根据关键字</w:t>
      </w:r>
      <w:r>
        <w:rPr>
          <w:rFonts w:hint="eastAsia"/>
        </w:rPr>
        <w:t>、状态、</w:t>
      </w:r>
      <w:r>
        <w:t>来访日期</w:t>
      </w:r>
      <w:r>
        <w:rPr>
          <w:rFonts w:hint="eastAsia"/>
        </w:rPr>
        <w:t>、来访</w:t>
      </w:r>
      <w:r>
        <w:t>类型进行数据的查询。</w:t>
      </w:r>
    </w:p>
    <w:p w14:paraId="2ACFBCEA" w14:textId="77777777" w:rsidR="005C70EF" w:rsidRDefault="005C70EF" w:rsidP="00187707">
      <w:pPr>
        <w:pStyle w:val="a8"/>
        <w:widowControl/>
        <w:numPr>
          <w:ilvl w:val="0"/>
          <w:numId w:val="4"/>
        </w:numPr>
        <w:spacing w:line="240" w:lineRule="auto"/>
        <w:ind w:firstLineChars="0"/>
        <w:rPr>
          <w:b/>
        </w:rPr>
      </w:pPr>
      <w:r w:rsidRPr="006A2E9B">
        <w:rPr>
          <w:rFonts w:hint="eastAsia"/>
          <w:b/>
        </w:rPr>
        <w:t>关键</w:t>
      </w:r>
      <w:r w:rsidRPr="006A2E9B">
        <w:rPr>
          <w:b/>
        </w:rPr>
        <w:t>业务逻辑：</w:t>
      </w:r>
    </w:p>
    <w:p w14:paraId="7E8F13DA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登记页面</w:t>
      </w:r>
      <w:r>
        <w:t>中只显示</w:t>
      </w:r>
      <w:r>
        <w:rPr>
          <w:rFonts w:hint="eastAsia"/>
        </w:rPr>
        <w:t>到访</w:t>
      </w:r>
      <w:r>
        <w:t>日期为当日</w:t>
      </w:r>
      <w:r>
        <w:rPr>
          <w:rFonts w:hint="eastAsia"/>
        </w:rPr>
        <w:t>（或者小</w:t>
      </w:r>
      <w:r>
        <w:t>于当日的</w:t>
      </w:r>
      <w:r>
        <w:rPr>
          <w:rFonts w:hint="eastAsia"/>
        </w:rPr>
        <w:t>）</w:t>
      </w:r>
      <w:r>
        <w:t>并且没有提交的数据，数据</w:t>
      </w:r>
      <w:r>
        <w:rPr>
          <w:rFonts w:hint="eastAsia"/>
        </w:rPr>
        <w:t>提交</w:t>
      </w:r>
      <w:r>
        <w:t>后，在登记页面不显示。</w:t>
      </w:r>
    </w:p>
    <w:p w14:paraId="51F990E6" w14:textId="1EAB33DE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保存</w:t>
      </w:r>
      <w:r w:rsidR="0039644C">
        <w:t>功能，数据可在登记页面中保存，保存后的信息</w:t>
      </w:r>
      <w:r w:rsidR="0039644C">
        <w:rPr>
          <w:rFonts w:hint="eastAsia"/>
        </w:rPr>
        <w:t>可</w:t>
      </w:r>
      <w:r>
        <w:t>批量提交；</w:t>
      </w:r>
    </w:p>
    <w:p w14:paraId="6E38A763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查询</w:t>
      </w:r>
      <w:r>
        <w:t>页面中</w:t>
      </w:r>
      <w:r>
        <w:rPr>
          <w:rFonts w:hint="eastAsia"/>
        </w:rPr>
        <w:t>：</w:t>
      </w:r>
      <w:r>
        <w:t>管理员权限可以进行编辑、删除</w:t>
      </w:r>
      <w:r>
        <w:rPr>
          <w:rFonts w:hint="eastAsia"/>
        </w:rPr>
        <w:t>（批量）的</w:t>
      </w:r>
      <w:r>
        <w:t>操作，普通用户只有只读权限。</w:t>
      </w:r>
    </w:p>
    <w:p w14:paraId="0E7A6705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在</w:t>
      </w:r>
      <w:r>
        <w:t>申请页面中，在维护访客信息时，如果为多个访客</w:t>
      </w:r>
      <w:r>
        <w:rPr>
          <w:rFonts w:hint="eastAsia"/>
        </w:rPr>
        <w:t>则</w:t>
      </w:r>
      <w:r>
        <w:t>证件号码不能相同</w:t>
      </w:r>
      <w:r>
        <w:rPr>
          <w:rFonts w:hint="eastAsia"/>
        </w:rPr>
        <w:t>。</w:t>
      </w:r>
    </w:p>
    <w:p w14:paraId="08CEED95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数据</w:t>
      </w:r>
      <w:r>
        <w:t>状态为：已提交（</w:t>
      </w:r>
      <w:r>
        <w:rPr>
          <w:rFonts w:hint="eastAsia"/>
        </w:rPr>
        <w:t>申请人</w:t>
      </w:r>
      <w:r>
        <w:t>提交后）</w:t>
      </w:r>
      <w:r>
        <w:rPr>
          <w:rFonts w:hint="eastAsia"/>
        </w:rPr>
        <w:t>/</w:t>
      </w:r>
      <w:r>
        <w:rPr>
          <w:rFonts w:hint="eastAsia"/>
        </w:rPr>
        <w:t>来访</w:t>
      </w:r>
      <w:r>
        <w:t>结束（</w:t>
      </w:r>
      <w:r>
        <w:rPr>
          <w:rFonts w:hint="eastAsia"/>
        </w:rPr>
        <w:t>登记</w:t>
      </w:r>
      <w:r>
        <w:t>后）</w:t>
      </w:r>
      <w:r>
        <w:rPr>
          <w:rFonts w:hint="eastAsia"/>
        </w:rPr>
        <w:t>；</w:t>
      </w:r>
    </w:p>
    <w:p w14:paraId="057D1A8A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如果</w:t>
      </w:r>
      <w:r>
        <w:t>进入天数大于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t>，提交后直接弹出提交失败页面；</w:t>
      </w:r>
    </w:p>
    <w:p w14:paraId="2B6FD675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提交</w:t>
      </w:r>
      <w:r>
        <w:t>后弹出页面中的机房信息要与申请</w:t>
      </w:r>
      <w:r>
        <w:rPr>
          <w:rFonts w:hint="eastAsia"/>
        </w:rPr>
        <w:t>时</w:t>
      </w:r>
      <w:r>
        <w:t>填写的机房信息保持一致；</w:t>
      </w:r>
    </w:p>
    <w:p w14:paraId="7C83146D" w14:textId="77777777" w:rsidR="005C70EF" w:rsidRDefault="005C70EF" w:rsidP="00187707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进入</w:t>
      </w:r>
      <w:r>
        <w:t>天数，系统默认</w:t>
      </w:r>
      <w:r>
        <w:rPr>
          <w:rFonts w:hint="eastAsia"/>
        </w:rPr>
        <w:t>1</w:t>
      </w:r>
      <w:r>
        <w:rPr>
          <w:rFonts w:hint="eastAsia"/>
        </w:rPr>
        <w:t>天</w:t>
      </w:r>
      <w:r>
        <w:t>，可手工修改。</w:t>
      </w:r>
    </w:p>
    <w:p w14:paraId="669D0C3C" w14:textId="6FE6DCA3" w:rsidR="005C70EF" w:rsidRPr="005C70EF" w:rsidRDefault="005C70EF" w:rsidP="005C70EF">
      <w:pPr>
        <w:pStyle w:val="a8"/>
        <w:widowControl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提交</w:t>
      </w:r>
      <w:r>
        <w:t>按钮名称修改为：今日来访全部结束</w:t>
      </w:r>
      <w:r>
        <w:rPr>
          <w:rFonts w:hint="eastAsia"/>
        </w:rPr>
        <w:t>。</w:t>
      </w:r>
    </w:p>
    <w:p w14:paraId="04F9362B" w14:textId="7544F7C8" w:rsidR="00B67712" w:rsidRDefault="00E44DEE" w:rsidP="00E44DEE">
      <w:pPr>
        <w:pStyle w:val="2"/>
      </w:pPr>
      <w:bookmarkStart w:id="47" w:name="_Toc23320821"/>
      <w:r>
        <w:rPr>
          <w:rFonts w:hint="eastAsia"/>
        </w:rPr>
        <w:t>5.14</w:t>
      </w:r>
      <w:bookmarkEnd w:id="47"/>
      <w:r w:rsidR="00733FEB">
        <w:rPr>
          <w:rFonts w:hint="eastAsia"/>
        </w:rPr>
        <w:t xml:space="preserve">.IT Support </w:t>
      </w:r>
      <w:r w:rsidR="00733FEB">
        <w:rPr>
          <w:rFonts w:hint="eastAsia"/>
        </w:rPr>
        <w:t>流程</w:t>
      </w:r>
      <w:r w:rsidR="00733FEB">
        <w:t>基础数据配置</w:t>
      </w:r>
    </w:p>
    <w:p w14:paraId="71E29A88" w14:textId="7F84A2AB" w:rsidR="00177A8F" w:rsidRDefault="00177A8F" w:rsidP="00177A8F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说明</w:t>
      </w:r>
    </w:p>
    <w:p w14:paraId="48407330" w14:textId="37484A9E" w:rsidR="00177A8F" w:rsidRDefault="00177A8F" w:rsidP="00177A8F">
      <w:pPr>
        <w:pStyle w:val="a8"/>
        <w:ind w:left="420" w:firstLineChars="0" w:firstLine="0"/>
      </w:pPr>
      <w:r>
        <w:rPr>
          <w:rFonts w:hint="eastAsia"/>
        </w:rPr>
        <w:t>该</w:t>
      </w:r>
      <w:r>
        <w:t>功能主要是对</w:t>
      </w:r>
      <w:r>
        <w:rPr>
          <w:rFonts w:hint="eastAsia"/>
        </w:rPr>
        <w:t>IT Support</w:t>
      </w:r>
      <w:r>
        <w:rPr>
          <w:rFonts w:hint="eastAsia"/>
        </w:rPr>
        <w:t>导航</w:t>
      </w:r>
      <w:r>
        <w:t>配置</w:t>
      </w:r>
      <w:r>
        <w:rPr>
          <w:rFonts w:hint="eastAsia"/>
        </w:rPr>
        <w:t>功能（见</w:t>
      </w:r>
      <w:r>
        <w:rPr>
          <w:rFonts w:hint="eastAsia"/>
        </w:rPr>
        <w:t>5.2</w:t>
      </w:r>
      <w:r>
        <w:rPr>
          <w:rFonts w:hint="eastAsia"/>
        </w:rPr>
        <w:t>章节）</w:t>
      </w:r>
      <w:r>
        <w:t>提供基础数据，主要的目的是关联</w:t>
      </w:r>
      <w:r w:rsidR="004D617E">
        <w:rPr>
          <w:rFonts w:hint="eastAsia"/>
        </w:rPr>
        <w:t>IT Support</w:t>
      </w:r>
      <w:r w:rsidR="004D617E">
        <w:rPr>
          <w:rFonts w:hint="eastAsia"/>
        </w:rPr>
        <w:t>导航</w:t>
      </w:r>
      <w:r w:rsidR="004D617E">
        <w:t>配置</w:t>
      </w:r>
      <w:r w:rsidR="004D617E">
        <w:rPr>
          <w:rFonts w:hint="eastAsia"/>
        </w:rPr>
        <w:t>功能</w:t>
      </w:r>
      <w:r w:rsidR="00CE7C1B">
        <w:rPr>
          <w:rFonts w:hint="eastAsia"/>
        </w:rPr>
        <w:t>，</w:t>
      </w:r>
      <w:r w:rsidR="00CE7C1B">
        <w:t>以达到控制流程走向和流程对应的表单页面的目的。</w:t>
      </w:r>
    </w:p>
    <w:p w14:paraId="6B63542E" w14:textId="09794A44" w:rsidR="00CE7C1B" w:rsidRDefault="00CE7C1B" w:rsidP="00CE7C1B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</w:t>
      </w:r>
      <w:r>
        <w:t>展示</w:t>
      </w:r>
    </w:p>
    <w:p w14:paraId="0D22C0CA" w14:textId="59250EB7" w:rsidR="00CE7C1B" w:rsidRDefault="00CE7C1B" w:rsidP="00CE7C1B">
      <w:pPr>
        <w:pStyle w:val="a8"/>
        <w:ind w:left="420" w:firstLineChars="0" w:firstLine="0"/>
      </w:pPr>
    </w:p>
    <w:p w14:paraId="55D0B871" w14:textId="22452406" w:rsidR="00CE7C1B" w:rsidRDefault="001326A5" w:rsidP="00CE7C1B">
      <w:pPr>
        <w:pStyle w:val="a8"/>
        <w:ind w:left="420" w:firstLineChars="0" w:firstLine="0"/>
      </w:pPr>
      <w:r>
        <w:rPr>
          <w:rFonts w:hint="eastAsia"/>
        </w:rPr>
        <w:t>新增支持</w:t>
      </w:r>
      <w:r>
        <w:t>类别</w:t>
      </w:r>
      <w:r w:rsidR="00CE7C1B">
        <w:t>项</w:t>
      </w:r>
      <w:r w:rsidR="00CE7C1B">
        <w:rPr>
          <w:rFonts w:hint="eastAsia"/>
        </w:rPr>
        <w:t>页面</w:t>
      </w:r>
      <w:r w:rsidR="00CE7C1B">
        <w:t>：</w:t>
      </w:r>
    </w:p>
    <w:p w14:paraId="54A6BE5A" w14:textId="4F3E998B" w:rsidR="00CE7C1B" w:rsidRDefault="00BC42C0" w:rsidP="00CE7C1B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04A70B" wp14:editId="0B61F622">
                <wp:simplePos x="0" y="0"/>
                <wp:positionH relativeFrom="column">
                  <wp:posOffset>3535812</wp:posOffset>
                </wp:positionH>
                <wp:positionV relativeFrom="paragraph">
                  <wp:posOffset>753951</wp:posOffset>
                </wp:positionV>
                <wp:extent cx="1704109" cy="950026"/>
                <wp:effectExtent l="0" t="0" r="10795" b="21590"/>
                <wp:wrapNone/>
                <wp:docPr id="54" name="文本框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FBD225" w14:textId="32450257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该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4304A70B" id="文本框 54" o:spid="_x0000_s1028" type="#_x0000_t202" style="position:absolute;left:0;text-align:left;margin-left:278.4pt;margin-top:59.35pt;width:134.2pt;height:74.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" fillcolor="white [3201]" strokecolor="#c0504d [3205]" strokeweight="2pt">
                <v:textbox>
                  <w:txbxContent>
                    <w:p w14:paraId="43FBD225" w14:textId="32450257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该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1326A5">
        <w:rPr>
          <w:noProof/>
        </w:rPr>
        <w:drawing>
          <wp:inline distT="0" distB="0" distL="0" distR="0" wp14:anchorId="327AE3C1" wp14:editId="5C922096">
            <wp:extent cx="6188710" cy="409130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9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4D1B9" w14:textId="4E54318A" w:rsidR="00CE7C1B" w:rsidRDefault="001326A5" w:rsidP="00CE7C1B">
      <w:pPr>
        <w:pStyle w:val="a8"/>
        <w:ind w:left="420" w:firstLineChars="0" w:firstLine="0"/>
      </w:pPr>
      <w:r>
        <w:rPr>
          <w:rFonts w:hint="eastAsia"/>
        </w:rPr>
        <w:t>新增系统</w:t>
      </w:r>
      <w:r w:rsidR="00CE7C1B">
        <w:t>页面展示：</w:t>
      </w:r>
    </w:p>
    <w:p w14:paraId="31CA97D9" w14:textId="0FB7111F" w:rsidR="001326A5" w:rsidRDefault="001326A5" w:rsidP="00CE7C1B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0A369B1" wp14:editId="4B565AC7">
                <wp:simplePos x="0" y="0"/>
                <wp:positionH relativeFrom="column">
                  <wp:posOffset>4028275</wp:posOffset>
                </wp:positionH>
                <wp:positionV relativeFrom="paragraph">
                  <wp:posOffset>230340</wp:posOffset>
                </wp:positionV>
                <wp:extent cx="1704109" cy="950026"/>
                <wp:effectExtent l="0" t="0" r="10795" b="21590"/>
                <wp:wrapNone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15F19C" w14:textId="0B3AA01A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该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10A369B1" id="文本框 55" o:spid="_x0000_s1029" type="#_x0000_t202" style="position:absolute;left:0;text-align:left;margin-left:317.2pt;margin-top:18.15pt;width:134.2pt;height:74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" fillcolor="white [3201]" strokecolor="#c0504d [3205]" strokeweight="2pt">
                <v:textbox>
                  <w:txbxContent>
                    <w:p w14:paraId="0315F19C" w14:textId="0B3AA01A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该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191B358" wp14:editId="3C419A56">
            <wp:extent cx="6188710" cy="293751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8935F" w14:textId="358173F5" w:rsidR="001326A5" w:rsidRDefault="001326A5" w:rsidP="00CE7C1B">
      <w:pPr>
        <w:pStyle w:val="a8"/>
        <w:ind w:left="420" w:firstLineChars="0" w:firstLine="0"/>
      </w:pPr>
      <w:r>
        <w:rPr>
          <w:rFonts w:hint="eastAsia"/>
        </w:rPr>
        <w:t>新增</w:t>
      </w:r>
      <w:r>
        <w:t>模块页面</w:t>
      </w:r>
    </w:p>
    <w:p w14:paraId="787DE6B7" w14:textId="1E24A308" w:rsidR="00CE7C1B" w:rsidRDefault="00BC42C0" w:rsidP="00CE7C1B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41A6B0" wp14:editId="55BCEF5F">
                <wp:simplePos x="0" y="0"/>
                <wp:positionH relativeFrom="column">
                  <wp:posOffset>3173614</wp:posOffset>
                </wp:positionH>
                <wp:positionV relativeFrom="paragraph">
                  <wp:posOffset>311042</wp:posOffset>
                </wp:positionV>
                <wp:extent cx="1704109" cy="950026"/>
                <wp:effectExtent l="0" t="0" r="10795" b="21590"/>
                <wp:wrapNone/>
                <wp:docPr id="53" name="文本框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C76C78" w14:textId="06752CC6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该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3541A6B0" id="文本框 53" o:spid="_x0000_s1030" type="#_x0000_t202" style="position:absolute;left:0;text-align:left;margin-left:249.9pt;margin-top:24.5pt;width:134.2pt;height:74.8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" fillcolor="white [3201]" strokecolor="#c0504d [3205]" strokeweight="2pt">
                <v:textbox>
                  <w:txbxContent>
                    <w:p w14:paraId="4EC76C78" w14:textId="06752CC6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该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1326A5">
        <w:rPr>
          <w:noProof/>
        </w:rPr>
        <w:drawing>
          <wp:inline distT="0" distB="0" distL="0" distR="0" wp14:anchorId="5C3C5A8E" wp14:editId="4A936FC1">
            <wp:extent cx="6188710" cy="253682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57C71" w14:textId="628609DF" w:rsidR="001326A5" w:rsidRDefault="001326A5" w:rsidP="00CE7C1B">
      <w:pPr>
        <w:pStyle w:val="a8"/>
        <w:ind w:left="420" w:firstLineChars="0" w:firstLine="0"/>
      </w:pPr>
      <w:r>
        <w:rPr>
          <w:rFonts w:hint="eastAsia"/>
        </w:rPr>
        <w:t>新增</w:t>
      </w:r>
      <w:r>
        <w:t>类型界面：</w:t>
      </w:r>
    </w:p>
    <w:p w14:paraId="1F05083F" w14:textId="462AFD53" w:rsidR="001326A5" w:rsidRDefault="002D410F" w:rsidP="00CE7C1B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A272B1C" wp14:editId="61788AAF">
                <wp:simplePos x="0" y="0"/>
                <wp:positionH relativeFrom="column">
                  <wp:posOffset>3735705</wp:posOffset>
                </wp:positionH>
                <wp:positionV relativeFrom="paragraph">
                  <wp:posOffset>1052195</wp:posOffset>
                </wp:positionV>
                <wp:extent cx="1704109" cy="950026"/>
                <wp:effectExtent l="0" t="0" r="10795" b="21590"/>
                <wp:wrapNone/>
                <wp:docPr id="61" name="文本框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B1DA53" w14:textId="77777777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该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5A272B1C" id="文本框 61" o:spid="_x0000_s1031" type="#_x0000_t202" style="position:absolute;left:0;text-align:left;margin-left:294.15pt;margin-top:82.85pt;width:134.2pt;height:74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" fillcolor="white [3201]" strokecolor="#c0504d [3205]" strokeweight="2pt">
                <v:textbox>
                  <w:txbxContent>
                    <w:p w14:paraId="14B1DA53" w14:textId="77777777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该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F0494B2" wp14:editId="6B34C47C">
            <wp:extent cx="6188710" cy="120015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F53AF" w14:textId="7A473494" w:rsidR="00F110D5" w:rsidRDefault="00F110D5" w:rsidP="00CE7C1B">
      <w:pPr>
        <w:pStyle w:val="a8"/>
        <w:ind w:left="420" w:firstLineChars="0" w:firstLine="0"/>
      </w:pPr>
      <w:r>
        <w:rPr>
          <w:rFonts w:hint="eastAsia"/>
        </w:rPr>
        <w:t>类型</w:t>
      </w:r>
      <w:r>
        <w:t>新增界面</w:t>
      </w:r>
      <w:r>
        <w:rPr>
          <w:rFonts w:hint="eastAsia"/>
        </w:rPr>
        <w:t>（点击</w:t>
      </w:r>
      <w:r>
        <w:t>新增按钮</w:t>
      </w:r>
      <w:r>
        <w:rPr>
          <w:rFonts w:hint="eastAsia"/>
        </w:rPr>
        <w:t>）</w:t>
      </w:r>
      <w:r>
        <w:t>：</w:t>
      </w:r>
    </w:p>
    <w:p w14:paraId="0935FCF4" w14:textId="1876902E" w:rsidR="00F110D5" w:rsidRDefault="00D73E10" w:rsidP="00CE7C1B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1785F2AE" wp14:editId="7307F58B">
            <wp:extent cx="6188710" cy="246062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64D8" w14:textId="32F48A45" w:rsidR="00CE7C1B" w:rsidRDefault="00CE7C1B" w:rsidP="00CE7C1B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功能</w:t>
      </w:r>
      <w:r>
        <w:t>描述：</w:t>
      </w:r>
    </w:p>
    <w:p w14:paraId="6A6953E1" w14:textId="327B734D" w:rsidR="00CE7C1B" w:rsidRDefault="00CE7C1B" w:rsidP="00CE7C1B">
      <w:pPr>
        <w:pStyle w:val="a8"/>
        <w:numPr>
          <w:ilvl w:val="0"/>
          <w:numId w:val="47"/>
        </w:numPr>
        <w:ind w:firstLineChars="0"/>
      </w:pPr>
      <w:r>
        <w:t>新增</w:t>
      </w:r>
      <w:r>
        <w:rPr>
          <w:rFonts w:hint="eastAsia"/>
        </w:rPr>
        <w:t>：</w:t>
      </w:r>
      <w:r w:rsidR="00F110D5">
        <w:rPr>
          <w:rFonts w:hint="eastAsia"/>
        </w:rPr>
        <w:t>点击</w:t>
      </w:r>
      <w:r w:rsidR="00F110D5">
        <w:t>根目录后面加</w:t>
      </w:r>
      <w:r w:rsidR="00F110D5">
        <w:rPr>
          <w:rFonts w:hint="eastAsia"/>
        </w:rPr>
        <w:t>号</w:t>
      </w:r>
      <w:r w:rsidR="00F110D5">
        <w:t>，新增</w:t>
      </w:r>
      <w:r w:rsidR="00F110D5">
        <w:rPr>
          <w:rFonts w:hint="eastAsia"/>
        </w:rPr>
        <w:t>支持</w:t>
      </w:r>
      <w:r w:rsidR="00F110D5">
        <w:t>类型。</w:t>
      </w:r>
      <w:r w:rsidR="00F110D5">
        <w:rPr>
          <w:rFonts w:hint="eastAsia"/>
        </w:rPr>
        <w:t>点击</w:t>
      </w:r>
      <w:r w:rsidR="00F110D5">
        <w:t>支持类型后</w:t>
      </w:r>
      <w:r w:rsidR="00F110D5">
        <w:rPr>
          <w:rFonts w:hint="eastAsia"/>
        </w:rPr>
        <w:t>面</w:t>
      </w:r>
      <w:r w:rsidR="00F110D5">
        <w:t>加号新增</w:t>
      </w:r>
      <w:r w:rsidR="00F110D5">
        <w:rPr>
          <w:rFonts w:hint="eastAsia"/>
        </w:rPr>
        <w:t>系统</w:t>
      </w:r>
      <w:r w:rsidR="00F110D5">
        <w:t>名称</w:t>
      </w:r>
      <w:r w:rsidR="00F110D5">
        <w:rPr>
          <w:rFonts w:hint="eastAsia"/>
        </w:rPr>
        <w:t>。点击</w:t>
      </w:r>
      <w:r w:rsidR="00F110D5">
        <w:t>系统名称后面加号，新增模块名称（</w:t>
      </w:r>
      <w:r w:rsidR="00F110D5">
        <w:rPr>
          <w:rFonts w:hint="eastAsia"/>
        </w:rPr>
        <w:t>没有</w:t>
      </w:r>
      <w:r w:rsidR="00F110D5">
        <w:t>模块名称的俄，需要把系统</w:t>
      </w:r>
      <w:r w:rsidR="00F110D5">
        <w:rPr>
          <w:rFonts w:hint="eastAsia"/>
        </w:rPr>
        <w:t>名称</w:t>
      </w:r>
      <w:r w:rsidR="00F110D5">
        <w:t>作为模块名称维护）</w:t>
      </w:r>
      <w:r w:rsidR="00F110D5">
        <w:rPr>
          <w:rFonts w:hint="eastAsia"/>
        </w:rPr>
        <w:t>，</w:t>
      </w:r>
      <w:r w:rsidR="00F110D5">
        <w:t>点击模块名称</w:t>
      </w:r>
      <w:r w:rsidR="00F110D5">
        <w:rPr>
          <w:rFonts w:hint="eastAsia"/>
        </w:rPr>
        <w:t>显示</w:t>
      </w:r>
      <w:r w:rsidR="00F110D5">
        <w:t>出类型新增页面</w:t>
      </w:r>
      <w:r w:rsidR="00F110D5">
        <w:t xml:space="preserve"> </w:t>
      </w:r>
      <w:r w:rsidR="00FC03EE">
        <w:rPr>
          <w:rFonts w:hint="eastAsia"/>
        </w:rPr>
        <w:t>。</w:t>
      </w:r>
    </w:p>
    <w:p w14:paraId="1E53B2F5" w14:textId="63D2C80C" w:rsidR="00CE7C1B" w:rsidRDefault="00CE7C1B" w:rsidP="00CE7C1B">
      <w:pPr>
        <w:pStyle w:val="a8"/>
        <w:numPr>
          <w:ilvl w:val="0"/>
          <w:numId w:val="47"/>
        </w:numPr>
        <w:ind w:firstLineChars="0"/>
      </w:pPr>
      <w:r>
        <w:rPr>
          <w:rFonts w:hint="eastAsia"/>
        </w:rPr>
        <w:t>编辑</w:t>
      </w:r>
      <w:r>
        <w:t>：</w:t>
      </w:r>
      <w:r w:rsidR="005A46DC">
        <w:rPr>
          <w:rFonts w:hint="eastAsia"/>
        </w:rPr>
        <w:t>选择</w:t>
      </w:r>
      <w:r w:rsidR="005A46DC">
        <w:t>数据，点击编辑</w:t>
      </w:r>
      <w:r w:rsidR="005A46DC">
        <w:rPr>
          <w:rFonts w:hint="eastAsia"/>
        </w:rPr>
        <w:t>右侧</w:t>
      </w:r>
      <w:r w:rsidR="005A46DC">
        <w:t>显示编辑页面，</w:t>
      </w:r>
      <w:r>
        <w:t>编辑</w:t>
      </w:r>
      <w:r w:rsidR="005A46DC">
        <w:rPr>
          <w:rFonts w:hint="eastAsia"/>
        </w:rPr>
        <w:t>后</w:t>
      </w:r>
      <w:r w:rsidR="005A46DC">
        <w:t>提交保存</w:t>
      </w:r>
      <w:r>
        <w:t>；</w:t>
      </w:r>
    </w:p>
    <w:p w14:paraId="05ECC85C" w14:textId="3BE03557" w:rsidR="00CE7C1B" w:rsidRDefault="00CE7C1B" w:rsidP="00CE7C1B">
      <w:pPr>
        <w:pStyle w:val="a8"/>
        <w:numPr>
          <w:ilvl w:val="0"/>
          <w:numId w:val="47"/>
        </w:numPr>
        <w:ind w:firstLineChars="0"/>
      </w:pPr>
      <w:r>
        <w:rPr>
          <w:rFonts w:hint="eastAsia"/>
        </w:rPr>
        <w:t>删除</w:t>
      </w:r>
      <w:r>
        <w:t>：</w:t>
      </w:r>
      <w:r>
        <w:rPr>
          <w:rFonts w:hint="eastAsia"/>
        </w:rPr>
        <w:t>删除</w:t>
      </w:r>
      <w:r>
        <w:t>数据，</w:t>
      </w:r>
      <w:r>
        <w:rPr>
          <w:rFonts w:hint="eastAsia"/>
        </w:rPr>
        <w:t>如</w:t>
      </w:r>
      <w:r>
        <w:t>顶级项中包含子项信息，不能直接删除，需要提示用户。</w:t>
      </w:r>
    </w:p>
    <w:p w14:paraId="236B2DE3" w14:textId="6D914554" w:rsidR="00CE7C1B" w:rsidRDefault="00CE7C1B" w:rsidP="00CE7C1B">
      <w:pPr>
        <w:pStyle w:val="a8"/>
        <w:numPr>
          <w:ilvl w:val="0"/>
          <w:numId w:val="47"/>
        </w:numPr>
        <w:ind w:firstLineChars="0"/>
      </w:pPr>
      <w:r>
        <w:rPr>
          <w:rFonts w:hint="eastAsia"/>
        </w:rPr>
        <w:t>复制</w:t>
      </w:r>
      <w:r>
        <w:t>：复制数据，用户可选中顶级项信息进行数据的</w:t>
      </w:r>
      <w:r w:rsidR="0068261D">
        <w:rPr>
          <w:rFonts w:hint="eastAsia"/>
        </w:rPr>
        <w:t>复制</w:t>
      </w:r>
      <w:r w:rsidR="0068261D">
        <w:t>（</w:t>
      </w:r>
      <w:r w:rsidR="0068261D">
        <w:rPr>
          <w:rFonts w:hint="eastAsia"/>
        </w:rPr>
        <w:t>包含</w:t>
      </w:r>
      <w:r w:rsidR="0068261D">
        <w:t>子项信息）</w:t>
      </w:r>
      <w:r w:rsidR="0068261D">
        <w:rPr>
          <w:rFonts w:hint="eastAsia"/>
        </w:rPr>
        <w:t>。</w:t>
      </w:r>
    </w:p>
    <w:p w14:paraId="791D9BE0" w14:textId="748D28F7" w:rsidR="00F6623C" w:rsidRDefault="00F6623C" w:rsidP="00CE7C1B">
      <w:pPr>
        <w:pStyle w:val="a8"/>
        <w:numPr>
          <w:ilvl w:val="0"/>
          <w:numId w:val="47"/>
        </w:numPr>
        <w:ind w:firstLineChars="0"/>
      </w:pPr>
      <w:r>
        <w:rPr>
          <w:rFonts w:hint="eastAsia"/>
        </w:rPr>
        <w:t>查询</w:t>
      </w:r>
      <w:r>
        <w:t>：</w:t>
      </w:r>
      <w:r>
        <w:rPr>
          <w:rFonts w:hint="eastAsia"/>
        </w:rPr>
        <w:t>可根据</w:t>
      </w:r>
      <w:r>
        <w:t>名称</w:t>
      </w:r>
      <w:r>
        <w:rPr>
          <w:rFonts w:hint="eastAsia"/>
        </w:rPr>
        <w:t>进行</w:t>
      </w:r>
      <w:r>
        <w:t>模糊查询。</w:t>
      </w:r>
    </w:p>
    <w:p w14:paraId="66699213" w14:textId="7BD1A958" w:rsidR="00D56F22" w:rsidRDefault="00D56F22" w:rsidP="00D56F22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关键</w:t>
      </w:r>
      <w:r>
        <w:t>逻辑</w:t>
      </w:r>
    </w:p>
    <w:p w14:paraId="355AA0DC" w14:textId="163B9778" w:rsidR="00D56F22" w:rsidRDefault="00D56F22" w:rsidP="00D56F22">
      <w:pPr>
        <w:pStyle w:val="a8"/>
        <w:numPr>
          <w:ilvl w:val="0"/>
          <w:numId w:val="48"/>
        </w:numPr>
        <w:ind w:firstLineChars="0"/>
      </w:pPr>
      <w:r>
        <w:rPr>
          <w:rFonts w:hint="eastAsia"/>
        </w:rPr>
        <w:t>该处</w:t>
      </w:r>
      <w:r>
        <w:t>配置的信息（</w:t>
      </w:r>
      <w:r w:rsidR="00FC03EE">
        <w:rPr>
          <w:rFonts w:hint="eastAsia"/>
        </w:rPr>
        <w:t>系统名称</w:t>
      </w:r>
      <w:r>
        <w:t>、</w:t>
      </w:r>
      <w:r w:rsidR="00FC03EE">
        <w:rPr>
          <w:rFonts w:hint="eastAsia"/>
        </w:rPr>
        <w:t>模块名称</w:t>
      </w:r>
      <w:r>
        <w:t>名称）</w:t>
      </w:r>
      <w:r>
        <w:rPr>
          <w:rFonts w:hint="eastAsia"/>
        </w:rPr>
        <w:t>需</w:t>
      </w:r>
      <w:r>
        <w:t>展示在</w:t>
      </w:r>
      <w:r>
        <w:rPr>
          <w:rFonts w:hint="eastAsia"/>
        </w:rPr>
        <w:t xml:space="preserve">IT </w:t>
      </w:r>
      <w:r>
        <w:t>Support</w:t>
      </w:r>
      <w:r>
        <w:rPr>
          <w:rFonts w:hint="eastAsia"/>
        </w:rPr>
        <w:t>导航</w:t>
      </w:r>
      <w:r>
        <w:t>配置功能的左侧</w:t>
      </w:r>
      <w:r>
        <w:rPr>
          <w:rFonts w:hint="eastAsia"/>
        </w:rPr>
        <w:t>，</w:t>
      </w:r>
      <w:r>
        <w:t>数据在</w:t>
      </w:r>
      <w:r>
        <w:rPr>
          <w:rFonts w:hint="eastAsia"/>
        </w:rPr>
        <w:t xml:space="preserve">IT </w:t>
      </w:r>
      <w:r>
        <w:t>Support</w:t>
      </w:r>
      <w:r>
        <w:rPr>
          <w:rFonts w:hint="eastAsia"/>
        </w:rPr>
        <w:t>导航</w:t>
      </w:r>
      <w:r>
        <w:t>配置功能</w:t>
      </w:r>
      <w:r>
        <w:rPr>
          <w:rFonts w:hint="eastAsia"/>
        </w:rPr>
        <w:t>默认</w:t>
      </w:r>
      <w:r>
        <w:t>为停用状态。</w:t>
      </w:r>
    </w:p>
    <w:p w14:paraId="0BD5F264" w14:textId="7F1366EA" w:rsidR="00D56F22" w:rsidRPr="005B4DD6" w:rsidRDefault="00D56F22" w:rsidP="00D56F22">
      <w:pPr>
        <w:pStyle w:val="a8"/>
        <w:numPr>
          <w:ilvl w:val="0"/>
          <w:numId w:val="48"/>
        </w:numPr>
        <w:ind w:firstLineChars="0"/>
        <w:rPr>
          <w:color w:val="FF0000"/>
        </w:rPr>
      </w:pPr>
      <w:r w:rsidRPr="005B4DD6">
        <w:rPr>
          <w:rFonts w:hint="eastAsia"/>
          <w:color w:val="FF0000"/>
        </w:rPr>
        <w:t>此处</w:t>
      </w:r>
      <w:r w:rsidRPr="005B4DD6">
        <w:rPr>
          <w:color w:val="FF0000"/>
        </w:rPr>
        <w:t>与</w:t>
      </w:r>
      <w:r w:rsidRPr="005B4DD6">
        <w:rPr>
          <w:rFonts w:hint="eastAsia"/>
          <w:color w:val="FF0000"/>
        </w:rPr>
        <w:t xml:space="preserve">IT </w:t>
      </w:r>
      <w:r w:rsidRPr="005B4DD6">
        <w:rPr>
          <w:color w:val="FF0000"/>
        </w:rPr>
        <w:t>Support</w:t>
      </w:r>
      <w:r w:rsidRPr="005B4DD6">
        <w:rPr>
          <w:rFonts w:hint="eastAsia"/>
          <w:color w:val="FF0000"/>
        </w:rPr>
        <w:t>导航</w:t>
      </w:r>
      <w:r w:rsidRPr="005B4DD6">
        <w:rPr>
          <w:color w:val="FF0000"/>
        </w:rPr>
        <w:t>配置功能</w:t>
      </w:r>
      <w:r w:rsidRPr="005B4DD6">
        <w:rPr>
          <w:rFonts w:hint="eastAsia"/>
          <w:color w:val="FF0000"/>
        </w:rPr>
        <w:t>关联系</w:t>
      </w:r>
      <w:r w:rsidRPr="005B4DD6">
        <w:rPr>
          <w:color w:val="FF0000"/>
        </w:rPr>
        <w:t>极强，开发人员</w:t>
      </w:r>
      <w:r w:rsidRPr="005B4DD6">
        <w:rPr>
          <w:rFonts w:hint="eastAsia"/>
          <w:color w:val="FF0000"/>
        </w:rPr>
        <w:t>在</w:t>
      </w:r>
      <w:r w:rsidRPr="005B4DD6">
        <w:rPr>
          <w:color w:val="FF0000"/>
        </w:rPr>
        <w:t>开发时，</w:t>
      </w:r>
      <w:r w:rsidRPr="005B4DD6">
        <w:rPr>
          <w:rFonts w:hint="eastAsia"/>
          <w:color w:val="FF0000"/>
        </w:rPr>
        <w:t>应考虑</w:t>
      </w:r>
      <w:r w:rsidRPr="005B4DD6">
        <w:rPr>
          <w:color w:val="FF0000"/>
        </w:rPr>
        <w:t>具体实现方式</w:t>
      </w:r>
      <w:r w:rsidRPr="005B4DD6">
        <w:rPr>
          <w:rFonts w:hint="eastAsia"/>
          <w:color w:val="FF0000"/>
        </w:rPr>
        <w:t>和</w:t>
      </w:r>
      <w:r w:rsidRPr="005B4DD6">
        <w:rPr>
          <w:color w:val="FF0000"/>
        </w:rPr>
        <w:t>业务场景，测试人员对这块也要进行详细测试</w:t>
      </w:r>
      <w:r w:rsidRPr="005B4DD6">
        <w:rPr>
          <w:rFonts w:hint="eastAsia"/>
          <w:color w:val="FF0000"/>
        </w:rPr>
        <w:t>。</w:t>
      </w:r>
    </w:p>
    <w:p w14:paraId="38C19DC7" w14:textId="77777777" w:rsidR="00CE7C1B" w:rsidRPr="00231B0D" w:rsidRDefault="00CE7C1B" w:rsidP="00CE7C1B">
      <w:pPr>
        <w:pStyle w:val="a8"/>
        <w:ind w:left="420" w:firstLineChars="0" w:firstLine="0"/>
      </w:pPr>
    </w:p>
    <w:p w14:paraId="60F13B4A" w14:textId="3118E49C" w:rsidR="008E0DF5" w:rsidRPr="008E0DF5" w:rsidRDefault="003125A4" w:rsidP="0018770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涉及</w:t>
      </w:r>
      <w:r>
        <w:rPr>
          <w:b/>
        </w:rPr>
        <w:t>的</w:t>
      </w:r>
      <w:r w:rsidR="008E0DF5" w:rsidRPr="008E0DF5">
        <w:rPr>
          <w:rFonts w:hint="eastAsia"/>
          <w:b/>
        </w:rPr>
        <w:t>业务字段</w:t>
      </w:r>
      <w:r w:rsidR="008E0DF5" w:rsidRPr="008E0DF5">
        <w:rPr>
          <w:b/>
        </w:rPr>
        <w:t>信息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98"/>
        <w:gridCol w:w="1834"/>
        <w:gridCol w:w="1936"/>
        <w:gridCol w:w="1490"/>
        <w:gridCol w:w="1542"/>
        <w:gridCol w:w="1436"/>
      </w:tblGrid>
      <w:tr w:rsidR="00E956C6" w14:paraId="0D10CAEE" w14:textId="77777777" w:rsidTr="00847BEB">
        <w:tc>
          <w:tcPr>
            <w:tcW w:w="1498" w:type="dxa"/>
          </w:tcPr>
          <w:p w14:paraId="4CC4E468" w14:textId="77777777" w:rsidR="00545EAF" w:rsidRPr="00E92FE7" w:rsidRDefault="00545EAF" w:rsidP="002E149A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34" w:type="dxa"/>
          </w:tcPr>
          <w:p w14:paraId="387B3B27" w14:textId="77777777" w:rsidR="00545EAF" w:rsidRPr="00E92FE7" w:rsidRDefault="00545EAF" w:rsidP="002E149A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936" w:type="dxa"/>
          </w:tcPr>
          <w:p w14:paraId="6A992B0C" w14:textId="77777777" w:rsidR="00545EAF" w:rsidRPr="00E92FE7" w:rsidRDefault="00545EAF" w:rsidP="002E149A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490" w:type="dxa"/>
          </w:tcPr>
          <w:p w14:paraId="11154A12" w14:textId="77777777" w:rsidR="00545EAF" w:rsidRPr="00E92FE7" w:rsidRDefault="00545EAF" w:rsidP="002E149A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1542" w:type="dxa"/>
          </w:tcPr>
          <w:p w14:paraId="78C75ECA" w14:textId="77777777" w:rsidR="00545EAF" w:rsidRPr="00E92FE7" w:rsidRDefault="00545EAF" w:rsidP="002E149A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436" w:type="dxa"/>
          </w:tcPr>
          <w:p w14:paraId="138C6BD0" w14:textId="77777777" w:rsidR="00545EAF" w:rsidRPr="00E92FE7" w:rsidRDefault="00545EAF" w:rsidP="002E149A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956C6" w14:paraId="12C372E5" w14:textId="77777777" w:rsidTr="00847BEB">
        <w:tc>
          <w:tcPr>
            <w:tcW w:w="1498" w:type="dxa"/>
          </w:tcPr>
          <w:p w14:paraId="5845C10F" w14:textId="3C289B80" w:rsidR="00545EAF" w:rsidRPr="0096161C" w:rsidRDefault="00545EAF" w:rsidP="002E149A">
            <w:r>
              <w:rPr>
                <w:rFonts w:hint="eastAsia"/>
              </w:rPr>
              <w:t>类别</w:t>
            </w:r>
          </w:p>
        </w:tc>
        <w:tc>
          <w:tcPr>
            <w:tcW w:w="1834" w:type="dxa"/>
          </w:tcPr>
          <w:p w14:paraId="070C49EC" w14:textId="1B7037D2" w:rsidR="00545EAF" w:rsidRPr="0096161C" w:rsidRDefault="00545EAF" w:rsidP="002E149A">
            <w:r>
              <w:rPr>
                <w:rFonts w:hint="eastAsia"/>
              </w:rPr>
              <w:t>类别</w:t>
            </w:r>
            <w:r>
              <w:rPr>
                <w:rFonts w:hint="eastAsia"/>
              </w:rPr>
              <w:t>/</w:t>
            </w:r>
            <w:r w:rsidRPr="00545EAF">
              <w:t>Category</w:t>
            </w:r>
          </w:p>
        </w:tc>
        <w:tc>
          <w:tcPr>
            <w:tcW w:w="1936" w:type="dxa"/>
          </w:tcPr>
          <w:p w14:paraId="7D7CA4AB" w14:textId="47DF3B0B" w:rsidR="00545EAF" w:rsidRPr="0096161C" w:rsidRDefault="005A5F3C" w:rsidP="002E149A">
            <w:r>
              <w:rPr>
                <w:rFonts w:hint="eastAsia"/>
              </w:rPr>
              <w:t>下拉</w:t>
            </w:r>
            <w:r>
              <w:t>选项：</w:t>
            </w:r>
            <w:r w:rsidRPr="005A5F3C">
              <w:t>Application Support</w:t>
            </w:r>
            <w:r>
              <w:t>/</w:t>
            </w:r>
            <w:r w:rsidRPr="005A5F3C">
              <w:t>Application Support</w:t>
            </w:r>
          </w:p>
        </w:tc>
        <w:tc>
          <w:tcPr>
            <w:tcW w:w="1490" w:type="dxa"/>
          </w:tcPr>
          <w:p w14:paraId="31C62E55" w14:textId="48BD7EC0" w:rsidR="00545EAF" w:rsidRDefault="005A5F3C" w:rsidP="002E149A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542" w:type="dxa"/>
          </w:tcPr>
          <w:p w14:paraId="1AEC303F" w14:textId="77777777" w:rsidR="00545EAF" w:rsidRPr="00E92FE7" w:rsidRDefault="00545EAF" w:rsidP="002E149A">
            <w:pPr>
              <w:rPr>
                <w:b/>
              </w:rPr>
            </w:pPr>
          </w:p>
        </w:tc>
        <w:tc>
          <w:tcPr>
            <w:tcW w:w="1436" w:type="dxa"/>
          </w:tcPr>
          <w:p w14:paraId="7203B1A8" w14:textId="2C837F08" w:rsidR="00545EAF" w:rsidRDefault="00545EAF" w:rsidP="002E149A">
            <w:pPr>
              <w:rPr>
                <w:b/>
              </w:rPr>
            </w:pPr>
          </w:p>
        </w:tc>
      </w:tr>
      <w:tr w:rsidR="00E956C6" w14:paraId="2FC64605" w14:textId="77777777" w:rsidTr="00847BEB">
        <w:tc>
          <w:tcPr>
            <w:tcW w:w="1498" w:type="dxa"/>
          </w:tcPr>
          <w:p w14:paraId="6F1B6E37" w14:textId="047428D3" w:rsidR="00545EAF" w:rsidRDefault="00070478" w:rsidP="002E149A">
            <w:r>
              <w:rPr>
                <w:rFonts w:hint="eastAsia"/>
              </w:rPr>
              <w:t>系统</w:t>
            </w:r>
          </w:p>
        </w:tc>
        <w:tc>
          <w:tcPr>
            <w:tcW w:w="1834" w:type="dxa"/>
          </w:tcPr>
          <w:p w14:paraId="0A602893" w14:textId="27CA9C75" w:rsidR="00545EAF" w:rsidRDefault="00070478" w:rsidP="002E149A">
            <w:r w:rsidRPr="00070478">
              <w:t>System</w:t>
            </w:r>
          </w:p>
        </w:tc>
        <w:tc>
          <w:tcPr>
            <w:tcW w:w="1936" w:type="dxa"/>
          </w:tcPr>
          <w:p w14:paraId="260134CB" w14:textId="70C70013" w:rsidR="00545EAF" w:rsidRDefault="003A35B3" w:rsidP="002E149A">
            <w:r>
              <w:rPr>
                <w:rFonts w:hint="eastAsia"/>
              </w:rPr>
              <w:t>下拉</w:t>
            </w:r>
            <w:r>
              <w:t>选择：选择的数据源来自</w:t>
            </w:r>
            <w:r>
              <w:rPr>
                <w:rFonts w:hint="eastAsia"/>
              </w:rPr>
              <w:t>与</w:t>
            </w:r>
            <w:r>
              <w:t>IT</w:t>
            </w:r>
            <w:r>
              <w:rPr>
                <w:rFonts w:hint="eastAsia"/>
              </w:rPr>
              <w:t>导航</w:t>
            </w:r>
            <w:r w:rsidR="00A00D15">
              <w:rPr>
                <w:rFonts w:hint="eastAsia"/>
              </w:rPr>
              <w:t>配置</w:t>
            </w:r>
            <w:r w:rsidR="00A00D15">
              <w:t>表中的</w:t>
            </w:r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490" w:type="dxa"/>
          </w:tcPr>
          <w:p w14:paraId="17531BBA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6A5B6916" w14:textId="77777777" w:rsidR="00545EAF" w:rsidRDefault="00545EAF" w:rsidP="002E149A">
            <w:r>
              <w:rPr>
                <w:rFonts w:hint="eastAsia"/>
              </w:rPr>
              <w:t>200</w:t>
            </w:r>
          </w:p>
        </w:tc>
        <w:tc>
          <w:tcPr>
            <w:tcW w:w="1436" w:type="dxa"/>
          </w:tcPr>
          <w:p w14:paraId="4FDB6BE0" w14:textId="77777777" w:rsidR="00545EAF" w:rsidRDefault="00545EAF" w:rsidP="002E149A"/>
        </w:tc>
      </w:tr>
      <w:tr w:rsidR="00E956C6" w14:paraId="752D779B" w14:textId="77777777" w:rsidTr="00847BEB">
        <w:tc>
          <w:tcPr>
            <w:tcW w:w="1498" w:type="dxa"/>
          </w:tcPr>
          <w:p w14:paraId="6478F8E5" w14:textId="78DEB38B" w:rsidR="00545EAF" w:rsidRDefault="00032586" w:rsidP="002E149A">
            <w:r>
              <w:rPr>
                <w:rFonts w:hint="eastAsia"/>
              </w:rPr>
              <w:t>模块</w:t>
            </w:r>
          </w:p>
        </w:tc>
        <w:tc>
          <w:tcPr>
            <w:tcW w:w="1834" w:type="dxa"/>
          </w:tcPr>
          <w:p w14:paraId="0FF1432F" w14:textId="4003442E" w:rsidR="00545EAF" w:rsidRDefault="00032586" w:rsidP="002E149A">
            <w:r w:rsidRPr="00032586">
              <w:t>Module</w:t>
            </w:r>
          </w:p>
        </w:tc>
        <w:tc>
          <w:tcPr>
            <w:tcW w:w="1936" w:type="dxa"/>
          </w:tcPr>
          <w:p w14:paraId="35AB1B52" w14:textId="69E2C9CC" w:rsidR="00545EAF" w:rsidRDefault="00032586" w:rsidP="00032586">
            <w:r>
              <w:rPr>
                <w:rFonts w:hint="eastAsia"/>
              </w:rPr>
              <w:t>根据</w:t>
            </w:r>
            <w:r>
              <w:t>系统名称联动出对应模块信息</w:t>
            </w:r>
            <w:r w:rsidR="00870208">
              <w:rPr>
                <w:rFonts w:hint="eastAsia"/>
              </w:rPr>
              <w:t>的</w:t>
            </w:r>
            <w:r w:rsidR="00870208">
              <w:t>下拉数据</w:t>
            </w:r>
          </w:p>
        </w:tc>
        <w:tc>
          <w:tcPr>
            <w:tcW w:w="1490" w:type="dxa"/>
          </w:tcPr>
          <w:p w14:paraId="0043E9F1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48726B29" w14:textId="77777777" w:rsidR="00545EAF" w:rsidRDefault="00545EAF" w:rsidP="002E149A">
            <w:r>
              <w:rPr>
                <w:rFonts w:hint="eastAsia"/>
              </w:rPr>
              <w:t>200</w:t>
            </w:r>
          </w:p>
        </w:tc>
        <w:tc>
          <w:tcPr>
            <w:tcW w:w="1436" w:type="dxa"/>
          </w:tcPr>
          <w:p w14:paraId="6885EEF7" w14:textId="77777777" w:rsidR="00545EAF" w:rsidRDefault="00545EAF" w:rsidP="002E149A"/>
        </w:tc>
      </w:tr>
      <w:tr w:rsidR="00E956C6" w14:paraId="5279EC9A" w14:textId="77777777" w:rsidTr="00847BEB">
        <w:tc>
          <w:tcPr>
            <w:tcW w:w="1498" w:type="dxa"/>
          </w:tcPr>
          <w:p w14:paraId="6C527B81" w14:textId="11BD7A02" w:rsidR="00545EAF" w:rsidRDefault="00054C9B" w:rsidP="002E149A">
            <w:r>
              <w:rPr>
                <w:rFonts w:hint="eastAsia"/>
              </w:rPr>
              <w:t>类型</w:t>
            </w:r>
          </w:p>
        </w:tc>
        <w:tc>
          <w:tcPr>
            <w:tcW w:w="1834" w:type="dxa"/>
          </w:tcPr>
          <w:p w14:paraId="3358E9FE" w14:textId="36F0CA45" w:rsidR="00545EAF" w:rsidRDefault="00054C9B" w:rsidP="002E149A">
            <w:r w:rsidRPr="00054C9B">
              <w:t>Type</w:t>
            </w:r>
          </w:p>
        </w:tc>
        <w:tc>
          <w:tcPr>
            <w:tcW w:w="1936" w:type="dxa"/>
          </w:tcPr>
          <w:p w14:paraId="75157EED" w14:textId="48FB2A40" w:rsidR="00545EAF" w:rsidRPr="00792815" w:rsidRDefault="00054C9B" w:rsidP="002E149A">
            <w:r>
              <w:rPr>
                <w:rFonts w:hint="eastAsia"/>
              </w:rPr>
              <w:t>根据</w:t>
            </w:r>
            <w:r>
              <w:t>类别、系统名称、模块</w:t>
            </w:r>
            <w:r>
              <w:rPr>
                <w:rFonts w:hint="eastAsia"/>
              </w:rPr>
              <w:t>，</w:t>
            </w:r>
            <w:r>
              <w:t>联动出对应类型的下拉数据</w:t>
            </w:r>
          </w:p>
        </w:tc>
        <w:tc>
          <w:tcPr>
            <w:tcW w:w="1490" w:type="dxa"/>
          </w:tcPr>
          <w:p w14:paraId="54B33924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7AA3FB68" w14:textId="77777777" w:rsidR="00545EAF" w:rsidRDefault="00545EAF" w:rsidP="002E149A"/>
        </w:tc>
        <w:tc>
          <w:tcPr>
            <w:tcW w:w="1436" w:type="dxa"/>
          </w:tcPr>
          <w:p w14:paraId="7FF0C31B" w14:textId="77777777" w:rsidR="00545EAF" w:rsidRDefault="00545EAF" w:rsidP="002E149A"/>
        </w:tc>
      </w:tr>
      <w:tr w:rsidR="00E956C6" w14:paraId="0ABC898A" w14:textId="77777777" w:rsidTr="00847BEB">
        <w:tc>
          <w:tcPr>
            <w:tcW w:w="1498" w:type="dxa"/>
          </w:tcPr>
          <w:p w14:paraId="58EE6964" w14:textId="643E2F75" w:rsidR="00545EAF" w:rsidRDefault="00E10F85" w:rsidP="002E149A">
            <w:r>
              <w:t>ITSM</w:t>
            </w:r>
            <w:r>
              <w:rPr>
                <w:rFonts w:hint="eastAsia"/>
              </w:rPr>
              <w:t>类型</w:t>
            </w:r>
          </w:p>
        </w:tc>
        <w:tc>
          <w:tcPr>
            <w:tcW w:w="1834" w:type="dxa"/>
          </w:tcPr>
          <w:p w14:paraId="4D4E0834" w14:textId="48CDE254" w:rsidR="00545EAF" w:rsidRDefault="00E10F85" w:rsidP="002E149A">
            <w:r w:rsidRPr="00E10F85">
              <w:t>ITSM Type</w:t>
            </w:r>
          </w:p>
        </w:tc>
        <w:tc>
          <w:tcPr>
            <w:tcW w:w="1936" w:type="dxa"/>
          </w:tcPr>
          <w:p w14:paraId="459D9BCA" w14:textId="6935D5E7" w:rsidR="00545EAF" w:rsidRDefault="00E10F85" w:rsidP="002E149A">
            <w:r>
              <w:rPr>
                <w:rFonts w:hint="eastAsia"/>
              </w:rPr>
              <w:t>下拉</w:t>
            </w:r>
            <w:r>
              <w:t>选择：</w:t>
            </w:r>
            <w:r w:rsidRPr="00E10F85">
              <w:t>Incident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 w:rsidRPr="00E10F85">
              <w:t>Service Request</w:t>
            </w:r>
          </w:p>
        </w:tc>
        <w:tc>
          <w:tcPr>
            <w:tcW w:w="1490" w:type="dxa"/>
          </w:tcPr>
          <w:p w14:paraId="4A6E799C" w14:textId="1C884ACE" w:rsidR="00545EAF" w:rsidRDefault="00844D84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0B3C3EBA" w14:textId="77777777" w:rsidR="00545EAF" w:rsidRDefault="00545EAF" w:rsidP="002E149A"/>
        </w:tc>
        <w:tc>
          <w:tcPr>
            <w:tcW w:w="1436" w:type="dxa"/>
          </w:tcPr>
          <w:p w14:paraId="213F0C03" w14:textId="1A6778D1" w:rsidR="00545EAF" w:rsidRDefault="00116624" w:rsidP="002E149A">
            <w:r>
              <w:rPr>
                <w:rFonts w:hint="eastAsia"/>
              </w:rPr>
              <w:t>该</w:t>
            </w:r>
            <w:r>
              <w:t>字段信息届时需要回传给</w:t>
            </w:r>
            <w:r>
              <w:rPr>
                <w:rFonts w:hint="eastAsia"/>
              </w:rPr>
              <w:t>ITSM</w:t>
            </w:r>
          </w:p>
        </w:tc>
      </w:tr>
      <w:tr w:rsidR="00116624" w14:paraId="15911BAD" w14:textId="77777777" w:rsidTr="00847BEB">
        <w:tc>
          <w:tcPr>
            <w:tcW w:w="1498" w:type="dxa"/>
          </w:tcPr>
          <w:p w14:paraId="09D00A17" w14:textId="54168AB3" w:rsidR="00116624" w:rsidRDefault="00116624" w:rsidP="002E149A">
            <w:r w:rsidRPr="00116624">
              <w:t>ITSM Service</w:t>
            </w:r>
          </w:p>
        </w:tc>
        <w:tc>
          <w:tcPr>
            <w:tcW w:w="1834" w:type="dxa"/>
          </w:tcPr>
          <w:p w14:paraId="0D1FBF71" w14:textId="28DEFDA7" w:rsidR="00116624" w:rsidRPr="00E10F85" w:rsidRDefault="00116624" w:rsidP="002E149A">
            <w:r w:rsidRPr="00116624">
              <w:t>ITSM Service</w:t>
            </w:r>
          </w:p>
        </w:tc>
        <w:tc>
          <w:tcPr>
            <w:tcW w:w="1936" w:type="dxa"/>
          </w:tcPr>
          <w:p w14:paraId="1600168A" w14:textId="0C890406" w:rsidR="00116624" w:rsidRDefault="00116624" w:rsidP="002E149A">
            <w:r>
              <w:rPr>
                <w:rFonts w:hint="eastAsia"/>
              </w:rPr>
              <w:t>手工</w:t>
            </w:r>
            <w:r>
              <w:t>填写</w:t>
            </w:r>
          </w:p>
        </w:tc>
        <w:tc>
          <w:tcPr>
            <w:tcW w:w="1490" w:type="dxa"/>
          </w:tcPr>
          <w:p w14:paraId="1C6D605C" w14:textId="68F7E40F" w:rsidR="00116624" w:rsidRDefault="00116624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2B16740D" w14:textId="77777777" w:rsidR="00116624" w:rsidRDefault="00116624" w:rsidP="002E149A"/>
        </w:tc>
        <w:tc>
          <w:tcPr>
            <w:tcW w:w="1436" w:type="dxa"/>
          </w:tcPr>
          <w:p w14:paraId="176EED45" w14:textId="78FE91A9" w:rsidR="00116624" w:rsidRDefault="00116624" w:rsidP="002E149A">
            <w:r>
              <w:rPr>
                <w:rFonts w:hint="eastAsia"/>
              </w:rPr>
              <w:t>该</w:t>
            </w:r>
            <w:r>
              <w:t>字段信息届时需要回传给</w:t>
            </w:r>
            <w:r>
              <w:rPr>
                <w:rFonts w:hint="eastAsia"/>
              </w:rPr>
              <w:t>ITSM</w:t>
            </w:r>
          </w:p>
        </w:tc>
      </w:tr>
      <w:tr w:rsidR="00116624" w14:paraId="52415795" w14:textId="77777777" w:rsidTr="00847BEB">
        <w:tc>
          <w:tcPr>
            <w:tcW w:w="1498" w:type="dxa"/>
          </w:tcPr>
          <w:p w14:paraId="0DEDDEE8" w14:textId="4E706F34" w:rsidR="00116624" w:rsidRPr="00116624" w:rsidRDefault="00116624" w:rsidP="002E149A">
            <w:r w:rsidRPr="00116624">
              <w:t>ITSM Category</w:t>
            </w:r>
          </w:p>
        </w:tc>
        <w:tc>
          <w:tcPr>
            <w:tcW w:w="1834" w:type="dxa"/>
          </w:tcPr>
          <w:p w14:paraId="798D338F" w14:textId="12C2D5EE" w:rsidR="00116624" w:rsidRPr="00E10F85" w:rsidRDefault="00116624" w:rsidP="002E149A">
            <w:r w:rsidRPr="00116624">
              <w:t>ITSM Category</w:t>
            </w:r>
          </w:p>
        </w:tc>
        <w:tc>
          <w:tcPr>
            <w:tcW w:w="1936" w:type="dxa"/>
          </w:tcPr>
          <w:p w14:paraId="38FFE784" w14:textId="4BC72FD0" w:rsidR="00116624" w:rsidRDefault="00116624" w:rsidP="002E149A">
            <w:r>
              <w:rPr>
                <w:rFonts w:hint="eastAsia"/>
              </w:rPr>
              <w:t>手工</w:t>
            </w:r>
            <w:r>
              <w:t>填写</w:t>
            </w:r>
          </w:p>
        </w:tc>
        <w:tc>
          <w:tcPr>
            <w:tcW w:w="1490" w:type="dxa"/>
          </w:tcPr>
          <w:p w14:paraId="4C618274" w14:textId="35604B6E" w:rsidR="00116624" w:rsidRDefault="00116624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53D66B44" w14:textId="77777777" w:rsidR="00116624" w:rsidRDefault="00116624" w:rsidP="002E149A"/>
        </w:tc>
        <w:tc>
          <w:tcPr>
            <w:tcW w:w="1436" w:type="dxa"/>
          </w:tcPr>
          <w:p w14:paraId="63DDE259" w14:textId="0FCBC75F" w:rsidR="00116624" w:rsidRDefault="00116624" w:rsidP="002E149A">
            <w:r>
              <w:rPr>
                <w:rFonts w:hint="eastAsia"/>
              </w:rPr>
              <w:t>该</w:t>
            </w:r>
            <w:r>
              <w:t>字段信息届时需要回传给</w:t>
            </w:r>
            <w:r>
              <w:rPr>
                <w:rFonts w:hint="eastAsia"/>
              </w:rPr>
              <w:t>ITSM</w:t>
            </w:r>
          </w:p>
        </w:tc>
      </w:tr>
      <w:tr w:rsidR="00116624" w14:paraId="174A8B9C" w14:textId="77777777" w:rsidTr="00847BEB">
        <w:tc>
          <w:tcPr>
            <w:tcW w:w="1498" w:type="dxa"/>
          </w:tcPr>
          <w:p w14:paraId="7F1C8CB1" w14:textId="01A0B712" w:rsidR="00116624" w:rsidRPr="00116624" w:rsidRDefault="00116624" w:rsidP="002E149A">
            <w:r w:rsidRPr="00116624">
              <w:t>ITSM Subcategory</w:t>
            </w:r>
          </w:p>
        </w:tc>
        <w:tc>
          <w:tcPr>
            <w:tcW w:w="1834" w:type="dxa"/>
          </w:tcPr>
          <w:p w14:paraId="054E57A4" w14:textId="2FDA9974" w:rsidR="00116624" w:rsidRPr="00E10F85" w:rsidRDefault="00116624" w:rsidP="002E149A">
            <w:r w:rsidRPr="00116624">
              <w:t>ITSM Subcategory</w:t>
            </w:r>
          </w:p>
        </w:tc>
        <w:tc>
          <w:tcPr>
            <w:tcW w:w="1936" w:type="dxa"/>
          </w:tcPr>
          <w:p w14:paraId="2984F370" w14:textId="6F04E658" w:rsidR="00116624" w:rsidRDefault="00116624" w:rsidP="002E149A">
            <w:r>
              <w:rPr>
                <w:rFonts w:hint="eastAsia"/>
              </w:rPr>
              <w:t>手工</w:t>
            </w:r>
            <w:r>
              <w:t>填写</w:t>
            </w:r>
          </w:p>
        </w:tc>
        <w:tc>
          <w:tcPr>
            <w:tcW w:w="1490" w:type="dxa"/>
          </w:tcPr>
          <w:p w14:paraId="6C7BE6C0" w14:textId="3CDEBB98" w:rsidR="00116624" w:rsidRDefault="00116624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6850567F" w14:textId="77777777" w:rsidR="00116624" w:rsidRDefault="00116624" w:rsidP="002E149A"/>
        </w:tc>
        <w:tc>
          <w:tcPr>
            <w:tcW w:w="1436" w:type="dxa"/>
          </w:tcPr>
          <w:p w14:paraId="6D1344FD" w14:textId="77682E12" w:rsidR="00116624" w:rsidRDefault="00C72F2C" w:rsidP="002E149A">
            <w:r>
              <w:rPr>
                <w:rFonts w:hint="eastAsia"/>
              </w:rPr>
              <w:t>该</w:t>
            </w:r>
            <w:r>
              <w:t>字段信息届时需要回传给</w:t>
            </w:r>
            <w:r>
              <w:rPr>
                <w:rFonts w:hint="eastAsia"/>
              </w:rPr>
              <w:t>ITSM</w:t>
            </w:r>
          </w:p>
        </w:tc>
      </w:tr>
      <w:tr w:rsidR="00844D84" w14:paraId="723F0731" w14:textId="77777777" w:rsidTr="00847BEB">
        <w:tc>
          <w:tcPr>
            <w:tcW w:w="1498" w:type="dxa"/>
          </w:tcPr>
          <w:p w14:paraId="07E434F6" w14:textId="7026D7B9" w:rsidR="00844D84" w:rsidRDefault="00844D84" w:rsidP="002E149A">
            <w:r>
              <w:rPr>
                <w:rFonts w:hint="eastAsia"/>
              </w:rPr>
              <w:t>语言</w:t>
            </w:r>
          </w:p>
        </w:tc>
        <w:tc>
          <w:tcPr>
            <w:tcW w:w="1834" w:type="dxa"/>
          </w:tcPr>
          <w:p w14:paraId="58D06974" w14:textId="3A418DBD" w:rsidR="00844D84" w:rsidRPr="00E10F85" w:rsidRDefault="00844D84" w:rsidP="002E149A">
            <w:r>
              <w:rPr>
                <w:rFonts w:hint="eastAsia"/>
              </w:rPr>
              <w:t>语言</w:t>
            </w:r>
          </w:p>
        </w:tc>
        <w:tc>
          <w:tcPr>
            <w:tcW w:w="1936" w:type="dxa"/>
          </w:tcPr>
          <w:p w14:paraId="4E6A67CC" w14:textId="4FC210C6" w:rsidR="00844D84" w:rsidRDefault="00844D84" w:rsidP="002E149A">
            <w:r>
              <w:rPr>
                <w:rFonts w:hint="eastAsia"/>
              </w:rPr>
              <w:t>下拉</w:t>
            </w:r>
            <w:r>
              <w:t>框：中英俄</w:t>
            </w:r>
          </w:p>
        </w:tc>
        <w:tc>
          <w:tcPr>
            <w:tcW w:w="1490" w:type="dxa"/>
          </w:tcPr>
          <w:p w14:paraId="631CE316" w14:textId="3413007F" w:rsidR="00844D84" w:rsidRDefault="00844D84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6640A4FF" w14:textId="77777777" w:rsidR="00844D84" w:rsidRDefault="00844D84" w:rsidP="002E149A"/>
        </w:tc>
        <w:tc>
          <w:tcPr>
            <w:tcW w:w="1436" w:type="dxa"/>
          </w:tcPr>
          <w:p w14:paraId="5906BAF4" w14:textId="77777777" w:rsidR="00844D84" w:rsidRDefault="00844D84" w:rsidP="002E149A"/>
        </w:tc>
      </w:tr>
      <w:tr w:rsidR="00E956C6" w14:paraId="43E47288" w14:textId="77777777" w:rsidTr="00847BEB">
        <w:tc>
          <w:tcPr>
            <w:tcW w:w="1498" w:type="dxa"/>
          </w:tcPr>
          <w:p w14:paraId="21569AC7" w14:textId="68BDC29C" w:rsidR="00545EAF" w:rsidRPr="00A14AC5" w:rsidRDefault="00E635FA" w:rsidP="002E149A">
            <w:pPr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人</w:t>
            </w:r>
          </w:p>
        </w:tc>
        <w:tc>
          <w:tcPr>
            <w:tcW w:w="1834" w:type="dxa"/>
          </w:tcPr>
          <w:p w14:paraId="127C8406" w14:textId="49ED2314" w:rsidR="00545EAF" w:rsidRPr="00D1014C" w:rsidRDefault="00900099" w:rsidP="002E149A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936" w:type="dxa"/>
          </w:tcPr>
          <w:p w14:paraId="4DE18D18" w14:textId="5E8C2D72" w:rsidR="00545EAF" w:rsidRPr="00A14AC5" w:rsidRDefault="00900099" w:rsidP="002E149A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60EEA8AC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3EC9B3A3" w14:textId="77777777" w:rsidR="00545EAF" w:rsidRDefault="00545EAF" w:rsidP="002E149A"/>
        </w:tc>
        <w:tc>
          <w:tcPr>
            <w:tcW w:w="1436" w:type="dxa"/>
          </w:tcPr>
          <w:p w14:paraId="5AFD564B" w14:textId="180FC1F6" w:rsidR="00545EAF" w:rsidRDefault="00545EAF" w:rsidP="002E149A"/>
        </w:tc>
      </w:tr>
      <w:tr w:rsidR="00E956C6" w14:paraId="2DFD6924" w14:textId="77777777" w:rsidTr="00847BEB">
        <w:tc>
          <w:tcPr>
            <w:tcW w:w="1498" w:type="dxa"/>
          </w:tcPr>
          <w:p w14:paraId="2E0AABD7" w14:textId="014E9B50" w:rsidR="00545EAF" w:rsidRDefault="007B478C" w:rsidP="002E149A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间</w:t>
            </w:r>
          </w:p>
        </w:tc>
        <w:tc>
          <w:tcPr>
            <w:tcW w:w="1834" w:type="dxa"/>
          </w:tcPr>
          <w:p w14:paraId="6A6F282D" w14:textId="4C7B8A33" w:rsidR="00545EAF" w:rsidRPr="00BF2373" w:rsidRDefault="002E632A" w:rsidP="002E149A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间</w:t>
            </w:r>
          </w:p>
        </w:tc>
        <w:tc>
          <w:tcPr>
            <w:tcW w:w="1936" w:type="dxa"/>
          </w:tcPr>
          <w:p w14:paraId="456534B8" w14:textId="45673BD9" w:rsidR="00545EAF" w:rsidRPr="00A14AC5" w:rsidRDefault="00545EAF" w:rsidP="002E149A">
            <w:r w:rsidRPr="00A14AC5">
              <w:rPr>
                <w:rFonts w:hint="eastAsia"/>
              </w:rPr>
              <w:t>文</w:t>
            </w:r>
            <w:r w:rsidR="00847BEB">
              <w:rPr>
                <w:rFonts w:hint="eastAsia"/>
              </w:rPr>
              <w:t>系统</w:t>
            </w:r>
            <w:r w:rsidR="00847BEB">
              <w:t>自动记录</w:t>
            </w:r>
          </w:p>
        </w:tc>
        <w:tc>
          <w:tcPr>
            <w:tcW w:w="1490" w:type="dxa"/>
          </w:tcPr>
          <w:p w14:paraId="56A43FAC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762B989A" w14:textId="406E6AA1" w:rsidR="00545EAF" w:rsidRDefault="00545EAF" w:rsidP="002E149A"/>
        </w:tc>
        <w:tc>
          <w:tcPr>
            <w:tcW w:w="1436" w:type="dxa"/>
          </w:tcPr>
          <w:p w14:paraId="018A341A" w14:textId="77777777" w:rsidR="00545EAF" w:rsidRDefault="00545EAF" w:rsidP="002E149A"/>
        </w:tc>
      </w:tr>
      <w:tr w:rsidR="00E956C6" w14:paraId="26604E43" w14:textId="77777777" w:rsidTr="00847BEB">
        <w:tc>
          <w:tcPr>
            <w:tcW w:w="1498" w:type="dxa"/>
          </w:tcPr>
          <w:p w14:paraId="6DB75D8C" w14:textId="284AEB7B" w:rsidR="00545EAF" w:rsidRDefault="00B94EE7" w:rsidP="002E149A"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修改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人</w:t>
            </w:r>
          </w:p>
        </w:tc>
        <w:tc>
          <w:tcPr>
            <w:tcW w:w="1834" w:type="dxa"/>
          </w:tcPr>
          <w:p w14:paraId="2E8CB68A" w14:textId="18FCBAEA" w:rsidR="00545EAF" w:rsidRPr="00E7188C" w:rsidRDefault="00847BEB" w:rsidP="002E149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修改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人</w:t>
            </w:r>
          </w:p>
        </w:tc>
        <w:tc>
          <w:tcPr>
            <w:tcW w:w="1936" w:type="dxa"/>
          </w:tcPr>
          <w:p w14:paraId="674392F0" w14:textId="4C3A1377" w:rsidR="00545EAF" w:rsidRPr="00A14AC5" w:rsidRDefault="00847BEB" w:rsidP="002E149A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2668F3FB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2364A227" w14:textId="597AC906" w:rsidR="00545EAF" w:rsidRDefault="00545EAF" w:rsidP="002E149A"/>
        </w:tc>
        <w:tc>
          <w:tcPr>
            <w:tcW w:w="1436" w:type="dxa"/>
          </w:tcPr>
          <w:p w14:paraId="66AD6DF5" w14:textId="77777777" w:rsidR="00545EAF" w:rsidRDefault="00545EAF" w:rsidP="002E149A"/>
        </w:tc>
      </w:tr>
      <w:tr w:rsidR="00E956C6" w14:paraId="307F8CC1" w14:textId="77777777" w:rsidTr="00847BEB">
        <w:tc>
          <w:tcPr>
            <w:tcW w:w="1498" w:type="dxa"/>
          </w:tcPr>
          <w:p w14:paraId="57A71649" w14:textId="324CF3DE" w:rsidR="00545EAF" w:rsidRDefault="00B94EE7" w:rsidP="002E149A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834" w:type="dxa"/>
          </w:tcPr>
          <w:p w14:paraId="400EE655" w14:textId="1079E742" w:rsidR="00545EAF" w:rsidRDefault="00847BEB" w:rsidP="002E149A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36" w:type="dxa"/>
          </w:tcPr>
          <w:p w14:paraId="16A70F5E" w14:textId="2670C624" w:rsidR="00545EAF" w:rsidRDefault="00847BEB" w:rsidP="002E149A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22053D60" w14:textId="77777777" w:rsidR="00545EAF" w:rsidRDefault="00545EAF" w:rsidP="002E149A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3E105681" w14:textId="77777777" w:rsidR="00545EAF" w:rsidRDefault="00545EAF" w:rsidP="002E149A"/>
        </w:tc>
        <w:tc>
          <w:tcPr>
            <w:tcW w:w="1436" w:type="dxa"/>
          </w:tcPr>
          <w:p w14:paraId="13D36969" w14:textId="77777777" w:rsidR="00545EAF" w:rsidRDefault="00545EAF" w:rsidP="002E149A"/>
        </w:tc>
      </w:tr>
      <w:tr w:rsidR="009E70FB" w14:paraId="32DBFA9B" w14:textId="77777777" w:rsidTr="00847BEB">
        <w:tc>
          <w:tcPr>
            <w:tcW w:w="1498" w:type="dxa"/>
          </w:tcPr>
          <w:p w14:paraId="35D912B1" w14:textId="6E5186F5" w:rsidR="009E70FB" w:rsidRDefault="009E70FB" w:rsidP="002E149A">
            <w:r>
              <w:rPr>
                <w:rFonts w:hint="eastAsia"/>
              </w:rPr>
              <w:t>备注</w:t>
            </w:r>
          </w:p>
        </w:tc>
        <w:tc>
          <w:tcPr>
            <w:tcW w:w="1834" w:type="dxa"/>
          </w:tcPr>
          <w:p w14:paraId="63AED528" w14:textId="4C9638B2" w:rsidR="009E70FB" w:rsidRDefault="009E70FB" w:rsidP="002E149A">
            <w:r>
              <w:rPr>
                <w:rFonts w:hint="eastAsia"/>
              </w:rPr>
              <w:t>备注</w:t>
            </w:r>
            <w:r>
              <w:t>信息</w:t>
            </w:r>
          </w:p>
        </w:tc>
        <w:tc>
          <w:tcPr>
            <w:tcW w:w="1936" w:type="dxa"/>
          </w:tcPr>
          <w:p w14:paraId="45345CF6" w14:textId="0C817E8B" w:rsidR="009E70FB" w:rsidRDefault="003C3ACF" w:rsidP="002E149A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490" w:type="dxa"/>
          </w:tcPr>
          <w:p w14:paraId="04DF25C2" w14:textId="2F2891BA" w:rsidR="009E70FB" w:rsidRDefault="003C3ACF" w:rsidP="002E149A">
            <w:r>
              <w:rPr>
                <w:rFonts w:hint="eastAsia"/>
              </w:rPr>
              <w:t>非必填</w:t>
            </w:r>
          </w:p>
        </w:tc>
        <w:tc>
          <w:tcPr>
            <w:tcW w:w="1542" w:type="dxa"/>
          </w:tcPr>
          <w:p w14:paraId="7FB83586" w14:textId="77777777" w:rsidR="009E70FB" w:rsidRDefault="009E70FB" w:rsidP="002E149A"/>
        </w:tc>
        <w:tc>
          <w:tcPr>
            <w:tcW w:w="1436" w:type="dxa"/>
          </w:tcPr>
          <w:p w14:paraId="58EA62C5" w14:textId="77777777" w:rsidR="009E70FB" w:rsidRDefault="009E70FB" w:rsidP="002E149A"/>
        </w:tc>
      </w:tr>
      <w:tr w:rsidR="00BE6988" w14:paraId="24985F00" w14:textId="77777777" w:rsidTr="00847BEB">
        <w:tc>
          <w:tcPr>
            <w:tcW w:w="1498" w:type="dxa"/>
          </w:tcPr>
          <w:p w14:paraId="5AA21604" w14:textId="7C11E6C9" w:rsidR="00BE6988" w:rsidRDefault="00BE6988" w:rsidP="002E149A">
            <w:r>
              <w:rPr>
                <w:rFonts w:hint="eastAsia"/>
              </w:rPr>
              <w:t>数据状态</w:t>
            </w:r>
          </w:p>
        </w:tc>
        <w:tc>
          <w:tcPr>
            <w:tcW w:w="1834" w:type="dxa"/>
          </w:tcPr>
          <w:p w14:paraId="17338813" w14:textId="7E982082" w:rsidR="00BE6988" w:rsidRDefault="00E033FF" w:rsidP="002E149A">
            <w:r>
              <w:rPr>
                <w:rFonts w:hint="eastAsia"/>
              </w:rPr>
              <w:t>数据</w:t>
            </w:r>
            <w:r w:rsidR="008D4446">
              <w:t>状态</w:t>
            </w:r>
          </w:p>
        </w:tc>
        <w:tc>
          <w:tcPr>
            <w:tcW w:w="1936" w:type="dxa"/>
          </w:tcPr>
          <w:p w14:paraId="2EF7F49B" w14:textId="0650C767" w:rsidR="00BE6988" w:rsidRDefault="00E033FF" w:rsidP="002E149A">
            <w:r>
              <w:rPr>
                <w:rFonts w:hint="eastAsia"/>
              </w:rPr>
              <w:t>数据</w:t>
            </w:r>
            <w:r>
              <w:t>有效性标识</w:t>
            </w:r>
          </w:p>
        </w:tc>
        <w:tc>
          <w:tcPr>
            <w:tcW w:w="1490" w:type="dxa"/>
          </w:tcPr>
          <w:p w14:paraId="796F9E85" w14:textId="1E384D2D" w:rsidR="00BE6988" w:rsidRDefault="00BE6988" w:rsidP="002E149A"/>
        </w:tc>
        <w:tc>
          <w:tcPr>
            <w:tcW w:w="1542" w:type="dxa"/>
          </w:tcPr>
          <w:p w14:paraId="4A2147B5" w14:textId="77777777" w:rsidR="00BE6988" w:rsidRDefault="00BE6988" w:rsidP="002E149A"/>
        </w:tc>
        <w:tc>
          <w:tcPr>
            <w:tcW w:w="1436" w:type="dxa"/>
          </w:tcPr>
          <w:p w14:paraId="79C8BA1A" w14:textId="77777777" w:rsidR="00BE6988" w:rsidRDefault="00BE6988" w:rsidP="002E149A"/>
        </w:tc>
      </w:tr>
    </w:tbl>
    <w:p w14:paraId="02451C6D" w14:textId="46BD6A4E" w:rsidR="003D2473" w:rsidRDefault="00847BEB" w:rsidP="003D2473">
      <w:r>
        <w:rPr>
          <w:rFonts w:hint="eastAsia"/>
        </w:rPr>
        <w:t>以上业务</w:t>
      </w:r>
      <w:r>
        <w:t>字段开发人员可根据业务需求扩展，不局限于以上</w:t>
      </w:r>
      <w:r>
        <w:rPr>
          <w:rFonts w:hint="eastAsia"/>
        </w:rPr>
        <w:t>信息</w:t>
      </w:r>
    </w:p>
    <w:p w14:paraId="7D129BC0" w14:textId="77777777" w:rsidR="00E578DB" w:rsidRPr="008E0DF5" w:rsidRDefault="00E578DB" w:rsidP="00E578DB">
      <w:pPr>
        <w:pStyle w:val="a8"/>
        <w:numPr>
          <w:ilvl w:val="0"/>
          <w:numId w:val="4"/>
        </w:numPr>
        <w:ind w:firstLineChars="0"/>
        <w:rPr>
          <w:b/>
        </w:rPr>
      </w:pPr>
      <w:r w:rsidRPr="008E0DF5">
        <w:rPr>
          <w:rFonts w:hint="eastAsia"/>
          <w:b/>
        </w:rPr>
        <w:t>关键</w:t>
      </w:r>
      <w:r w:rsidRPr="008E0DF5">
        <w:rPr>
          <w:b/>
        </w:rPr>
        <w:t>逻辑：</w:t>
      </w:r>
    </w:p>
    <w:p w14:paraId="4DEE1F24" w14:textId="68B0D109" w:rsidR="00E578DB" w:rsidRDefault="00E578DB" w:rsidP="00E578DB">
      <w:r>
        <w:t>1</w:t>
      </w:r>
      <w:r>
        <w:rPr>
          <w:rFonts w:hint="eastAsia"/>
        </w:rPr>
        <w:t>、该</w:t>
      </w:r>
      <w:r>
        <w:t>功能主要</w:t>
      </w:r>
      <w:r>
        <w:rPr>
          <w:rFonts w:hint="eastAsia"/>
        </w:rPr>
        <w:t>关联</w:t>
      </w:r>
      <w:r>
        <w:rPr>
          <w:rFonts w:hint="eastAsia"/>
        </w:rPr>
        <w:t>IT S</w:t>
      </w:r>
      <w:r>
        <w:t>upport</w:t>
      </w:r>
      <w:r>
        <w:rPr>
          <w:rFonts w:hint="eastAsia"/>
        </w:rPr>
        <w:t>导航</w:t>
      </w:r>
      <w:r>
        <w:t>配置功能，提供相关的流程基础数据</w:t>
      </w:r>
      <w:r w:rsidR="00C1120A">
        <w:rPr>
          <w:rFonts w:hint="eastAsia"/>
        </w:rPr>
        <w:t>。</w:t>
      </w:r>
    </w:p>
    <w:p w14:paraId="6BA4183C" w14:textId="77777777" w:rsidR="00E578DB" w:rsidRPr="003D2473" w:rsidRDefault="00E578DB" w:rsidP="003D2473"/>
    <w:p w14:paraId="21A7A699" w14:textId="77777777" w:rsidR="003D2473" w:rsidRPr="003D2473" w:rsidRDefault="003D2473" w:rsidP="003D2473"/>
    <w:p w14:paraId="22760794" w14:textId="23B08B28" w:rsidR="00911419" w:rsidRDefault="004C286D" w:rsidP="003D2473">
      <w:pPr>
        <w:pStyle w:val="2"/>
      </w:pPr>
      <w:bookmarkStart w:id="48" w:name="_Toc23320822"/>
      <w:r>
        <w:rPr>
          <w:rFonts w:hint="eastAsia"/>
        </w:rPr>
        <w:t>5.15</w:t>
      </w:r>
      <w:r w:rsidR="00CB1676">
        <w:rPr>
          <w:rFonts w:hint="eastAsia"/>
        </w:rPr>
        <w:t>.</w:t>
      </w:r>
      <w:r w:rsidR="00911419">
        <w:rPr>
          <w:rFonts w:hint="eastAsia"/>
        </w:rPr>
        <w:t>新</w:t>
      </w:r>
      <w:r w:rsidR="00911419">
        <w:t>系统</w:t>
      </w:r>
      <w:r w:rsidR="00911419">
        <w:rPr>
          <w:rFonts w:hint="eastAsia"/>
        </w:rPr>
        <w:t>上线</w:t>
      </w:r>
      <w:r w:rsidR="00911419">
        <w:t>及发布</w:t>
      </w:r>
      <w:r w:rsidR="00911419">
        <w:rPr>
          <w:rFonts w:hint="eastAsia"/>
        </w:rPr>
        <w:t>流程</w:t>
      </w:r>
      <w:r w:rsidR="00911419">
        <w:t>基础数据配置功能</w:t>
      </w:r>
      <w:bookmarkEnd w:id="48"/>
    </w:p>
    <w:p w14:paraId="46D74F47" w14:textId="32BE73F1" w:rsidR="00231B0D" w:rsidRDefault="00231B0D" w:rsidP="00231B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</w:t>
      </w:r>
      <w:r>
        <w:t>说明：</w:t>
      </w:r>
    </w:p>
    <w:p w14:paraId="4F72C0F0" w14:textId="35C9E19B" w:rsidR="00231B0D" w:rsidRPr="00231B0D" w:rsidRDefault="00231B0D" w:rsidP="00231B0D">
      <w:pPr>
        <w:pStyle w:val="a8"/>
        <w:ind w:left="420" w:firstLineChars="0" w:firstLine="0"/>
      </w:pPr>
      <w:r>
        <w:rPr>
          <w:rFonts w:hint="eastAsia"/>
        </w:rPr>
        <w:t>该</w:t>
      </w:r>
      <w:r>
        <w:t>功能主要是给新系统上线及发布流程</w:t>
      </w:r>
      <w:r>
        <w:rPr>
          <w:rFonts w:hint="eastAsia"/>
        </w:rPr>
        <w:t>提供</w:t>
      </w:r>
      <w:r>
        <w:t>基础数据，基于这个功能进行数据的维护</w:t>
      </w:r>
      <w:r w:rsidR="00B07E0E">
        <w:rPr>
          <w:rFonts w:hint="eastAsia"/>
        </w:rPr>
        <w:t>。</w:t>
      </w:r>
    </w:p>
    <w:p w14:paraId="3FB46EA7" w14:textId="326D7400" w:rsidR="00D60FB7" w:rsidRDefault="00D60FB7" w:rsidP="00D60FB7">
      <w:r>
        <w:rPr>
          <w:rFonts w:hint="eastAsia"/>
        </w:rPr>
        <w:t>该</w:t>
      </w:r>
      <w:r w:rsidR="004A5911">
        <w:t>功能只开</w:t>
      </w:r>
      <w:r w:rsidR="004A5911">
        <w:rPr>
          <w:rFonts w:hint="eastAsia"/>
        </w:rPr>
        <w:t>放</w:t>
      </w:r>
      <w:r>
        <w:t>给管理员。</w:t>
      </w:r>
    </w:p>
    <w:p w14:paraId="2C080136" w14:textId="7EC74DB1" w:rsidR="00B07E0E" w:rsidRDefault="00B07E0E" w:rsidP="00B07E0E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页面</w:t>
      </w:r>
      <w:r>
        <w:t>展示</w:t>
      </w:r>
    </w:p>
    <w:p w14:paraId="3EFC75EA" w14:textId="66555340" w:rsidR="00B07E0E" w:rsidRDefault="00BC42C0" w:rsidP="00B07E0E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67B11D" wp14:editId="5876092E">
                <wp:simplePos x="0" y="0"/>
                <wp:positionH relativeFrom="column">
                  <wp:posOffset>2312654</wp:posOffset>
                </wp:positionH>
                <wp:positionV relativeFrom="paragraph">
                  <wp:posOffset>1087417</wp:posOffset>
                </wp:positionV>
                <wp:extent cx="1704109" cy="950026"/>
                <wp:effectExtent l="0" t="0" r="10795" b="21590"/>
                <wp:wrapNone/>
                <wp:docPr id="52" name="文本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08C409" w14:textId="77777777" w:rsidR="001A6620" w:rsidRPr="00BC42C0" w:rsidRDefault="001A6620" w:rsidP="00BC42C0">
                            <w:pPr>
                              <w:rPr>
                                <w:color w:val="FF0000"/>
                              </w:rPr>
                            </w:pP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改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7267B11D" id="文本框 52" o:spid="_x0000_s1032" type="#_x0000_t202" style="position:absolute;left:0;text-align:left;margin-left:182.1pt;margin-top:85.6pt;width:134.2pt;height:74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" fillcolor="white [3201]" strokecolor="#c0504d [3205]" strokeweight="2pt">
                <v:textbox>
                  <w:txbxContent>
                    <w:p w14:paraId="3708C409" w14:textId="77777777" w:rsidR="001A6620" w:rsidRPr="00BC42C0" w:rsidRDefault="001A6620" w:rsidP="00BC42C0">
                      <w:pPr>
                        <w:rPr>
                          <w:color w:val="FF0000"/>
                        </w:rPr>
                      </w:pPr>
                      <w:r w:rsidRPr="00BC42C0">
                        <w:rPr>
                          <w:rFonts w:hint="eastAsia"/>
                          <w:color w:val="FF0000"/>
                        </w:rPr>
                        <w:t>改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B07E0E">
        <w:rPr>
          <w:noProof/>
        </w:rPr>
        <w:drawing>
          <wp:inline distT="0" distB="0" distL="0" distR="0" wp14:anchorId="747D87E7" wp14:editId="0D6D5B6C">
            <wp:extent cx="6188710" cy="215328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5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A0F58" w14:textId="22E8C8C3" w:rsidR="00B07E0E" w:rsidRDefault="00B07E0E" w:rsidP="00B07E0E">
      <w:pPr>
        <w:pStyle w:val="a8"/>
        <w:ind w:left="420" w:firstLineChars="0" w:firstLine="0"/>
      </w:pPr>
      <w:r>
        <w:rPr>
          <w:rFonts w:hint="eastAsia"/>
        </w:rPr>
        <w:t>新增</w:t>
      </w:r>
      <w:r>
        <w:t>页面：</w:t>
      </w:r>
    </w:p>
    <w:p w14:paraId="576AACAB" w14:textId="3DB56AD0" w:rsidR="00B07E0E" w:rsidRDefault="00BC42C0" w:rsidP="00B07E0E">
      <w:pPr>
        <w:pStyle w:val="a8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A45854" wp14:editId="73CF920A">
                <wp:simplePos x="0" y="0"/>
                <wp:positionH relativeFrom="column">
                  <wp:posOffset>3505678</wp:posOffset>
                </wp:positionH>
                <wp:positionV relativeFrom="paragraph">
                  <wp:posOffset>397386</wp:posOffset>
                </wp:positionV>
                <wp:extent cx="1704109" cy="950026"/>
                <wp:effectExtent l="0" t="0" r="10795" b="21590"/>
                <wp:wrapNone/>
                <wp:docPr id="5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4109" cy="95002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3FFC1A" w14:textId="5CEFD6E7" w:rsidR="001A6620" w:rsidRPr="00BC42C0" w:rsidRDefault="001A6620">
                            <w:pPr>
                              <w:rPr>
                                <w:color w:val="FF0000"/>
                              </w:rPr>
                            </w:pP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改</w:t>
                            </w:r>
                            <w:r w:rsidRPr="00BC42C0">
                              <w:rPr>
                                <w:color w:val="FF0000"/>
                              </w:rPr>
                              <w:t>页面只是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样例</w:t>
                            </w:r>
                            <w:r w:rsidRPr="00BC42C0">
                              <w:rPr>
                                <w:color w:val="FF0000"/>
                              </w:rPr>
                              <w:t>，具体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页面</w:t>
                            </w:r>
                            <w:r w:rsidRPr="00BC42C0">
                              <w:rPr>
                                <w:color w:val="FF0000"/>
                              </w:rPr>
                              <w:t>风格需按照海康内部</w:t>
                            </w:r>
                            <w:r w:rsidRPr="00BC42C0">
                              <w:rPr>
                                <w:rFonts w:hint="eastAsia"/>
                                <w:color w:val="FF0000"/>
                              </w:rPr>
                              <w:t>要求</w:t>
                            </w:r>
                            <w:r w:rsidRPr="00BC42C0">
                              <w:rPr>
                                <w:color w:val="FF0000"/>
                              </w:rPr>
                              <w:t>进行开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shape w14:anchorId="61A45854" id="文本框 51" o:spid="_x0000_s1033" type="#_x0000_t202" style="position:absolute;left:0;text-align:left;margin-left:276.05pt;margin-top:31.3pt;width:134.2pt;height:74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" fillcolor="white [3201]" strokecolor="#c0504d [3205]" strokeweight="2pt">
                <v:textbox>
                  <w:txbxContent>
                    <w:p w14:paraId="683FFC1A" w14:textId="5CEFD6E7" w:rsidR="001A6620" w:rsidRPr="00BC42C0" w:rsidRDefault="001A6620">
                      <w:pPr>
                        <w:rPr>
                          <w:color w:val="FF0000"/>
                        </w:rPr>
                      </w:pPr>
                      <w:r w:rsidRPr="00BC42C0">
                        <w:rPr>
                          <w:rFonts w:hint="eastAsia"/>
                          <w:color w:val="FF0000"/>
                        </w:rPr>
                        <w:t>改</w:t>
                      </w:r>
                      <w:r w:rsidRPr="00BC42C0">
                        <w:rPr>
                          <w:color w:val="FF0000"/>
                        </w:rPr>
                        <w:t>页面只是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样例</w:t>
                      </w:r>
                      <w:r w:rsidRPr="00BC42C0">
                        <w:rPr>
                          <w:color w:val="FF0000"/>
                        </w:rPr>
                        <w:t>，具体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页面</w:t>
                      </w:r>
                      <w:r w:rsidRPr="00BC42C0">
                        <w:rPr>
                          <w:color w:val="FF0000"/>
                        </w:rPr>
                        <w:t>风格需按照海康内部</w:t>
                      </w:r>
                      <w:r w:rsidRPr="00BC42C0">
                        <w:rPr>
                          <w:rFonts w:hint="eastAsia"/>
                          <w:color w:val="FF0000"/>
                        </w:rPr>
                        <w:t>要求</w:t>
                      </w:r>
                      <w:r w:rsidRPr="00BC42C0">
                        <w:rPr>
                          <w:color w:val="FF0000"/>
                        </w:rPr>
                        <w:t>进行开发</w:t>
                      </w:r>
                    </w:p>
                  </w:txbxContent>
                </v:textbox>
              </v:shape>
            </w:pict>
          </mc:Fallback>
        </mc:AlternateContent>
      </w:r>
      <w:r w:rsidR="00B07E0E">
        <w:rPr>
          <w:noProof/>
        </w:rPr>
        <w:drawing>
          <wp:inline distT="0" distB="0" distL="0" distR="0" wp14:anchorId="441746B9" wp14:editId="3A008BC9">
            <wp:extent cx="6188710" cy="3805555"/>
            <wp:effectExtent l="0" t="0" r="254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0B5FE" w14:textId="39BAE529" w:rsidR="00E44DEE" w:rsidRDefault="00911419" w:rsidP="00911419">
      <w:pPr>
        <w:rPr>
          <w:b/>
        </w:rPr>
      </w:pPr>
      <w:r w:rsidRPr="00911419">
        <w:rPr>
          <w:rFonts w:hint="eastAsia"/>
          <w:b/>
        </w:rPr>
        <w:t>涉及</w:t>
      </w:r>
      <w:r w:rsidRPr="00911419">
        <w:rPr>
          <w:b/>
        </w:rPr>
        <w:t>的业务字段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98"/>
        <w:gridCol w:w="1834"/>
        <w:gridCol w:w="1936"/>
        <w:gridCol w:w="1490"/>
        <w:gridCol w:w="1542"/>
        <w:gridCol w:w="1436"/>
      </w:tblGrid>
      <w:tr w:rsidR="00911419" w14:paraId="02EF76A9" w14:textId="77777777" w:rsidTr="00A676A6">
        <w:tc>
          <w:tcPr>
            <w:tcW w:w="1498" w:type="dxa"/>
          </w:tcPr>
          <w:p w14:paraId="637719C6" w14:textId="77777777" w:rsidR="00911419" w:rsidRPr="00E92FE7" w:rsidRDefault="00911419" w:rsidP="00A676A6">
            <w:pPr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字段</w:t>
            </w:r>
            <w:r>
              <w:rPr>
                <w:rFonts w:hint="eastAsia"/>
                <w:b/>
              </w:rPr>
              <w:t>信息</w:t>
            </w:r>
          </w:p>
        </w:tc>
        <w:tc>
          <w:tcPr>
            <w:tcW w:w="1834" w:type="dxa"/>
          </w:tcPr>
          <w:p w14:paraId="6B24BC42" w14:textId="77777777" w:rsidR="00911419" w:rsidRPr="00E92FE7" w:rsidRDefault="00911419" w:rsidP="00A676A6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描述</w:t>
            </w:r>
          </w:p>
        </w:tc>
        <w:tc>
          <w:tcPr>
            <w:tcW w:w="1936" w:type="dxa"/>
          </w:tcPr>
          <w:p w14:paraId="7B572F6D" w14:textId="77777777" w:rsidR="00911419" w:rsidRPr="00E92FE7" w:rsidRDefault="00911419" w:rsidP="00A676A6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输入</w:t>
            </w:r>
            <w:r w:rsidRPr="00E92FE7">
              <w:rPr>
                <w:b/>
              </w:rPr>
              <w:t>方式</w:t>
            </w:r>
          </w:p>
        </w:tc>
        <w:tc>
          <w:tcPr>
            <w:tcW w:w="1490" w:type="dxa"/>
          </w:tcPr>
          <w:p w14:paraId="5AC367C0" w14:textId="77777777" w:rsidR="00911419" w:rsidRPr="00E92FE7" w:rsidRDefault="00911419" w:rsidP="00A676A6">
            <w:pPr>
              <w:rPr>
                <w:b/>
              </w:rPr>
            </w:pPr>
            <w:r>
              <w:rPr>
                <w:rFonts w:hint="eastAsia"/>
                <w:b/>
              </w:rPr>
              <w:t>控制</w:t>
            </w:r>
            <w:r>
              <w:rPr>
                <w:b/>
              </w:rPr>
              <w:t>类型</w:t>
            </w:r>
          </w:p>
        </w:tc>
        <w:tc>
          <w:tcPr>
            <w:tcW w:w="1542" w:type="dxa"/>
          </w:tcPr>
          <w:p w14:paraId="15701408" w14:textId="77777777" w:rsidR="00911419" w:rsidRPr="00E92FE7" w:rsidRDefault="00911419" w:rsidP="00A676A6">
            <w:pPr>
              <w:rPr>
                <w:b/>
              </w:rPr>
            </w:pPr>
            <w:r w:rsidRPr="00E92FE7">
              <w:rPr>
                <w:rFonts w:hint="eastAsia"/>
                <w:b/>
              </w:rPr>
              <w:t>字段</w:t>
            </w:r>
            <w:r w:rsidRPr="00E92FE7">
              <w:rPr>
                <w:b/>
              </w:rPr>
              <w:t>长度</w:t>
            </w:r>
          </w:p>
        </w:tc>
        <w:tc>
          <w:tcPr>
            <w:tcW w:w="1436" w:type="dxa"/>
          </w:tcPr>
          <w:p w14:paraId="07BD443C" w14:textId="77777777" w:rsidR="00911419" w:rsidRPr="00E92FE7" w:rsidRDefault="00911419" w:rsidP="00A676A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11419" w14:paraId="49EB1297" w14:textId="77777777" w:rsidTr="00A676A6">
        <w:tc>
          <w:tcPr>
            <w:tcW w:w="1498" w:type="dxa"/>
          </w:tcPr>
          <w:p w14:paraId="37A7E219" w14:textId="3B39F3F1" w:rsidR="00911419" w:rsidRPr="0096161C" w:rsidRDefault="00911419" w:rsidP="00A676A6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834" w:type="dxa"/>
          </w:tcPr>
          <w:p w14:paraId="3E99B579" w14:textId="5FDC3861" w:rsidR="00911419" w:rsidRPr="0096161C" w:rsidRDefault="00911419" w:rsidP="00A676A6"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936" w:type="dxa"/>
          </w:tcPr>
          <w:p w14:paraId="29D3AC04" w14:textId="7194E5F8" w:rsidR="00911419" w:rsidRPr="0096161C" w:rsidRDefault="00911419" w:rsidP="00A676A6">
            <w:r>
              <w:rPr>
                <w:rFonts w:hint="eastAsia"/>
              </w:rPr>
              <w:t>手工</w:t>
            </w:r>
            <w:r>
              <w:t>输入</w:t>
            </w:r>
          </w:p>
        </w:tc>
        <w:tc>
          <w:tcPr>
            <w:tcW w:w="1490" w:type="dxa"/>
          </w:tcPr>
          <w:p w14:paraId="387ACCC0" w14:textId="77777777" w:rsidR="00911419" w:rsidRDefault="00911419" w:rsidP="00A676A6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542" w:type="dxa"/>
          </w:tcPr>
          <w:p w14:paraId="5A0DBD89" w14:textId="77777777" w:rsidR="00911419" w:rsidRPr="00E92FE7" w:rsidRDefault="00911419" w:rsidP="00A676A6">
            <w:pPr>
              <w:rPr>
                <w:b/>
              </w:rPr>
            </w:pPr>
          </w:p>
        </w:tc>
        <w:tc>
          <w:tcPr>
            <w:tcW w:w="1436" w:type="dxa"/>
          </w:tcPr>
          <w:p w14:paraId="5C2D1E2A" w14:textId="77777777" w:rsidR="00911419" w:rsidRDefault="00911419" w:rsidP="00A676A6">
            <w:pPr>
              <w:rPr>
                <w:b/>
              </w:rPr>
            </w:pPr>
          </w:p>
        </w:tc>
      </w:tr>
      <w:tr w:rsidR="00911419" w14:paraId="524459C4" w14:textId="77777777" w:rsidTr="00A676A6">
        <w:tc>
          <w:tcPr>
            <w:tcW w:w="1498" w:type="dxa"/>
          </w:tcPr>
          <w:p w14:paraId="5A3502D2" w14:textId="66A26B18" w:rsidR="00911419" w:rsidRDefault="00A62DA3" w:rsidP="00A676A6">
            <w:r>
              <w:rPr>
                <w:rFonts w:hint="eastAsia"/>
              </w:rPr>
              <w:t>业务</w:t>
            </w:r>
            <w:r>
              <w:t>领域</w:t>
            </w:r>
          </w:p>
        </w:tc>
        <w:tc>
          <w:tcPr>
            <w:tcW w:w="1834" w:type="dxa"/>
          </w:tcPr>
          <w:p w14:paraId="3EBA1592" w14:textId="250B29B6" w:rsidR="00911419" w:rsidRDefault="003D024E" w:rsidP="00A676A6">
            <w:r>
              <w:rPr>
                <w:rFonts w:hint="eastAsia"/>
              </w:rPr>
              <w:t>业务</w:t>
            </w:r>
            <w:r>
              <w:t>领域</w:t>
            </w:r>
          </w:p>
        </w:tc>
        <w:tc>
          <w:tcPr>
            <w:tcW w:w="1936" w:type="dxa"/>
          </w:tcPr>
          <w:p w14:paraId="03DA4F5E" w14:textId="5BBBAFCB" w:rsidR="00911419" w:rsidRDefault="00D62C26" w:rsidP="00A676A6">
            <w:r>
              <w:rPr>
                <w:rFonts w:hint="eastAsia"/>
              </w:rPr>
              <w:t>手工</w:t>
            </w:r>
            <w:r>
              <w:t>输入</w:t>
            </w:r>
          </w:p>
        </w:tc>
        <w:tc>
          <w:tcPr>
            <w:tcW w:w="1490" w:type="dxa"/>
          </w:tcPr>
          <w:p w14:paraId="69238E01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140BB9CC" w14:textId="77777777" w:rsidR="00911419" w:rsidRDefault="00911419" w:rsidP="00A676A6">
            <w:r>
              <w:rPr>
                <w:rFonts w:hint="eastAsia"/>
              </w:rPr>
              <w:t>200</w:t>
            </w:r>
          </w:p>
        </w:tc>
        <w:tc>
          <w:tcPr>
            <w:tcW w:w="1436" w:type="dxa"/>
          </w:tcPr>
          <w:p w14:paraId="20E37D23" w14:textId="77777777" w:rsidR="00911419" w:rsidRDefault="00911419" w:rsidP="00A676A6"/>
        </w:tc>
      </w:tr>
      <w:tr w:rsidR="0028188B" w14:paraId="482BE9A8" w14:textId="77777777" w:rsidTr="00A676A6">
        <w:tc>
          <w:tcPr>
            <w:tcW w:w="1498" w:type="dxa"/>
          </w:tcPr>
          <w:p w14:paraId="1C7A13B6" w14:textId="40C02807" w:rsidR="0028188B" w:rsidRDefault="0028188B" w:rsidP="00A676A6">
            <w:r>
              <w:rPr>
                <w:rFonts w:hint="eastAsia"/>
              </w:rPr>
              <w:t>架构师</w:t>
            </w:r>
          </w:p>
        </w:tc>
        <w:tc>
          <w:tcPr>
            <w:tcW w:w="1834" w:type="dxa"/>
          </w:tcPr>
          <w:p w14:paraId="1252F713" w14:textId="09F0F243" w:rsidR="0028188B" w:rsidRDefault="0028188B" w:rsidP="00A676A6">
            <w:r>
              <w:rPr>
                <w:rFonts w:hint="eastAsia"/>
              </w:rPr>
              <w:t>架构师</w:t>
            </w:r>
          </w:p>
        </w:tc>
        <w:tc>
          <w:tcPr>
            <w:tcW w:w="1936" w:type="dxa"/>
          </w:tcPr>
          <w:p w14:paraId="13DD5219" w14:textId="37E847A0" w:rsidR="0028188B" w:rsidRDefault="0028188B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2CA3336B" w14:textId="64862EF9" w:rsidR="0028188B" w:rsidRDefault="0028188B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0BF85B67" w14:textId="47AB85E0" w:rsidR="0028188B" w:rsidRDefault="0028188B" w:rsidP="00A676A6">
            <w:r>
              <w:rPr>
                <w:rFonts w:hint="eastAsia"/>
              </w:rPr>
              <w:t>200</w:t>
            </w:r>
          </w:p>
        </w:tc>
        <w:tc>
          <w:tcPr>
            <w:tcW w:w="1436" w:type="dxa"/>
          </w:tcPr>
          <w:p w14:paraId="51D7357D" w14:textId="77777777" w:rsidR="0028188B" w:rsidRDefault="0028188B" w:rsidP="00A676A6"/>
        </w:tc>
      </w:tr>
      <w:tr w:rsidR="00911419" w14:paraId="1105F1E4" w14:textId="77777777" w:rsidTr="00A676A6">
        <w:tc>
          <w:tcPr>
            <w:tcW w:w="1498" w:type="dxa"/>
          </w:tcPr>
          <w:p w14:paraId="23349AEF" w14:textId="29570C3A" w:rsidR="00911419" w:rsidRDefault="00A62DA3" w:rsidP="00A676A6">
            <w:r>
              <w:rPr>
                <w:rFonts w:hint="eastAsia"/>
              </w:rPr>
              <w:t>系统分析</w:t>
            </w:r>
            <w:r>
              <w:t>师</w:t>
            </w:r>
          </w:p>
        </w:tc>
        <w:tc>
          <w:tcPr>
            <w:tcW w:w="1834" w:type="dxa"/>
          </w:tcPr>
          <w:p w14:paraId="3428776D" w14:textId="2BCFB577" w:rsidR="00911419" w:rsidRDefault="003D024E" w:rsidP="00A676A6">
            <w:r>
              <w:rPr>
                <w:rFonts w:hint="eastAsia"/>
              </w:rPr>
              <w:t>系统分析</w:t>
            </w:r>
            <w:r>
              <w:t>师</w:t>
            </w:r>
          </w:p>
        </w:tc>
        <w:tc>
          <w:tcPr>
            <w:tcW w:w="1936" w:type="dxa"/>
          </w:tcPr>
          <w:p w14:paraId="0F7A57B5" w14:textId="30DA7CD6" w:rsidR="00911419" w:rsidRDefault="00D62C26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63837CB0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46536625" w14:textId="77777777" w:rsidR="00911419" w:rsidRDefault="00911419" w:rsidP="00A676A6">
            <w:r>
              <w:rPr>
                <w:rFonts w:hint="eastAsia"/>
              </w:rPr>
              <w:t>200</w:t>
            </w:r>
          </w:p>
        </w:tc>
        <w:tc>
          <w:tcPr>
            <w:tcW w:w="1436" w:type="dxa"/>
          </w:tcPr>
          <w:p w14:paraId="08827D1A" w14:textId="77777777" w:rsidR="00911419" w:rsidRDefault="00911419" w:rsidP="00A676A6"/>
        </w:tc>
      </w:tr>
      <w:tr w:rsidR="00911419" w14:paraId="23843CA1" w14:textId="77777777" w:rsidTr="00A676A6">
        <w:tc>
          <w:tcPr>
            <w:tcW w:w="1498" w:type="dxa"/>
          </w:tcPr>
          <w:p w14:paraId="2C1D6815" w14:textId="38237845" w:rsidR="00911419" w:rsidRDefault="00A62DA3" w:rsidP="00A676A6">
            <w:r>
              <w:rPr>
                <w:rFonts w:hint="eastAsia"/>
              </w:rPr>
              <w:t>业务</w:t>
            </w:r>
            <w:r>
              <w:t>分析师</w:t>
            </w:r>
          </w:p>
        </w:tc>
        <w:tc>
          <w:tcPr>
            <w:tcW w:w="1834" w:type="dxa"/>
          </w:tcPr>
          <w:p w14:paraId="7F2EC691" w14:textId="0FA1965C" w:rsidR="00911419" w:rsidRDefault="003D024E" w:rsidP="00A676A6">
            <w:r>
              <w:rPr>
                <w:rFonts w:hint="eastAsia"/>
              </w:rPr>
              <w:t>业务</w:t>
            </w:r>
            <w:r>
              <w:t>分析师</w:t>
            </w:r>
          </w:p>
        </w:tc>
        <w:tc>
          <w:tcPr>
            <w:tcW w:w="1936" w:type="dxa"/>
          </w:tcPr>
          <w:p w14:paraId="408499D1" w14:textId="2F612231" w:rsidR="00911419" w:rsidRPr="00792815" w:rsidRDefault="001649FF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3A0DCB8E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3E46DE41" w14:textId="77777777" w:rsidR="00911419" w:rsidRDefault="00911419" w:rsidP="00A676A6"/>
        </w:tc>
        <w:tc>
          <w:tcPr>
            <w:tcW w:w="1436" w:type="dxa"/>
          </w:tcPr>
          <w:p w14:paraId="3FC92B05" w14:textId="77777777" w:rsidR="00911419" w:rsidRDefault="00911419" w:rsidP="00A676A6"/>
        </w:tc>
      </w:tr>
      <w:tr w:rsidR="00911419" w14:paraId="69A9791B" w14:textId="77777777" w:rsidTr="00A676A6">
        <w:tc>
          <w:tcPr>
            <w:tcW w:w="1498" w:type="dxa"/>
          </w:tcPr>
          <w:p w14:paraId="2316AFDA" w14:textId="2F7FCFA5" w:rsidR="00911419" w:rsidRDefault="00A62DA3" w:rsidP="00A676A6">
            <w:r>
              <w:rPr>
                <w:rFonts w:hint="eastAsia"/>
              </w:rPr>
              <w:t>运维</w:t>
            </w:r>
            <w:r>
              <w:t>工程师</w:t>
            </w:r>
          </w:p>
        </w:tc>
        <w:tc>
          <w:tcPr>
            <w:tcW w:w="1834" w:type="dxa"/>
          </w:tcPr>
          <w:p w14:paraId="3864FCFC" w14:textId="75E3CDCD" w:rsidR="00911419" w:rsidRDefault="003D024E" w:rsidP="00A676A6">
            <w:r>
              <w:rPr>
                <w:rFonts w:hint="eastAsia"/>
              </w:rPr>
              <w:t>运维</w:t>
            </w:r>
            <w:r>
              <w:t>工程师</w:t>
            </w:r>
          </w:p>
        </w:tc>
        <w:tc>
          <w:tcPr>
            <w:tcW w:w="1936" w:type="dxa"/>
          </w:tcPr>
          <w:p w14:paraId="5A5EBE69" w14:textId="2DE26D40" w:rsidR="00911419" w:rsidRDefault="001649FF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7FBBA293" w14:textId="77777777" w:rsidR="00911419" w:rsidRPr="00A8689B" w:rsidRDefault="00911419" w:rsidP="00A676A6">
            <w:r w:rsidRPr="00A8689B"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5C58D8D6" w14:textId="77777777" w:rsidR="00911419" w:rsidRPr="00792815" w:rsidRDefault="00911419" w:rsidP="00A676A6"/>
        </w:tc>
        <w:tc>
          <w:tcPr>
            <w:tcW w:w="1436" w:type="dxa"/>
          </w:tcPr>
          <w:p w14:paraId="57837843" w14:textId="66512083" w:rsidR="00911419" w:rsidRDefault="00911419" w:rsidP="00A676A6"/>
        </w:tc>
      </w:tr>
      <w:tr w:rsidR="00911419" w14:paraId="41A9BD34" w14:textId="77777777" w:rsidTr="00A676A6">
        <w:tc>
          <w:tcPr>
            <w:tcW w:w="1498" w:type="dxa"/>
          </w:tcPr>
          <w:p w14:paraId="2597E7B0" w14:textId="41D619D1" w:rsidR="00911419" w:rsidRDefault="00A62DA3" w:rsidP="00A676A6">
            <w:r>
              <w:rPr>
                <w:rFonts w:hint="eastAsia"/>
              </w:rPr>
              <w:t>安全</w:t>
            </w:r>
            <w:r>
              <w:t>工程师</w:t>
            </w:r>
          </w:p>
        </w:tc>
        <w:tc>
          <w:tcPr>
            <w:tcW w:w="1834" w:type="dxa"/>
          </w:tcPr>
          <w:p w14:paraId="4FA00D79" w14:textId="6F5CB801" w:rsidR="00911419" w:rsidRDefault="001649FF" w:rsidP="00A676A6">
            <w:r>
              <w:rPr>
                <w:rFonts w:hint="eastAsia"/>
              </w:rPr>
              <w:t>安全</w:t>
            </w:r>
            <w:r>
              <w:t>工程师</w:t>
            </w:r>
          </w:p>
        </w:tc>
        <w:tc>
          <w:tcPr>
            <w:tcW w:w="1936" w:type="dxa"/>
          </w:tcPr>
          <w:p w14:paraId="4A31C02F" w14:textId="5271253D" w:rsidR="00911419" w:rsidRDefault="001649FF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71A6B41F" w14:textId="0F72328D" w:rsidR="00911419" w:rsidRDefault="00A8689B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2358FC6E" w14:textId="77777777" w:rsidR="00911419" w:rsidRDefault="00911419" w:rsidP="00A676A6"/>
        </w:tc>
        <w:tc>
          <w:tcPr>
            <w:tcW w:w="1436" w:type="dxa"/>
          </w:tcPr>
          <w:p w14:paraId="27D8C27B" w14:textId="77777777" w:rsidR="00911419" w:rsidRDefault="00911419" w:rsidP="00A676A6"/>
        </w:tc>
      </w:tr>
      <w:tr w:rsidR="00911419" w14:paraId="078B8703" w14:textId="77777777" w:rsidTr="00A676A6">
        <w:tc>
          <w:tcPr>
            <w:tcW w:w="1498" w:type="dxa"/>
          </w:tcPr>
          <w:p w14:paraId="27CC4989" w14:textId="0D32127D" w:rsidR="00911419" w:rsidRDefault="00A62DA3" w:rsidP="00A676A6">
            <w:r>
              <w:rPr>
                <w:rFonts w:hint="eastAsia"/>
              </w:rPr>
              <w:t>测试负责</w:t>
            </w:r>
            <w:r>
              <w:t>人</w:t>
            </w:r>
          </w:p>
        </w:tc>
        <w:tc>
          <w:tcPr>
            <w:tcW w:w="1834" w:type="dxa"/>
          </w:tcPr>
          <w:p w14:paraId="632DD7D9" w14:textId="4FC3F3F3" w:rsidR="00911419" w:rsidRDefault="00D62C26" w:rsidP="00A676A6">
            <w:r>
              <w:rPr>
                <w:rFonts w:hint="eastAsia"/>
              </w:rPr>
              <w:t>测试负责</w:t>
            </w:r>
            <w:r>
              <w:t>人</w:t>
            </w:r>
          </w:p>
        </w:tc>
        <w:tc>
          <w:tcPr>
            <w:tcW w:w="1936" w:type="dxa"/>
          </w:tcPr>
          <w:p w14:paraId="70BE79D1" w14:textId="359EB5DF" w:rsidR="00911419" w:rsidRDefault="001649FF" w:rsidP="00A676A6">
            <w:r>
              <w:rPr>
                <w:rFonts w:hint="eastAsia"/>
              </w:rPr>
              <w:t>人员</w:t>
            </w:r>
            <w:r>
              <w:t>选择框</w:t>
            </w:r>
          </w:p>
        </w:tc>
        <w:tc>
          <w:tcPr>
            <w:tcW w:w="1490" w:type="dxa"/>
          </w:tcPr>
          <w:p w14:paraId="56544CE6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7B16E4B3" w14:textId="77777777" w:rsidR="00911419" w:rsidRDefault="00911419" w:rsidP="00A676A6"/>
        </w:tc>
        <w:tc>
          <w:tcPr>
            <w:tcW w:w="1436" w:type="dxa"/>
          </w:tcPr>
          <w:p w14:paraId="38509C5E" w14:textId="77777777" w:rsidR="00911419" w:rsidRDefault="00911419" w:rsidP="00A676A6"/>
        </w:tc>
      </w:tr>
      <w:tr w:rsidR="00911419" w14:paraId="77E7A981" w14:textId="77777777" w:rsidTr="00A676A6">
        <w:tc>
          <w:tcPr>
            <w:tcW w:w="1498" w:type="dxa"/>
          </w:tcPr>
          <w:p w14:paraId="0EC72ECC" w14:textId="04B1D3C8" w:rsidR="00911419" w:rsidRDefault="00A62DA3" w:rsidP="00A676A6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流程类型</w:t>
            </w:r>
          </w:p>
        </w:tc>
        <w:tc>
          <w:tcPr>
            <w:tcW w:w="1834" w:type="dxa"/>
          </w:tcPr>
          <w:p w14:paraId="0A5AFE23" w14:textId="48009D60" w:rsidR="00911419" w:rsidRPr="00D1014C" w:rsidRDefault="00D62C26" w:rsidP="00A676A6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流程类型</w:t>
            </w:r>
          </w:p>
        </w:tc>
        <w:tc>
          <w:tcPr>
            <w:tcW w:w="1936" w:type="dxa"/>
          </w:tcPr>
          <w:p w14:paraId="5FD436C4" w14:textId="113E02CD" w:rsidR="00911419" w:rsidRPr="00A14AC5" w:rsidRDefault="00A62DA3" w:rsidP="00A676A6">
            <w:r>
              <w:rPr>
                <w:rFonts w:hint="eastAsia"/>
              </w:rPr>
              <w:t>下拉</w:t>
            </w:r>
            <w:r>
              <w:t>选择：新系统上线流程、发布部署流程</w:t>
            </w:r>
          </w:p>
        </w:tc>
        <w:tc>
          <w:tcPr>
            <w:tcW w:w="1490" w:type="dxa"/>
          </w:tcPr>
          <w:p w14:paraId="6B45E3ED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7345FC6C" w14:textId="77777777" w:rsidR="00911419" w:rsidRDefault="00911419" w:rsidP="00A676A6"/>
        </w:tc>
        <w:tc>
          <w:tcPr>
            <w:tcW w:w="1436" w:type="dxa"/>
          </w:tcPr>
          <w:p w14:paraId="5EF1A8DA" w14:textId="77777777" w:rsidR="00911419" w:rsidRDefault="00911419" w:rsidP="00A676A6"/>
        </w:tc>
      </w:tr>
      <w:tr w:rsidR="00911419" w14:paraId="1605BABD" w14:textId="77777777" w:rsidTr="00A676A6">
        <w:tc>
          <w:tcPr>
            <w:tcW w:w="1498" w:type="dxa"/>
          </w:tcPr>
          <w:p w14:paraId="0D5EB2CD" w14:textId="77777777" w:rsidR="00911419" w:rsidRPr="00A14AC5" w:rsidRDefault="00911419" w:rsidP="00A676A6">
            <w:pPr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人</w:t>
            </w:r>
          </w:p>
        </w:tc>
        <w:tc>
          <w:tcPr>
            <w:tcW w:w="1834" w:type="dxa"/>
          </w:tcPr>
          <w:p w14:paraId="04FE1C8C" w14:textId="77777777" w:rsidR="00911419" w:rsidRPr="00D1014C" w:rsidRDefault="00911419" w:rsidP="00A676A6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936" w:type="dxa"/>
          </w:tcPr>
          <w:p w14:paraId="2399D192" w14:textId="77777777" w:rsidR="00911419" w:rsidRPr="00A14AC5" w:rsidRDefault="00911419" w:rsidP="00A676A6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5F09960B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0DCE1331" w14:textId="77777777" w:rsidR="00911419" w:rsidRDefault="00911419" w:rsidP="00A676A6"/>
        </w:tc>
        <w:tc>
          <w:tcPr>
            <w:tcW w:w="1436" w:type="dxa"/>
          </w:tcPr>
          <w:p w14:paraId="35C3078F" w14:textId="77777777" w:rsidR="00911419" w:rsidRDefault="00911419" w:rsidP="00A676A6"/>
        </w:tc>
      </w:tr>
      <w:tr w:rsidR="00911419" w14:paraId="14CEF9AA" w14:textId="77777777" w:rsidTr="00A676A6">
        <w:tc>
          <w:tcPr>
            <w:tcW w:w="1498" w:type="dxa"/>
          </w:tcPr>
          <w:p w14:paraId="74D9AA91" w14:textId="77777777" w:rsidR="00911419" w:rsidRDefault="00911419" w:rsidP="00A676A6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间</w:t>
            </w:r>
          </w:p>
        </w:tc>
        <w:tc>
          <w:tcPr>
            <w:tcW w:w="1834" w:type="dxa"/>
          </w:tcPr>
          <w:p w14:paraId="5D716892" w14:textId="77777777" w:rsidR="00911419" w:rsidRPr="00BF2373" w:rsidRDefault="00911419" w:rsidP="00A676A6"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创建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时间</w:t>
            </w:r>
          </w:p>
        </w:tc>
        <w:tc>
          <w:tcPr>
            <w:tcW w:w="1936" w:type="dxa"/>
          </w:tcPr>
          <w:p w14:paraId="62C59875" w14:textId="77777777" w:rsidR="00911419" w:rsidRPr="00A14AC5" w:rsidRDefault="00911419" w:rsidP="00A676A6">
            <w:r w:rsidRPr="00A14AC5">
              <w:rPr>
                <w:rFonts w:hint="eastAsia"/>
              </w:rPr>
              <w:t>文</w:t>
            </w:r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51769E2A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4E9E8D0B" w14:textId="77777777" w:rsidR="00911419" w:rsidRDefault="00911419" w:rsidP="00A676A6"/>
        </w:tc>
        <w:tc>
          <w:tcPr>
            <w:tcW w:w="1436" w:type="dxa"/>
          </w:tcPr>
          <w:p w14:paraId="3395CC64" w14:textId="77777777" w:rsidR="00911419" w:rsidRDefault="00911419" w:rsidP="00A676A6"/>
        </w:tc>
      </w:tr>
      <w:tr w:rsidR="00911419" w14:paraId="3644DC3F" w14:textId="77777777" w:rsidTr="00A676A6">
        <w:tc>
          <w:tcPr>
            <w:tcW w:w="1498" w:type="dxa"/>
          </w:tcPr>
          <w:p w14:paraId="634CA05C" w14:textId="77777777" w:rsidR="00911419" w:rsidRDefault="00911419" w:rsidP="00A676A6"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修改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人</w:t>
            </w:r>
          </w:p>
        </w:tc>
        <w:tc>
          <w:tcPr>
            <w:tcW w:w="1834" w:type="dxa"/>
          </w:tcPr>
          <w:p w14:paraId="0DB0CCB5" w14:textId="77777777" w:rsidR="00911419" w:rsidRPr="00E7188C" w:rsidRDefault="00911419" w:rsidP="00A676A6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Arial" w:hAnsi="Arial" w:cs="Arial" w:hint="eastAsia"/>
                <w:color w:val="1E1E1E"/>
                <w:sz w:val="20"/>
                <w:szCs w:val="20"/>
              </w:rPr>
              <w:t>修改</w:t>
            </w:r>
            <w:r>
              <w:rPr>
                <w:rFonts w:ascii="Arial" w:hAnsi="Arial" w:cs="Arial"/>
                <w:color w:val="1E1E1E"/>
                <w:sz w:val="20"/>
                <w:szCs w:val="20"/>
              </w:rPr>
              <w:t>人</w:t>
            </w:r>
          </w:p>
        </w:tc>
        <w:tc>
          <w:tcPr>
            <w:tcW w:w="1936" w:type="dxa"/>
          </w:tcPr>
          <w:p w14:paraId="52A9E2B7" w14:textId="77777777" w:rsidR="00911419" w:rsidRPr="00A14AC5" w:rsidRDefault="00911419" w:rsidP="00A676A6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5A6B71B4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66F5DD75" w14:textId="77777777" w:rsidR="00911419" w:rsidRDefault="00911419" w:rsidP="00A676A6"/>
        </w:tc>
        <w:tc>
          <w:tcPr>
            <w:tcW w:w="1436" w:type="dxa"/>
          </w:tcPr>
          <w:p w14:paraId="013DADE5" w14:textId="77777777" w:rsidR="00911419" w:rsidRDefault="00911419" w:rsidP="00A676A6"/>
        </w:tc>
      </w:tr>
      <w:tr w:rsidR="00911419" w14:paraId="79724894" w14:textId="77777777" w:rsidTr="00A676A6">
        <w:tc>
          <w:tcPr>
            <w:tcW w:w="1498" w:type="dxa"/>
          </w:tcPr>
          <w:p w14:paraId="0AC21D41" w14:textId="77777777" w:rsidR="00911419" w:rsidRDefault="00911419" w:rsidP="00A676A6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834" w:type="dxa"/>
          </w:tcPr>
          <w:p w14:paraId="53E906AD" w14:textId="77777777" w:rsidR="00911419" w:rsidRDefault="00911419" w:rsidP="00A676A6"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936" w:type="dxa"/>
          </w:tcPr>
          <w:p w14:paraId="2DB2004D" w14:textId="77777777" w:rsidR="00911419" w:rsidRDefault="00911419" w:rsidP="00A676A6">
            <w:r>
              <w:rPr>
                <w:rFonts w:hint="eastAsia"/>
              </w:rPr>
              <w:t>系统</w:t>
            </w:r>
            <w:r>
              <w:t>自动记录</w:t>
            </w:r>
          </w:p>
        </w:tc>
        <w:tc>
          <w:tcPr>
            <w:tcW w:w="1490" w:type="dxa"/>
          </w:tcPr>
          <w:p w14:paraId="20C26191" w14:textId="77777777" w:rsidR="00911419" w:rsidRDefault="00911419" w:rsidP="00A676A6">
            <w:r>
              <w:rPr>
                <w:rFonts w:hint="eastAsia"/>
              </w:rPr>
              <w:t>必填</w:t>
            </w:r>
          </w:p>
        </w:tc>
        <w:tc>
          <w:tcPr>
            <w:tcW w:w="1542" w:type="dxa"/>
          </w:tcPr>
          <w:p w14:paraId="5C25B81D" w14:textId="77777777" w:rsidR="00911419" w:rsidRDefault="00911419" w:rsidP="00A676A6"/>
        </w:tc>
        <w:tc>
          <w:tcPr>
            <w:tcW w:w="1436" w:type="dxa"/>
          </w:tcPr>
          <w:p w14:paraId="2E151278" w14:textId="77777777" w:rsidR="00911419" w:rsidRDefault="00911419" w:rsidP="00A676A6"/>
        </w:tc>
      </w:tr>
      <w:tr w:rsidR="00911419" w14:paraId="6344E9C3" w14:textId="77777777" w:rsidTr="00A676A6">
        <w:tc>
          <w:tcPr>
            <w:tcW w:w="1498" w:type="dxa"/>
          </w:tcPr>
          <w:p w14:paraId="30573E71" w14:textId="77777777" w:rsidR="00911419" w:rsidRDefault="00911419" w:rsidP="00A676A6">
            <w:r>
              <w:rPr>
                <w:rFonts w:hint="eastAsia"/>
              </w:rPr>
              <w:t>备注</w:t>
            </w:r>
          </w:p>
        </w:tc>
        <w:tc>
          <w:tcPr>
            <w:tcW w:w="1834" w:type="dxa"/>
          </w:tcPr>
          <w:p w14:paraId="1E034574" w14:textId="77777777" w:rsidR="00911419" w:rsidRDefault="00911419" w:rsidP="00A676A6">
            <w:r>
              <w:rPr>
                <w:rFonts w:hint="eastAsia"/>
              </w:rPr>
              <w:t>备注</w:t>
            </w:r>
            <w:r>
              <w:t>信息</w:t>
            </w:r>
          </w:p>
        </w:tc>
        <w:tc>
          <w:tcPr>
            <w:tcW w:w="1936" w:type="dxa"/>
          </w:tcPr>
          <w:p w14:paraId="7E8C22CB" w14:textId="77777777" w:rsidR="00911419" w:rsidRDefault="00911419" w:rsidP="00A676A6">
            <w:r>
              <w:rPr>
                <w:rFonts w:hint="eastAsia"/>
              </w:rPr>
              <w:t>文本</w:t>
            </w:r>
            <w:r>
              <w:t>输入</w:t>
            </w:r>
          </w:p>
        </w:tc>
        <w:tc>
          <w:tcPr>
            <w:tcW w:w="1490" w:type="dxa"/>
          </w:tcPr>
          <w:p w14:paraId="611FB3AA" w14:textId="77777777" w:rsidR="00911419" w:rsidRDefault="00911419" w:rsidP="00A676A6">
            <w:r>
              <w:rPr>
                <w:rFonts w:hint="eastAsia"/>
              </w:rPr>
              <w:t>非必填</w:t>
            </w:r>
          </w:p>
        </w:tc>
        <w:tc>
          <w:tcPr>
            <w:tcW w:w="1542" w:type="dxa"/>
          </w:tcPr>
          <w:p w14:paraId="183C6C95" w14:textId="77777777" w:rsidR="00911419" w:rsidRDefault="00911419" w:rsidP="00A676A6"/>
        </w:tc>
        <w:tc>
          <w:tcPr>
            <w:tcW w:w="1436" w:type="dxa"/>
          </w:tcPr>
          <w:p w14:paraId="611E5237" w14:textId="77777777" w:rsidR="00911419" w:rsidRDefault="00911419" w:rsidP="00A676A6"/>
        </w:tc>
      </w:tr>
      <w:tr w:rsidR="00911419" w14:paraId="4E0D653E" w14:textId="77777777" w:rsidTr="00A676A6">
        <w:tc>
          <w:tcPr>
            <w:tcW w:w="1498" w:type="dxa"/>
          </w:tcPr>
          <w:p w14:paraId="65C8B940" w14:textId="77777777" w:rsidR="00911419" w:rsidRDefault="00911419" w:rsidP="00A676A6">
            <w:r>
              <w:rPr>
                <w:rFonts w:hint="eastAsia"/>
              </w:rPr>
              <w:t>数据状态</w:t>
            </w:r>
          </w:p>
        </w:tc>
        <w:tc>
          <w:tcPr>
            <w:tcW w:w="1834" w:type="dxa"/>
          </w:tcPr>
          <w:p w14:paraId="6077BD2A" w14:textId="77777777" w:rsidR="00911419" w:rsidRDefault="00911419" w:rsidP="00A676A6">
            <w:r>
              <w:rPr>
                <w:rFonts w:hint="eastAsia"/>
              </w:rPr>
              <w:t>数据</w:t>
            </w:r>
            <w:r>
              <w:t>状态</w:t>
            </w:r>
          </w:p>
        </w:tc>
        <w:tc>
          <w:tcPr>
            <w:tcW w:w="1936" w:type="dxa"/>
          </w:tcPr>
          <w:p w14:paraId="6CA0EA31" w14:textId="77777777" w:rsidR="00911419" w:rsidRDefault="00911419" w:rsidP="00A676A6">
            <w:r>
              <w:rPr>
                <w:rFonts w:hint="eastAsia"/>
              </w:rPr>
              <w:t>数据</w:t>
            </w:r>
            <w:r>
              <w:t>有效性标识</w:t>
            </w:r>
          </w:p>
        </w:tc>
        <w:tc>
          <w:tcPr>
            <w:tcW w:w="1490" w:type="dxa"/>
          </w:tcPr>
          <w:p w14:paraId="74455641" w14:textId="77777777" w:rsidR="00911419" w:rsidRDefault="00911419" w:rsidP="00A676A6"/>
        </w:tc>
        <w:tc>
          <w:tcPr>
            <w:tcW w:w="1542" w:type="dxa"/>
          </w:tcPr>
          <w:p w14:paraId="230AF094" w14:textId="77777777" w:rsidR="00911419" w:rsidRDefault="00911419" w:rsidP="00A676A6"/>
        </w:tc>
        <w:tc>
          <w:tcPr>
            <w:tcW w:w="1436" w:type="dxa"/>
          </w:tcPr>
          <w:p w14:paraId="75BC2612" w14:textId="77777777" w:rsidR="00911419" w:rsidRDefault="00911419" w:rsidP="00A676A6"/>
        </w:tc>
      </w:tr>
    </w:tbl>
    <w:p w14:paraId="621F0BD2" w14:textId="0E998C37" w:rsidR="00911419" w:rsidRPr="00ED2CE8" w:rsidRDefault="00D60FB7" w:rsidP="00911419">
      <w:pPr>
        <w:rPr>
          <w:b/>
        </w:rPr>
      </w:pPr>
      <w:r w:rsidRPr="00ED2CE8">
        <w:rPr>
          <w:rFonts w:hint="eastAsia"/>
          <w:b/>
        </w:rPr>
        <w:t>涉及</w:t>
      </w:r>
      <w:r w:rsidRPr="00ED2CE8">
        <w:rPr>
          <w:b/>
        </w:rPr>
        <w:t>的功能：</w:t>
      </w:r>
    </w:p>
    <w:p w14:paraId="33A4D639" w14:textId="7D50E4A1" w:rsidR="00D60FB7" w:rsidRPr="00ED2CE8" w:rsidRDefault="00D60FB7" w:rsidP="00187707">
      <w:pPr>
        <w:pStyle w:val="a8"/>
        <w:numPr>
          <w:ilvl w:val="0"/>
          <w:numId w:val="23"/>
        </w:numPr>
        <w:ind w:firstLineChars="0"/>
      </w:pPr>
      <w:r w:rsidRPr="00ED2CE8">
        <w:rPr>
          <w:rFonts w:hint="eastAsia"/>
        </w:rPr>
        <w:t>新增</w:t>
      </w:r>
      <w:r w:rsidRPr="00ED2CE8">
        <w:t>：新增基础数据配置。</w:t>
      </w:r>
    </w:p>
    <w:p w14:paraId="0910AA24" w14:textId="0D853EDB" w:rsidR="00D60FB7" w:rsidRPr="00ED2CE8" w:rsidRDefault="00D60FB7" w:rsidP="00187707">
      <w:pPr>
        <w:pStyle w:val="a8"/>
        <w:numPr>
          <w:ilvl w:val="0"/>
          <w:numId w:val="23"/>
        </w:numPr>
        <w:ind w:firstLineChars="0"/>
      </w:pPr>
      <w:r w:rsidRPr="00ED2CE8">
        <w:rPr>
          <w:rFonts w:hint="eastAsia"/>
        </w:rPr>
        <w:t>编辑</w:t>
      </w:r>
      <w:r w:rsidRPr="00ED2CE8">
        <w:t>：数据修改。</w:t>
      </w:r>
    </w:p>
    <w:p w14:paraId="4BC903C4" w14:textId="32D8BD89" w:rsidR="00D60FB7" w:rsidRPr="00ED2CE8" w:rsidRDefault="00D60FB7" w:rsidP="00187707">
      <w:pPr>
        <w:pStyle w:val="a8"/>
        <w:numPr>
          <w:ilvl w:val="0"/>
          <w:numId w:val="23"/>
        </w:numPr>
        <w:ind w:firstLineChars="0"/>
      </w:pPr>
      <w:r w:rsidRPr="00ED2CE8">
        <w:rPr>
          <w:rFonts w:hint="eastAsia"/>
        </w:rPr>
        <w:t>删除</w:t>
      </w:r>
      <w:r w:rsidRPr="00ED2CE8">
        <w:t>：数据删除，支持批量</w:t>
      </w:r>
      <w:r w:rsidRPr="00ED2CE8">
        <w:rPr>
          <w:rFonts w:hint="eastAsia"/>
        </w:rPr>
        <w:t>删除</w:t>
      </w:r>
      <w:r w:rsidRPr="00ED2CE8">
        <w:t>。</w:t>
      </w:r>
    </w:p>
    <w:p w14:paraId="3FEBFE05" w14:textId="68E0C6E5" w:rsidR="00D60FB7" w:rsidRDefault="00B76036" w:rsidP="00187707">
      <w:pPr>
        <w:pStyle w:val="a8"/>
        <w:numPr>
          <w:ilvl w:val="0"/>
          <w:numId w:val="23"/>
        </w:numPr>
        <w:ind w:firstLineChars="0"/>
      </w:pPr>
      <w:r w:rsidRPr="00ED2CE8">
        <w:rPr>
          <w:rFonts w:hint="eastAsia"/>
        </w:rPr>
        <w:t>查询</w:t>
      </w:r>
      <w:r w:rsidRPr="00ED2CE8">
        <w:t>：可通过</w:t>
      </w:r>
      <w:r w:rsidRPr="00ED2CE8">
        <w:rPr>
          <w:rFonts w:hint="eastAsia"/>
        </w:rPr>
        <w:t>系统</w:t>
      </w:r>
      <w:r w:rsidRPr="00ED2CE8">
        <w:t>名称进行</w:t>
      </w:r>
      <w:r w:rsidRPr="00ED2CE8">
        <w:rPr>
          <w:rFonts w:hint="eastAsia"/>
        </w:rPr>
        <w:t>查询</w:t>
      </w:r>
      <w:r w:rsidR="003739F2" w:rsidRPr="00ED2CE8">
        <w:rPr>
          <w:rFonts w:hint="eastAsia"/>
        </w:rPr>
        <w:t>。</w:t>
      </w:r>
    </w:p>
    <w:p w14:paraId="123B1FB4" w14:textId="1CD047CB" w:rsidR="00686879" w:rsidRDefault="00686879" w:rsidP="0018770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导入模板</w:t>
      </w:r>
      <w:r>
        <w:t>下载：提供导入模板下载，</w:t>
      </w:r>
      <w:r>
        <w:rPr>
          <w:rFonts w:hint="eastAsia"/>
        </w:rPr>
        <w:t>管理员</w:t>
      </w:r>
      <w:r>
        <w:t>根据模板实现批量上传</w:t>
      </w:r>
      <w:r w:rsidR="00975506">
        <w:rPr>
          <w:rFonts w:hint="eastAsia"/>
        </w:rPr>
        <w:t>。</w:t>
      </w:r>
    </w:p>
    <w:p w14:paraId="737CC06D" w14:textId="5833F9A6" w:rsidR="00602D53" w:rsidRDefault="00602D53" w:rsidP="0018770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导入</w:t>
      </w:r>
      <w:r>
        <w:t>：支持批量导入功能。</w:t>
      </w:r>
    </w:p>
    <w:p w14:paraId="7DC2BD31" w14:textId="77777777" w:rsidR="00ED42CB" w:rsidRPr="008E0DF5" w:rsidRDefault="00ED42CB" w:rsidP="00ED42CB">
      <w:pPr>
        <w:pStyle w:val="a8"/>
        <w:numPr>
          <w:ilvl w:val="0"/>
          <w:numId w:val="4"/>
        </w:numPr>
        <w:ind w:firstLineChars="0"/>
        <w:rPr>
          <w:b/>
        </w:rPr>
      </w:pPr>
      <w:r w:rsidRPr="008E0DF5">
        <w:rPr>
          <w:rFonts w:hint="eastAsia"/>
          <w:b/>
        </w:rPr>
        <w:t>关键</w:t>
      </w:r>
      <w:r w:rsidRPr="008E0DF5">
        <w:rPr>
          <w:b/>
        </w:rPr>
        <w:t>逻辑：</w:t>
      </w:r>
    </w:p>
    <w:p w14:paraId="32E103ED" w14:textId="174D238A" w:rsidR="00ED42CB" w:rsidRDefault="00ED42CB" w:rsidP="00ED42CB">
      <w:pPr>
        <w:pStyle w:val="a8"/>
        <w:numPr>
          <w:ilvl w:val="0"/>
          <w:numId w:val="46"/>
        </w:numPr>
        <w:ind w:firstLineChars="0"/>
      </w:pPr>
      <w:r>
        <w:rPr>
          <w:rFonts w:hint="eastAsia"/>
        </w:rPr>
        <w:t>该</w:t>
      </w:r>
      <w:r>
        <w:t>功能主要</w:t>
      </w:r>
      <w:r>
        <w:rPr>
          <w:rFonts w:hint="eastAsia"/>
        </w:rPr>
        <w:t>给</w:t>
      </w:r>
      <w:r>
        <w:t>新系统上线流程提供支持流程</w:t>
      </w:r>
      <w:r>
        <w:rPr>
          <w:rFonts w:hint="eastAsia"/>
        </w:rPr>
        <w:t>处理</w:t>
      </w:r>
      <w:r>
        <w:t>人员</w:t>
      </w:r>
      <w:r>
        <w:rPr>
          <w:rFonts w:hint="eastAsia"/>
        </w:rPr>
        <w:t>的</w:t>
      </w:r>
      <w:r>
        <w:t>数据</w:t>
      </w:r>
      <w:r>
        <w:rPr>
          <w:rFonts w:hint="eastAsia"/>
        </w:rPr>
        <w:t>。</w:t>
      </w:r>
    </w:p>
    <w:p w14:paraId="05592F77" w14:textId="1CD38022" w:rsidR="0083079E" w:rsidRPr="0062630E" w:rsidRDefault="0083079E" w:rsidP="00ED42CB">
      <w:pPr>
        <w:pStyle w:val="a8"/>
        <w:numPr>
          <w:ilvl w:val="0"/>
          <w:numId w:val="46"/>
        </w:numPr>
        <w:ind w:firstLineChars="0"/>
        <w:rPr>
          <w:color w:val="FF0000"/>
        </w:rPr>
      </w:pPr>
      <w:r w:rsidRPr="0062630E">
        <w:rPr>
          <w:rFonts w:hint="eastAsia"/>
          <w:color w:val="FF0000"/>
        </w:rPr>
        <w:t>该</w:t>
      </w:r>
      <w:r w:rsidRPr="0062630E">
        <w:rPr>
          <w:color w:val="FF0000"/>
        </w:rPr>
        <w:t>功能后续可考虑与资源申请流程打通</w:t>
      </w:r>
      <w:r w:rsidR="0062630E">
        <w:rPr>
          <w:rFonts w:hint="eastAsia"/>
          <w:color w:val="FF0000"/>
        </w:rPr>
        <w:t>，</w:t>
      </w:r>
      <w:r w:rsidR="0062630E">
        <w:rPr>
          <w:color w:val="FF0000"/>
        </w:rPr>
        <w:t>届时可与陆挺进行确认</w:t>
      </w:r>
      <w:r w:rsidRPr="0062630E">
        <w:rPr>
          <w:color w:val="FF0000"/>
        </w:rPr>
        <w:t>。</w:t>
      </w:r>
    </w:p>
    <w:p w14:paraId="5CFD2853" w14:textId="3BE6799C" w:rsidR="00ED42CB" w:rsidRDefault="00ED42CB" w:rsidP="00CF6CCF"/>
    <w:p w14:paraId="247185F6" w14:textId="47898D24" w:rsidR="00342FD5" w:rsidRPr="00ED2CE8" w:rsidRDefault="00342FD5" w:rsidP="00342FD5">
      <w:pPr>
        <w:pStyle w:val="2"/>
      </w:pPr>
      <w:bookmarkStart w:id="49" w:name="_Toc23320823"/>
      <w:r>
        <w:rPr>
          <w:rFonts w:hint="eastAsia"/>
        </w:rPr>
        <w:t xml:space="preserve">5.1.6 </w:t>
      </w:r>
      <w:r>
        <w:rPr>
          <w:rFonts w:hint="eastAsia"/>
        </w:rPr>
        <w:t>其他</w:t>
      </w:r>
      <w:bookmarkEnd w:id="49"/>
      <w:r w:rsidR="007424B2">
        <w:rPr>
          <w:rFonts w:hint="eastAsia"/>
        </w:rPr>
        <w:t>补充</w:t>
      </w:r>
      <w:r w:rsidR="007424B2">
        <w:t>说明</w:t>
      </w:r>
    </w:p>
    <w:p w14:paraId="0101F474" w14:textId="77777777" w:rsidR="00911419" w:rsidRPr="003D2473" w:rsidRDefault="00911419" w:rsidP="00911419"/>
    <w:p w14:paraId="18AC1261" w14:textId="6F72B0E5" w:rsidR="00397AB5" w:rsidRPr="00397AB5" w:rsidRDefault="00397AB5" w:rsidP="00C449DF">
      <w:r>
        <w:t xml:space="preserve"> </w:t>
      </w:r>
      <w:r w:rsidR="003D2473">
        <w:t>1</w:t>
      </w:r>
      <w:r>
        <w:rPr>
          <w:rFonts w:hint="eastAsia"/>
        </w:rPr>
        <w:t>、</w:t>
      </w:r>
      <w:r w:rsidR="00893431">
        <w:rPr>
          <w:rFonts w:hint="eastAsia"/>
        </w:rPr>
        <w:t>用户</w:t>
      </w:r>
      <w:r w:rsidR="00893431">
        <w:t>首页</w:t>
      </w:r>
      <w:r w:rsidR="00B05674">
        <w:t>入口在海康</w:t>
      </w:r>
      <w:r w:rsidR="00B05674">
        <w:rPr>
          <w:rFonts w:hint="eastAsia"/>
        </w:rPr>
        <w:t>OA</w:t>
      </w:r>
      <w:r w:rsidR="00B05674">
        <w:rPr>
          <w:rFonts w:hint="eastAsia"/>
        </w:rPr>
        <w:t>门户</w:t>
      </w:r>
      <w:r w:rsidR="00B05674">
        <w:t>中进入，这个需要在</w:t>
      </w:r>
      <w:r w:rsidR="00B05674">
        <w:t>OA</w:t>
      </w:r>
      <w:r w:rsidR="00B05674">
        <w:rPr>
          <w:rFonts w:hint="eastAsia"/>
        </w:rPr>
        <w:t>门上</w:t>
      </w:r>
      <w:r w:rsidR="00B05674">
        <w:t>进行配置</w:t>
      </w:r>
      <w:r w:rsidR="00051B1C">
        <w:rPr>
          <w:rFonts w:hint="eastAsia"/>
        </w:rPr>
        <w:t>。</w:t>
      </w:r>
      <w:r w:rsidR="00051B1C">
        <w:t>（</w:t>
      </w:r>
      <w:r w:rsidR="00051B1C">
        <w:rPr>
          <w:rFonts w:hint="eastAsia"/>
        </w:rPr>
        <w:t>涉及</w:t>
      </w:r>
      <w:r w:rsidR="00051B1C">
        <w:t>单点登录）</w:t>
      </w:r>
      <w:r w:rsidR="003D2694">
        <w:rPr>
          <w:rFonts w:hint="eastAsia"/>
        </w:rPr>
        <w:t>；</w:t>
      </w:r>
    </w:p>
    <w:p w14:paraId="5BB9688E" w14:textId="633D65BD" w:rsidR="00476C30" w:rsidRDefault="003D2473" w:rsidP="00C449DF">
      <w:r>
        <w:rPr>
          <w:rFonts w:hint="eastAsia"/>
        </w:rPr>
        <w:t xml:space="preserve"> 2</w:t>
      </w:r>
      <w:r w:rsidR="00997652">
        <w:rPr>
          <w:rFonts w:hint="eastAsia"/>
        </w:rPr>
        <w:t>、</w:t>
      </w:r>
      <w:r w:rsidR="00997652">
        <w:t>发布部署流程、新系统上线</w:t>
      </w:r>
      <w:r w:rsidR="00997652">
        <w:rPr>
          <w:rFonts w:hint="eastAsia"/>
        </w:rPr>
        <w:t>流程</w:t>
      </w:r>
      <w:r w:rsidR="00997652">
        <w:t>、数据中心人员进出申请流程的申请页面入口</w:t>
      </w:r>
      <w:r w:rsidR="00853C6E">
        <w:rPr>
          <w:rFonts w:hint="eastAsia"/>
        </w:rPr>
        <w:t>-</w:t>
      </w:r>
      <w:r w:rsidR="00853C6E">
        <w:t>OA</w:t>
      </w:r>
      <w:r w:rsidR="00853C6E">
        <w:rPr>
          <w:rFonts w:hint="eastAsia"/>
        </w:rPr>
        <w:t>上</w:t>
      </w:r>
      <w:r w:rsidR="00EF276D">
        <w:rPr>
          <w:rFonts w:hint="eastAsia"/>
        </w:rPr>
        <w:t>点击</w:t>
      </w:r>
      <w:r w:rsidR="00EF276D">
        <w:t>后跳转到对应功能页面</w:t>
      </w:r>
      <w:r w:rsidR="00EF276D">
        <w:rPr>
          <w:rFonts w:hint="eastAsia"/>
        </w:rPr>
        <w:t>-</w:t>
      </w:r>
      <w:r w:rsidR="00EF276D">
        <w:t>新建申请、</w:t>
      </w:r>
      <w:r w:rsidR="00EF276D">
        <w:rPr>
          <w:rFonts w:hint="eastAsia"/>
        </w:rPr>
        <w:t>待</w:t>
      </w:r>
      <w:r w:rsidR="00997652">
        <w:rPr>
          <w:rFonts w:hint="eastAsia"/>
        </w:rPr>
        <w:t>我</w:t>
      </w:r>
      <w:r w:rsidR="00997652">
        <w:t>处理</w:t>
      </w:r>
      <w:r w:rsidR="00EF276D">
        <w:rPr>
          <w:rFonts w:hint="eastAsia"/>
        </w:rPr>
        <w:t>（新建</w:t>
      </w:r>
      <w:r w:rsidR="00EF276D">
        <w:t>申请</w:t>
      </w:r>
      <w:r w:rsidR="00EF276D">
        <w:rPr>
          <w:rFonts w:hint="eastAsia"/>
        </w:rPr>
        <w:t>）</w:t>
      </w:r>
      <w:r w:rsidR="00997652">
        <w:t>、已完成等功能</w:t>
      </w:r>
      <w:r w:rsidR="000E0348">
        <w:rPr>
          <w:rFonts w:hint="eastAsia"/>
        </w:rPr>
        <w:t>。</w:t>
      </w:r>
    </w:p>
    <w:p w14:paraId="4574EECF" w14:textId="7F5A88B5" w:rsidR="000E0348" w:rsidRDefault="000E0348" w:rsidP="00C449D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IT S</w:t>
      </w:r>
      <w:r>
        <w:t xml:space="preserve">upport </w:t>
      </w:r>
      <w:r>
        <w:rPr>
          <w:rFonts w:hint="eastAsia"/>
        </w:rPr>
        <w:t>各</w:t>
      </w:r>
      <w:r>
        <w:t>流程节点</w:t>
      </w:r>
      <w:r>
        <w:rPr>
          <w:rFonts w:hint="eastAsia"/>
        </w:rPr>
        <w:t>信息</w:t>
      </w:r>
      <w:r w:rsidR="00E95186">
        <w:rPr>
          <w:rFonts w:hint="eastAsia"/>
        </w:rPr>
        <w:t>详细</w:t>
      </w:r>
      <w:r w:rsidR="00E95186">
        <w:t>见</w:t>
      </w:r>
      <w:r w:rsidR="00E95186">
        <w:rPr>
          <w:rFonts w:hint="eastAsia"/>
        </w:rPr>
        <w:t>文档：</w:t>
      </w:r>
      <w:r w:rsidR="00E95186" w:rsidRPr="00E95186">
        <w:rPr>
          <w:rFonts w:hint="eastAsia"/>
        </w:rPr>
        <w:t>ITSM</w:t>
      </w:r>
      <w:r w:rsidR="00E95186" w:rsidRPr="00E95186">
        <w:rPr>
          <w:rFonts w:hint="eastAsia"/>
        </w:rPr>
        <w:t>整合优化项目</w:t>
      </w:r>
      <w:r w:rsidR="00E95186" w:rsidRPr="00E95186">
        <w:rPr>
          <w:rFonts w:hint="eastAsia"/>
        </w:rPr>
        <w:t>_IT Support</w:t>
      </w:r>
      <w:r w:rsidR="00E95186" w:rsidRPr="00E95186">
        <w:rPr>
          <w:rFonts w:hint="eastAsia"/>
        </w:rPr>
        <w:t>目录及审批逻辑</w:t>
      </w:r>
      <w:r w:rsidR="00E95186" w:rsidRPr="00E95186">
        <w:rPr>
          <w:rFonts w:hint="eastAsia"/>
        </w:rPr>
        <w:t>_V0.1</w:t>
      </w:r>
      <w:r w:rsidR="005202B5">
        <w:rPr>
          <w:rFonts w:hint="eastAsia"/>
        </w:rPr>
        <w:t>，</w:t>
      </w:r>
    </w:p>
    <w:p w14:paraId="4F3B82C9" w14:textId="4AEED568" w:rsidR="005202B5" w:rsidRDefault="005202B5" w:rsidP="00C449DF">
      <w:pPr>
        <w:rPr>
          <w:color w:val="00B050"/>
        </w:rPr>
      </w:pPr>
      <w:r>
        <w:rPr>
          <w:rFonts w:hint="eastAsia"/>
        </w:rPr>
        <w:t>文档</w:t>
      </w:r>
      <w:r>
        <w:t>存放目录</w:t>
      </w:r>
      <w:r w:rsidR="00E36791">
        <w:rPr>
          <w:rFonts w:hint="eastAsia"/>
        </w:rPr>
        <w:t>：</w:t>
      </w:r>
      <w:r w:rsidR="00E36791" w:rsidRPr="003B30CB">
        <w:rPr>
          <w:rFonts w:hint="eastAsia"/>
          <w:color w:val="00B050"/>
        </w:rPr>
        <w:t xml:space="preserve">\\vsshpd01@80\sites\ITOP\ITSO\Shared Documents\40 </w:t>
      </w:r>
      <w:r w:rsidR="00E36791" w:rsidRPr="003B30CB">
        <w:rPr>
          <w:rFonts w:hint="eastAsia"/>
          <w:color w:val="00B050"/>
        </w:rPr>
        <w:t>系统实现</w:t>
      </w:r>
      <w:r w:rsidR="00E36791" w:rsidRPr="003B30CB">
        <w:rPr>
          <w:rFonts w:hint="eastAsia"/>
          <w:color w:val="00B050"/>
        </w:rPr>
        <w:t xml:space="preserve">\02 </w:t>
      </w:r>
      <w:r w:rsidR="00E36791" w:rsidRPr="003B30CB">
        <w:rPr>
          <w:rFonts w:hint="eastAsia"/>
          <w:color w:val="00B050"/>
        </w:rPr>
        <w:t>系统配置</w:t>
      </w:r>
      <w:r w:rsidR="00194800">
        <w:rPr>
          <w:rFonts w:hint="eastAsia"/>
          <w:color w:val="00B050"/>
        </w:rPr>
        <w:t>。</w:t>
      </w:r>
    </w:p>
    <w:p w14:paraId="477DDE2F" w14:textId="1D0EF8F3" w:rsidR="00194800" w:rsidRDefault="00194800" w:rsidP="00C449DF">
      <w:r w:rsidRPr="00194800">
        <w:rPr>
          <w:rFonts w:hint="eastAsia"/>
          <w:color w:val="000000" w:themeColor="text1"/>
          <w:highlight w:val="red"/>
        </w:rPr>
        <w:t>4.</w:t>
      </w:r>
      <w:r w:rsidRPr="00194800">
        <w:rPr>
          <w:rFonts w:hint="eastAsia"/>
          <w:color w:val="000000" w:themeColor="text1"/>
          <w:highlight w:val="red"/>
        </w:rPr>
        <w:t>详细</w:t>
      </w:r>
      <w:r w:rsidRPr="00194800">
        <w:rPr>
          <w:color w:val="000000" w:themeColor="text1"/>
          <w:highlight w:val="red"/>
        </w:rPr>
        <w:t>设计及后端配置</w:t>
      </w:r>
      <w:r w:rsidRPr="00194800">
        <w:rPr>
          <w:color w:val="000000" w:themeColor="text1"/>
          <w:highlight w:val="red"/>
        </w:rPr>
        <w:t>demo</w:t>
      </w:r>
      <w:r w:rsidRPr="00194800">
        <w:rPr>
          <w:color w:val="000000" w:themeColor="text1"/>
          <w:highlight w:val="red"/>
        </w:rPr>
        <w:t>存放路径</w:t>
      </w:r>
      <w:r w:rsidRPr="00194800">
        <w:rPr>
          <w:rFonts w:hint="eastAsia"/>
          <w:color w:val="000000" w:themeColor="text1"/>
        </w:rPr>
        <w:t>：</w:t>
      </w:r>
      <w:r w:rsidRPr="00194800">
        <w:rPr>
          <w:rFonts w:hint="eastAsia"/>
          <w:color w:val="00B050"/>
        </w:rPr>
        <w:t xml:space="preserve">\\vsshpd01@80\sites\ITOP\ITSO\Shared Documents\30 </w:t>
      </w:r>
      <w:r w:rsidRPr="00194800">
        <w:rPr>
          <w:rFonts w:hint="eastAsia"/>
          <w:color w:val="00B050"/>
        </w:rPr>
        <w:t>系统设计</w:t>
      </w:r>
      <w:r w:rsidRPr="00194800">
        <w:rPr>
          <w:rFonts w:hint="eastAsia"/>
          <w:color w:val="00B050"/>
        </w:rPr>
        <w:t xml:space="preserve">\03 </w:t>
      </w:r>
      <w:r w:rsidRPr="00194800">
        <w:rPr>
          <w:rFonts w:hint="eastAsia"/>
          <w:color w:val="00B050"/>
        </w:rPr>
        <w:t>详细设计</w:t>
      </w:r>
    </w:p>
    <w:p w14:paraId="74169170" w14:textId="77777777" w:rsidR="00E36791" w:rsidRDefault="00E36791" w:rsidP="00C449DF"/>
    <w:p w14:paraId="2B814446" w14:textId="48C1D1FE" w:rsidR="00CB1676" w:rsidRDefault="0011608C" w:rsidP="0011608C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50" w:name="_Toc23320824"/>
      <w:r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数据</w:t>
      </w:r>
      <w:r>
        <w:rPr>
          <w:rFonts w:ascii="Times New Roman" w:eastAsia="宋体" w:hAnsi="Times New Roman" w:cs="Times New Roman"/>
          <w:bCs w:val="0"/>
          <w:kern w:val="2"/>
          <w:sz w:val="32"/>
          <w:szCs w:val="32"/>
        </w:rPr>
        <w:t>库表结构</w:t>
      </w:r>
      <w:bookmarkEnd w:id="50"/>
    </w:p>
    <w:p w14:paraId="4EA1DED4" w14:textId="3357181D" w:rsidR="00A14DE1" w:rsidRPr="00A14DE1" w:rsidRDefault="00A14DE1" w:rsidP="00A14DE1">
      <w:r>
        <w:rPr>
          <w:rFonts w:hint="eastAsia"/>
        </w:rPr>
        <w:t>数据</w:t>
      </w:r>
      <w:r>
        <w:t>库表结构设计基于</w:t>
      </w:r>
      <w:r>
        <w:t>oracle</w:t>
      </w:r>
      <w:r w:rsidR="00C94BF2">
        <w:rPr>
          <w:rFonts w:hint="eastAsia"/>
        </w:rPr>
        <w:t>数据</w:t>
      </w:r>
      <w:r w:rsidR="00C94BF2">
        <w:t>库类型进行设计</w:t>
      </w:r>
    </w:p>
    <w:p w14:paraId="11C10C87" w14:textId="5CD14998" w:rsidR="00CE2E95" w:rsidRDefault="00CE2E95" w:rsidP="00CE2E95">
      <w:pPr>
        <w:pStyle w:val="3"/>
        <w:keepLines w:val="0"/>
        <w:spacing w:beforeLines="50" w:before="156" w:afterLines="50" w:after="156"/>
        <w:ind w:leftChars="0" w:left="210"/>
      </w:pPr>
      <w:bookmarkStart w:id="51" w:name="_Toc489013746"/>
      <w:bookmarkStart w:id="52" w:name="_Toc23320825"/>
      <w:r>
        <w:rPr>
          <w:rFonts w:hint="eastAsia"/>
        </w:rPr>
        <w:t>6.1</w:t>
      </w:r>
      <w:r>
        <w:rPr>
          <w:rFonts w:hint="eastAsia"/>
        </w:rPr>
        <w:t>数据表汇总</w:t>
      </w:r>
      <w:bookmarkEnd w:id="51"/>
      <w:bookmarkEnd w:id="52"/>
    </w:p>
    <w:p w14:paraId="79A7505D" w14:textId="6C10E706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数据表汇总一览表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3"/>
        <w:gridCol w:w="2961"/>
        <w:gridCol w:w="5178"/>
      </w:tblGrid>
      <w:tr w:rsidR="00EC0BC1" w:rsidRPr="00E33BB0" w14:paraId="12A519CB" w14:textId="77777777" w:rsidTr="001A6620">
        <w:trPr>
          <w:jc w:val="center"/>
        </w:trPr>
        <w:tc>
          <w:tcPr>
            <w:tcW w:w="939" w:type="dxa"/>
            <w:shd w:val="clear" w:color="auto" w:fill="BFBFBF" w:themeFill="background1" w:themeFillShade="BF"/>
          </w:tcPr>
          <w:p w14:paraId="22C2F679" w14:textId="77777777" w:rsidR="00EC0BC1" w:rsidRPr="00A63405" w:rsidRDefault="00EC0BC1" w:rsidP="001A6620">
            <w:pPr>
              <w:pStyle w:val="-"/>
              <w:spacing w:after="156"/>
            </w:pPr>
            <w:r w:rsidRPr="00A63405">
              <w:rPr>
                <w:rFonts w:hint="eastAsia"/>
              </w:rPr>
              <w:t>序号</w:t>
            </w:r>
          </w:p>
        </w:tc>
        <w:tc>
          <w:tcPr>
            <w:tcW w:w="2906" w:type="dxa"/>
            <w:shd w:val="clear" w:color="auto" w:fill="BFBFBF" w:themeFill="background1" w:themeFillShade="BF"/>
          </w:tcPr>
          <w:p w14:paraId="2C764F02" w14:textId="77777777" w:rsidR="00EC0BC1" w:rsidRPr="00A63405" w:rsidRDefault="00EC0BC1" w:rsidP="001A6620">
            <w:pPr>
              <w:pStyle w:val="-"/>
              <w:spacing w:after="156"/>
            </w:pPr>
            <w:r w:rsidRPr="00A63405">
              <w:rPr>
                <w:rFonts w:hint="eastAsia"/>
              </w:rPr>
              <w:t>表名</w:t>
            </w:r>
          </w:p>
        </w:tc>
        <w:tc>
          <w:tcPr>
            <w:tcW w:w="5227" w:type="dxa"/>
            <w:shd w:val="clear" w:color="auto" w:fill="BFBFBF" w:themeFill="background1" w:themeFillShade="BF"/>
          </w:tcPr>
          <w:p w14:paraId="51C1CB67" w14:textId="77777777" w:rsidR="00EC0BC1" w:rsidRPr="00A63405" w:rsidRDefault="00EC0BC1" w:rsidP="001A6620">
            <w:pPr>
              <w:pStyle w:val="-"/>
              <w:spacing w:after="156"/>
            </w:pPr>
            <w:r w:rsidRPr="00A63405">
              <w:rPr>
                <w:rFonts w:hint="eastAsia"/>
              </w:rPr>
              <w:t>简述</w:t>
            </w:r>
          </w:p>
        </w:tc>
      </w:tr>
      <w:tr w:rsidR="00EC0BC1" w:rsidRPr="00E33BB0" w14:paraId="27A776ED" w14:textId="77777777" w:rsidTr="001A6620">
        <w:trPr>
          <w:jc w:val="center"/>
        </w:trPr>
        <w:tc>
          <w:tcPr>
            <w:tcW w:w="939" w:type="dxa"/>
          </w:tcPr>
          <w:p w14:paraId="62DB3F62" w14:textId="0388F7B0" w:rsidR="00EC0BC1" w:rsidRPr="00E33BB0" w:rsidRDefault="00EC0BC1" w:rsidP="001A6620">
            <w:pPr>
              <w:pStyle w:val="-0"/>
            </w:pPr>
            <w:r>
              <w:t>1</w:t>
            </w:r>
          </w:p>
        </w:tc>
        <w:tc>
          <w:tcPr>
            <w:tcW w:w="2906" w:type="dxa"/>
          </w:tcPr>
          <w:p w14:paraId="101B8D1D" w14:textId="77777777" w:rsidR="00EC0BC1" w:rsidRPr="00E33BB0" w:rsidRDefault="00EC0BC1" w:rsidP="001A6620">
            <w:pPr>
              <w:pStyle w:val="-0"/>
            </w:pPr>
            <w:r w:rsidRPr="00694D1F">
              <w:t>home_page</w:t>
            </w:r>
          </w:p>
        </w:tc>
        <w:tc>
          <w:tcPr>
            <w:tcW w:w="5227" w:type="dxa"/>
          </w:tcPr>
          <w:p w14:paraId="0C014457" w14:textId="77777777" w:rsidR="00EC0BC1" w:rsidRPr="00E33BB0" w:rsidRDefault="00EC0BC1" w:rsidP="001A6620">
            <w:pPr>
              <w:pStyle w:val="-1"/>
              <w:spacing w:after="156"/>
            </w:pPr>
            <w:r w:rsidRPr="00694D1F">
              <w:rPr>
                <w:rFonts w:hint="eastAsia"/>
              </w:rPr>
              <w:t>IT Self-Service Portal</w:t>
            </w:r>
            <w:r>
              <w:rPr>
                <w:rFonts w:hint="eastAsia"/>
              </w:rPr>
              <w:t>首页</w:t>
            </w:r>
            <w:r w:rsidRPr="00694D1F">
              <w:rPr>
                <w:rFonts w:hint="eastAsia"/>
              </w:rPr>
              <w:t>配置表</w:t>
            </w:r>
          </w:p>
        </w:tc>
      </w:tr>
      <w:tr w:rsidR="00EC0BC1" w:rsidRPr="00E33BB0" w14:paraId="08A8B2C7" w14:textId="77777777" w:rsidTr="001A6620">
        <w:trPr>
          <w:jc w:val="center"/>
        </w:trPr>
        <w:tc>
          <w:tcPr>
            <w:tcW w:w="939" w:type="dxa"/>
          </w:tcPr>
          <w:p w14:paraId="5E8A3A36" w14:textId="5B1532E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2906" w:type="dxa"/>
          </w:tcPr>
          <w:p w14:paraId="77E81AD5" w14:textId="77777777" w:rsidR="00EC0BC1" w:rsidRPr="00694D1F" w:rsidRDefault="00EC0BC1" w:rsidP="001A6620">
            <w:pPr>
              <w:pStyle w:val="-0"/>
            </w:pPr>
            <w:r>
              <w:t>system_module_master</w:t>
            </w:r>
          </w:p>
        </w:tc>
        <w:tc>
          <w:tcPr>
            <w:tcW w:w="5227" w:type="dxa"/>
          </w:tcPr>
          <w:p w14:paraId="1E5A48D4" w14:textId="77777777" w:rsidR="00EC0BC1" w:rsidRPr="00694D1F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</w:t>
            </w:r>
            <w:r>
              <w:t>与模块主表</w:t>
            </w:r>
            <w:r>
              <w:rPr>
                <w:rFonts w:hint="eastAsia"/>
              </w:rPr>
              <w:t>ss</w:t>
            </w:r>
          </w:p>
        </w:tc>
      </w:tr>
      <w:tr w:rsidR="00EC0BC1" w:rsidRPr="00E33BB0" w14:paraId="7A9F4D99" w14:textId="77777777" w:rsidTr="001A6620">
        <w:trPr>
          <w:jc w:val="center"/>
        </w:trPr>
        <w:tc>
          <w:tcPr>
            <w:tcW w:w="939" w:type="dxa"/>
          </w:tcPr>
          <w:p w14:paraId="4ADF33E4" w14:textId="4F787E52" w:rsidR="00EC0BC1" w:rsidRPr="00E33BB0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906" w:type="dxa"/>
          </w:tcPr>
          <w:p w14:paraId="6FD6831F" w14:textId="77777777" w:rsidR="00EC0BC1" w:rsidRPr="00E33BB0" w:rsidRDefault="00EC0BC1" w:rsidP="001A6620">
            <w:pPr>
              <w:pStyle w:val="-0"/>
            </w:pPr>
            <w:r>
              <w:t>type_master</w:t>
            </w:r>
          </w:p>
        </w:tc>
        <w:tc>
          <w:tcPr>
            <w:tcW w:w="5227" w:type="dxa"/>
          </w:tcPr>
          <w:p w14:paraId="13713F8A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类型</w:t>
            </w:r>
            <w:r>
              <w:t>主表</w:t>
            </w:r>
          </w:p>
        </w:tc>
      </w:tr>
      <w:tr w:rsidR="00EC0BC1" w:rsidRPr="00E33BB0" w14:paraId="4A67DE1E" w14:textId="77777777" w:rsidTr="001A6620">
        <w:trPr>
          <w:jc w:val="center"/>
        </w:trPr>
        <w:tc>
          <w:tcPr>
            <w:tcW w:w="939" w:type="dxa"/>
          </w:tcPr>
          <w:p w14:paraId="4C70D6D3" w14:textId="2E24D0DD" w:rsidR="00EC0BC1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906" w:type="dxa"/>
          </w:tcPr>
          <w:p w14:paraId="1FEE3A64" w14:textId="77777777" w:rsidR="00EC0BC1" w:rsidRPr="00694D1F" w:rsidRDefault="00EC0BC1" w:rsidP="001A6620">
            <w:pPr>
              <w:pStyle w:val="-0"/>
            </w:pPr>
            <w:r>
              <w:t>type_process_relate</w:t>
            </w:r>
          </w:p>
        </w:tc>
        <w:tc>
          <w:tcPr>
            <w:tcW w:w="5227" w:type="dxa"/>
          </w:tcPr>
          <w:p w14:paraId="1142CAB9" w14:textId="77777777" w:rsidR="00EC0BC1" w:rsidRPr="00C9469D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类型与</w:t>
            </w:r>
            <w:r>
              <w:t>流程关联表</w:t>
            </w:r>
          </w:p>
        </w:tc>
      </w:tr>
      <w:tr w:rsidR="00EC0BC1" w:rsidRPr="00E33BB0" w14:paraId="0E09C296" w14:textId="77777777" w:rsidTr="001A6620">
        <w:trPr>
          <w:jc w:val="center"/>
        </w:trPr>
        <w:tc>
          <w:tcPr>
            <w:tcW w:w="939" w:type="dxa"/>
          </w:tcPr>
          <w:p w14:paraId="0DC1069C" w14:textId="72663E41" w:rsidR="00EC0BC1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906" w:type="dxa"/>
          </w:tcPr>
          <w:p w14:paraId="41273CC1" w14:textId="77777777" w:rsidR="00EC0BC1" w:rsidRDefault="00EC0BC1" w:rsidP="001A6620">
            <w:pPr>
              <w:pStyle w:val="-0"/>
            </w:pPr>
            <w:r>
              <w:t>process_master</w:t>
            </w:r>
          </w:p>
        </w:tc>
        <w:tc>
          <w:tcPr>
            <w:tcW w:w="5227" w:type="dxa"/>
          </w:tcPr>
          <w:p w14:paraId="195286CA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节点</w:t>
            </w:r>
            <w:r>
              <w:t>主表</w:t>
            </w:r>
          </w:p>
        </w:tc>
      </w:tr>
      <w:tr w:rsidR="00EC0BC1" w:rsidRPr="00E33BB0" w14:paraId="764F52D5" w14:textId="77777777" w:rsidTr="001A6620">
        <w:trPr>
          <w:jc w:val="center"/>
        </w:trPr>
        <w:tc>
          <w:tcPr>
            <w:tcW w:w="939" w:type="dxa"/>
          </w:tcPr>
          <w:p w14:paraId="277AA7BF" w14:textId="5006682B" w:rsidR="00EC0BC1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906" w:type="dxa"/>
          </w:tcPr>
          <w:p w14:paraId="27820728" w14:textId="77777777" w:rsidR="00EC0BC1" w:rsidRDefault="00EC0BC1" w:rsidP="001A6620">
            <w:pPr>
              <w:pStyle w:val="-0"/>
            </w:pPr>
            <w:r>
              <w:t>IT_support_maste</w:t>
            </w:r>
          </w:p>
        </w:tc>
        <w:tc>
          <w:tcPr>
            <w:tcW w:w="5227" w:type="dxa"/>
          </w:tcPr>
          <w:p w14:paraId="425948EC" w14:textId="77777777" w:rsidR="00EC0BC1" w:rsidRPr="00A437F5" w:rsidRDefault="00EC0BC1" w:rsidP="001A6620">
            <w:pPr>
              <w:pStyle w:val="-1"/>
              <w:spacing w:after="156"/>
            </w:pPr>
            <w:r w:rsidRPr="00A437F5">
              <w:rPr>
                <w:rFonts w:hint="eastAsia"/>
              </w:rPr>
              <w:t>业务功能</w:t>
            </w:r>
            <w:r w:rsidRPr="00A437F5">
              <w:t>主表</w:t>
            </w:r>
          </w:p>
        </w:tc>
      </w:tr>
      <w:tr w:rsidR="00EC0BC1" w:rsidRPr="00E33BB0" w14:paraId="43A675FB" w14:textId="77777777" w:rsidTr="001A6620">
        <w:trPr>
          <w:jc w:val="center"/>
        </w:trPr>
        <w:tc>
          <w:tcPr>
            <w:tcW w:w="939" w:type="dxa"/>
          </w:tcPr>
          <w:p w14:paraId="5C29B20F" w14:textId="63F9A89D" w:rsidR="00EC0BC1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906" w:type="dxa"/>
          </w:tcPr>
          <w:p w14:paraId="46A0CCE1" w14:textId="77777777" w:rsidR="00EC0BC1" w:rsidRDefault="00EC0BC1" w:rsidP="001A6620">
            <w:pPr>
              <w:pStyle w:val="-0"/>
            </w:pPr>
            <w:r>
              <w:t>release_deployment</w:t>
            </w:r>
          </w:p>
        </w:tc>
        <w:tc>
          <w:tcPr>
            <w:tcW w:w="5227" w:type="dxa"/>
          </w:tcPr>
          <w:p w14:paraId="21E0AF01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发布与部署主表</w:t>
            </w:r>
          </w:p>
        </w:tc>
      </w:tr>
      <w:tr w:rsidR="00EC0BC1" w:rsidRPr="00E33BB0" w14:paraId="28044E3F" w14:textId="77777777" w:rsidTr="001A6620">
        <w:trPr>
          <w:jc w:val="center"/>
        </w:trPr>
        <w:tc>
          <w:tcPr>
            <w:tcW w:w="939" w:type="dxa"/>
          </w:tcPr>
          <w:p w14:paraId="6408F5FF" w14:textId="48617D16" w:rsidR="00EC0BC1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906" w:type="dxa"/>
          </w:tcPr>
          <w:p w14:paraId="46D23358" w14:textId="77777777" w:rsidR="00EC0BC1" w:rsidRDefault="00EC0BC1" w:rsidP="001A6620">
            <w:pPr>
              <w:pStyle w:val="-0"/>
            </w:pPr>
            <w:r>
              <w:t>deployment_new_system</w:t>
            </w:r>
          </w:p>
        </w:tc>
        <w:tc>
          <w:tcPr>
            <w:tcW w:w="5227" w:type="dxa"/>
          </w:tcPr>
          <w:p w14:paraId="09088C8A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新系统</w:t>
            </w:r>
            <w:r>
              <w:t>上线流程主表</w:t>
            </w:r>
          </w:p>
        </w:tc>
      </w:tr>
      <w:tr w:rsidR="00EC0BC1" w:rsidRPr="00E33BB0" w14:paraId="618F22F9" w14:textId="77777777" w:rsidTr="001A6620">
        <w:trPr>
          <w:jc w:val="center"/>
        </w:trPr>
        <w:tc>
          <w:tcPr>
            <w:tcW w:w="939" w:type="dxa"/>
          </w:tcPr>
          <w:p w14:paraId="483A7EA2" w14:textId="191FFD19" w:rsidR="00EC0BC1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906" w:type="dxa"/>
          </w:tcPr>
          <w:p w14:paraId="0718EC17" w14:textId="77777777" w:rsidR="00EC0BC1" w:rsidRDefault="00EC0BC1" w:rsidP="001A6620">
            <w:pPr>
              <w:pStyle w:val="-0"/>
            </w:pPr>
            <w:r>
              <w:t>datacenter_management</w:t>
            </w:r>
          </w:p>
        </w:tc>
        <w:tc>
          <w:tcPr>
            <w:tcW w:w="5227" w:type="dxa"/>
          </w:tcPr>
          <w:p w14:paraId="6225DCA9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数据中心</w:t>
            </w:r>
            <w:r>
              <w:t>人员进出</w:t>
            </w:r>
            <w:r>
              <w:rPr>
                <w:rFonts w:hint="eastAsia"/>
              </w:rPr>
              <w:t>申请</w:t>
            </w:r>
            <w:r>
              <w:t>流程主表</w:t>
            </w:r>
          </w:p>
        </w:tc>
      </w:tr>
      <w:tr w:rsidR="00EC0BC1" w:rsidRPr="00E33BB0" w14:paraId="1C7C6AA7" w14:textId="77777777" w:rsidTr="001A6620">
        <w:trPr>
          <w:jc w:val="center"/>
        </w:trPr>
        <w:tc>
          <w:tcPr>
            <w:tcW w:w="939" w:type="dxa"/>
          </w:tcPr>
          <w:p w14:paraId="4B3D93A8" w14:textId="376CDBE8" w:rsidR="00EC0BC1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906" w:type="dxa"/>
          </w:tcPr>
          <w:p w14:paraId="14566EC6" w14:textId="77777777" w:rsidR="00EC0BC1" w:rsidRDefault="00EC0BC1" w:rsidP="001A6620">
            <w:pPr>
              <w:pStyle w:val="-0"/>
            </w:pPr>
            <w:r>
              <w:t>datacenter_management_detail</w:t>
            </w:r>
          </w:p>
        </w:tc>
        <w:tc>
          <w:tcPr>
            <w:tcW w:w="5227" w:type="dxa"/>
          </w:tcPr>
          <w:p w14:paraId="52E45421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数据中心</w:t>
            </w:r>
            <w:r>
              <w:t>人员进出</w:t>
            </w:r>
            <w:r>
              <w:rPr>
                <w:rFonts w:hint="eastAsia"/>
              </w:rPr>
              <w:t>申请</w:t>
            </w:r>
            <w:r>
              <w:t>流程</w:t>
            </w:r>
            <w:r>
              <w:rPr>
                <w:rFonts w:hint="eastAsia"/>
              </w:rPr>
              <w:t>详情表</w:t>
            </w:r>
          </w:p>
        </w:tc>
      </w:tr>
      <w:tr w:rsidR="00EC0BC1" w:rsidRPr="00E33BB0" w14:paraId="6F5FD4BF" w14:textId="77777777" w:rsidTr="001A6620">
        <w:trPr>
          <w:jc w:val="center"/>
        </w:trPr>
        <w:tc>
          <w:tcPr>
            <w:tcW w:w="939" w:type="dxa"/>
          </w:tcPr>
          <w:p w14:paraId="6C145B63" w14:textId="128C6FD7" w:rsidR="00EC0BC1" w:rsidRDefault="00EC0BC1" w:rsidP="001A6620">
            <w:pPr>
              <w:pStyle w:val="-0"/>
            </w:pPr>
            <w:r>
              <w:t>11</w:t>
            </w:r>
          </w:p>
        </w:tc>
        <w:tc>
          <w:tcPr>
            <w:tcW w:w="2906" w:type="dxa"/>
          </w:tcPr>
          <w:p w14:paraId="6402D32F" w14:textId="77777777" w:rsidR="00EC0BC1" w:rsidRDefault="00EC0BC1" w:rsidP="001A6620">
            <w:pPr>
              <w:pStyle w:val="-0"/>
            </w:pPr>
            <w:r>
              <w:t>deployment_config</w:t>
            </w:r>
          </w:p>
        </w:tc>
        <w:tc>
          <w:tcPr>
            <w:tcW w:w="5227" w:type="dxa"/>
          </w:tcPr>
          <w:p w14:paraId="5B6C9368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新系统</w:t>
            </w:r>
            <w:r>
              <w:t>上线人员配置表</w:t>
            </w:r>
          </w:p>
        </w:tc>
      </w:tr>
    </w:tbl>
    <w:p w14:paraId="4A7186AB" w14:textId="12A61DBF" w:rsidR="00EC0BC1" w:rsidRDefault="00EC0BC1" w:rsidP="00EC0BC1">
      <w:pPr>
        <w:pStyle w:val="3"/>
        <w:keepLines w:val="0"/>
        <w:spacing w:beforeLines="50" w:before="156" w:afterLines="50" w:after="156"/>
        <w:ind w:leftChars="0" w:left="0"/>
      </w:pPr>
      <w:bookmarkStart w:id="53" w:name="_Toc489013747"/>
      <w:r>
        <w:rPr>
          <w:rFonts w:hint="eastAsia"/>
        </w:rPr>
        <w:t>6</w:t>
      </w:r>
      <w:r>
        <w:t>.2</w:t>
      </w:r>
      <w:r>
        <w:rPr>
          <w:rFonts w:hint="eastAsia"/>
        </w:rPr>
        <w:t>表结构设计</w:t>
      </w:r>
      <w:bookmarkEnd w:id="53"/>
    </w:p>
    <w:p w14:paraId="00481B87" w14:textId="6EB91851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6115F8">
        <w:t xml:space="preserve"> </w:t>
      </w:r>
      <w:r w:rsidRPr="00694D1F">
        <w:t>home_page</w:t>
      </w:r>
      <w:r>
        <w:rPr>
          <w:rFonts w:hint="eastAsia"/>
        </w:rPr>
        <w:t>表结构</w:t>
      </w:r>
    </w:p>
    <w:p w14:paraId="6954AF81" w14:textId="77777777" w:rsidR="00EC0BC1" w:rsidRDefault="00EC0BC1" w:rsidP="00EC0BC1">
      <w:r>
        <w:tab/>
      </w:r>
      <w:r>
        <w:rPr>
          <w:rFonts w:hint="eastAsia"/>
        </w:rPr>
        <w:t>主页</w:t>
      </w:r>
      <w:r>
        <w:t>的图标信息表，每一</w:t>
      </w:r>
      <w:r>
        <w:rPr>
          <w:rFonts w:hint="eastAsia"/>
        </w:rPr>
        <w:t>条</w:t>
      </w:r>
      <w:r>
        <w:t>数据代表一个图表信息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1979"/>
        <w:gridCol w:w="1330"/>
        <w:gridCol w:w="1127"/>
        <w:gridCol w:w="3562"/>
      </w:tblGrid>
      <w:tr w:rsidR="00EC0BC1" w:rsidRPr="00E33BB0" w14:paraId="22ED289A" w14:textId="77777777" w:rsidTr="001A6620">
        <w:trPr>
          <w:jc w:val="center"/>
        </w:trPr>
        <w:tc>
          <w:tcPr>
            <w:tcW w:w="1074" w:type="dxa"/>
            <w:shd w:val="clear" w:color="auto" w:fill="BFBFBF" w:themeFill="background1" w:themeFillShade="BF"/>
          </w:tcPr>
          <w:p w14:paraId="70DDE12C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7998" w:type="dxa"/>
            <w:gridSpan w:val="4"/>
            <w:tcBorders>
              <w:bottom w:val="single" w:sz="4" w:space="0" w:color="auto"/>
            </w:tcBorders>
          </w:tcPr>
          <w:p w14:paraId="0B144023" w14:textId="77777777" w:rsidR="00EC0BC1" w:rsidRPr="00E33BB0" w:rsidRDefault="00EC0BC1" w:rsidP="001A6620">
            <w:pPr>
              <w:pStyle w:val="-1"/>
              <w:spacing w:after="156"/>
            </w:pPr>
            <w:r w:rsidRPr="00694D1F">
              <w:t>home_page</w:t>
            </w:r>
          </w:p>
        </w:tc>
      </w:tr>
      <w:tr w:rsidR="00EC0BC1" w:rsidRPr="00E33BB0" w14:paraId="6625FB76" w14:textId="77777777" w:rsidTr="001A6620">
        <w:trPr>
          <w:jc w:val="center"/>
        </w:trPr>
        <w:tc>
          <w:tcPr>
            <w:tcW w:w="1074" w:type="dxa"/>
            <w:shd w:val="clear" w:color="auto" w:fill="BFBFBF" w:themeFill="background1" w:themeFillShade="BF"/>
          </w:tcPr>
          <w:p w14:paraId="7F3B640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1979" w:type="dxa"/>
            <w:shd w:val="clear" w:color="auto" w:fill="BFBFBF" w:themeFill="background1" w:themeFillShade="BF"/>
          </w:tcPr>
          <w:p w14:paraId="24793058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584064A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27" w:type="dxa"/>
            <w:shd w:val="clear" w:color="auto" w:fill="BFBFBF" w:themeFill="background1" w:themeFillShade="BF"/>
          </w:tcPr>
          <w:p w14:paraId="39633057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562" w:type="dxa"/>
            <w:shd w:val="clear" w:color="auto" w:fill="BFBFBF" w:themeFill="background1" w:themeFillShade="BF"/>
          </w:tcPr>
          <w:p w14:paraId="2D425E3C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3BF278AF" w14:textId="77777777" w:rsidTr="001A6620">
        <w:trPr>
          <w:jc w:val="center"/>
        </w:trPr>
        <w:tc>
          <w:tcPr>
            <w:tcW w:w="1074" w:type="dxa"/>
          </w:tcPr>
          <w:p w14:paraId="5A2CCBA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1979" w:type="dxa"/>
          </w:tcPr>
          <w:p w14:paraId="038D0A07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page_</w:t>
            </w:r>
            <w:r>
              <w:rPr>
                <w:rFonts w:ascii="Times New Roman" w:eastAsia="宋体" w:hAnsi="Times New Roman"/>
              </w:rPr>
              <w:t>id</w:t>
            </w:r>
          </w:p>
        </w:tc>
        <w:tc>
          <w:tcPr>
            <w:tcW w:w="1330" w:type="dxa"/>
          </w:tcPr>
          <w:p w14:paraId="54C671E7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27" w:type="dxa"/>
          </w:tcPr>
          <w:p w14:paraId="5C0C9012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562" w:type="dxa"/>
          </w:tcPr>
          <w:p w14:paraId="68FFE49E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662B7DFA" w14:textId="77777777" w:rsidTr="001A6620">
        <w:trPr>
          <w:jc w:val="center"/>
        </w:trPr>
        <w:tc>
          <w:tcPr>
            <w:tcW w:w="1074" w:type="dxa"/>
          </w:tcPr>
          <w:p w14:paraId="600CB20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1979" w:type="dxa"/>
          </w:tcPr>
          <w:p w14:paraId="6215C7CC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P</w:t>
            </w:r>
            <w:r>
              <w:rPr>
                <w:rFonts w:ascii="Times New Roman" w:eastAsia="宋体" w:hAnsi="Times New Roman" w:hint="eastAsia"/>
              </w:rPr>
              <w:t>age_</w:t>
            </w:r>
            <w:r>
              <w:rPr>
                <w:rFonts w:ascii="Times New Roman" w:eastAsia="宋体" w:hAnsi="Times New Roman"/>
              </w:rPr>
              <w:t>name</w:t>
            </w:r>
          </w:p>
        </w:tc>
        <w:tc>
          <w:tcPr>
            <w:tcW w:w="1330" w:type="dxa"/>
          </w:tcPr>
          <w:p w14:paraId="789ECB7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7EF0F683" w14:textId="77777777" w:rsidR="00EC0BC1" w:rsidRPr="00852557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7D2DEEB5" w14:textId="77777777" w:rsidR="00EC0BC1" w:rsidRPr="00852557" w:rsidRDefault="00EC0BC1" w:rsidP="001A6620">
            <w:pPr>
              <w:pStyle w:val="-1"/>
              <w:spacing w:after="156"/>
            </w:pPr>
            <w:r w:rsidRPr="00852557">
              <w:rPr>
                <w:rFonts w:hint="eastAsia"/>
              </w:rPr>
              <w:t>系统</w:t>
            </w:r>
            <w:r>
              <w:rPr>
                <w:rFonts w:hint="eastAsia"/>
              </w:rPr>
              <w:t>图标</w:t>
            </w:r>
            <w:r w:rsidRPr="00852557">
              <w:rPr>
                <w:rFonts w:hint="eastAsia"/>
              </w:rPr>
              <w:t>名称</w:t>
            </w:r>
          </w:p>
        </w:tc>
      </w:tr>
      <w:tr w:rsidR="00EC0BC1" w:rsidRPr="00E33BB0" w14:paraId="22AACEBB" w14:textId="77777777" w:rsidTr="001A6620">
        <w:trPr>
          <w:jc w:val="center"/>
        </w:trPr>
        <w:tc>
          <w:tcPr>
            <w:tcW w:w="1074" w:type="dxa"/>
          </w:tcPr>
          <w:p w14:paraId="2D8CD323" w14:textId="77777777" w:rsidR="00EC0BC1" w:rsidRPr="00E33BB0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1979" w:type="dxa"/>
          </w:tcPr>
          <w:p w14:paraId="0E8CAE19" w14:textId="77777777" w:rsidR="00EC0BC1" w:rsidRPr="00E33BB0" w:rsidRDefault="00EC0BC1" w:rsidP="001A6620">
            <w:pPr>
              <w:pStyle w:val="-0"/>
            </w:pPr>
            <w:r w:rsidRPr="00492E5A">
              <w:t>page_image</w:t>
            </w:r>
            <w:r>
              <w:t>_url</w:t>
            </w:r>
          </w:p>
        </w:tc>
        <w:tc>
          <w:tcPr>
            <w:tcW w:w="1330" w:type="dxa"/>
          </w:tcPr>
          <w:p w14:paraId="45FFBA64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7E9E68D7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1E28EA22" w14:textId="77777777" w:rsidR="00EC0BC1" w:rsidRPr="00E33BB0" w:rsidRDefault="00EC0BC1" w:rsidP="001A6620">
            <w:pPr>
              <w:pStyle w:val="-1"/>
              <w:spacing w:after="156"/>
            </w:pPr>
            <w:r w:rsidRPr="00310C27">
              <w:rPr>
                <w:rFonts w:hint="eastAsia"/>
              </w:rPr>
              <w:t>系统图标对应图片，该字段存储图片路径</w:t>
            </w:r>
          </w:p>
        </w:tc>
      </w:tr>
      <w:tr w:rsidR="00EC0BC1" w:rsidRPr="00E33BB0" w14:paraId="79DA63F3" w14:textId="77777777" w:rsidTr="001A6620">
        <w:trPr>
          <w:jc w:val="center"/>
        </w:trPr>
        <w:tc>
          <w:tcPr>
            <w:tcW w:w="1074" w:type="dxa"/>
          </w:tcPr>
          <w:p w14:paraId="0DC98E24" w14:textId="77777777" w:rsidR="00EC0BC1" w:rsidRPr="00E33BB0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1979" w:type="dxa"/>
          </w:tcPr>
          <w:p w14:paraId="085EA305" w14:textId="77777777" w:rsidR="00EC0BC1" w:rsidRPr="00E33BB0" w:rsidRDefault="00EC0BC1" w:rsidP="001A6620">
            <w:pPr>
              <w:pStyle w:val="-0"/>
            </w:pPr>
            <w:r w:rsidRPr="00CA0CC5">
              <w:t>page_url</w:t>
            </w:r>
          </w:p>
        </w:tc>
        <w:tc>
          <w:tcPr>
            <w:tcW w:w="1330" w:type="dxa"/>
          </w:tcPr>
          <w:p w14:paraId="31A0A32D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7AA0BD33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03875527" w14:textId="77777777" w:rsidR="00EC0BC1" w:rsidRPr="00E33BB0" w:rsidRDefault="00EC0BC1" w:rsidP="001A6620">
            <w:pPr>
              <w:pStyle w:val="-1"/>
              <w:spacing w:after="156"/>
            </w:pPr>
            <w:r w:rsidRPr="00741E3E">
              <w:rPr>
                <w:rFonts w:hint="eastAsia"/>
              </w:rPr>
              <w:t>点击图标需要跳转到的链接</w:t>
            </w:r>
          </w:p>
        </w:tc>
      </w:tr>
      <w:tr w:rsidR="00EC0BC1" w:rsidRPr="00E33BB0" w14:paraId="4001512E" w14:textId="77777777" w:rsidTr="001A6620">
        <w:trPr>
          <w:jc w:val="center"/>
        </w:trPr>
        <w:tc>
          <w:tcPr>
            <w:tcW w:w="1074" w:type="dxa"/>
          </w:tcPr>
          <w:p w14:paraId="4A39569D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1979" w:type="dxa"/>
          </w:tcPr>
          <w:p w14:paraId="14BCB043" w14:textId="77777777" w:rsidR="00EC0BC1" w:rsidRPr="00CA0CC5" w:rsidRDefault="00EC0BC1" w:rsidP="001A6620">
            <w:pPr>
              <w:pStyle w:val="-0"/>
            </w:pPr>
            <w:r w:rsidRPr="00741E3E">
              <w:t>is_local</w:t>
            </w:r>
          </w:p>
        </w:tc>
        <w:tc>
          <w:tcPr>
            <w:tcW w:w="1330" w:type="dxa"/>
          </w:tcPr>
          <w:p w14:paraId="25C2AB0C" w14:textId="77777777" w:rsidR="00EC0BC1" w:rsidRPr="0085255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127" w:type="dxa"/>
          </w:tcPr>
          <w:p w14:paraId="3828A162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562" w:type="dxa"/>
          </w:tcPr>
          <w:p w14:paraId="09C40505" w14:textId="77777777" w:rsidR="00EC0BC1" w:rsidRPr="00741E3E" w:rsidRDefault="00EC0BC1" w:rsidP="001A6620">
            <w:pPr>
              <w:pStyle w:val="-1"/>
              <w:spacing w:after="156"/>
            </w:pPr>
            <w:r w:rsidRPr="00741E3E">
              <w:rPr>
                <w:rFonts w:hint="eastAsia"/>
              </w:rPr>
              <w:t>是否本系统链接，</w:t>
            </w:r>
            <w:r>
              <w:t>0</w:t>
            </w:r>
            <w:r w:rsidRPr="00741E3E">
              <w:rPr>
                <w:rFonts w:hint="eastAsia"/>
              </w:rPr>
              <w:t>-</w:t>
            </w:r>
            <w:r w:rsidRPr="00741E3E">
              <w:rPr>
                <w:rFonts w:hint="eastAsia"/>
              </w:rPr>
              <w:t>本系统链接，</w:t>
            </w:r>
            <w:r>
              <w:t>1</w:t>
            </w:r>
            <w:r w:rsidRPr="00741E3E">
              <w:rPr>
                <w:rFonts w:hint="eastAsia"/>
              </w:rPr>
              <w:t>-</w:t>
            </w:r>
            <w:r w:rsidRPr="00741E3E">
              <w:rPr>
                <w:rFonts w:hint="eastAsia"/>
              </w:rPr>
              <w:t>外部系统链接</w:t>
            </w:r>
          </w:p>
        </w:tc>
      </w:tr>
      <w:tr w:rsidR="00EC0BC1" w:rsidRPr="00E33BB0" w14:paraId="6457BE22" w14:textId="77777777" w:rsidTr="001A6620">
        <w:trPr>
          <w:jc w:val="center"/>
        </w:trPr>
        <w:tc>
          <w:tcPr>
            <w:tcW w:w="1074" w:type="dxa"/>
          </w:tcPr>
          <w:p w14:paraId="0D942CAD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1979" w:type="dxa"/>
          </w:tcPr>
          <w:p w14:paraId="0882AFF5" w14:textId="77777777" w:rsidR="00EC0BC1" w:rsidRPr="00CA0CC5" w:rsidRDefault="00EC0BC1" w:rsidP="001A6620">
            <w:pPr>
              <w:pStyle w:val="-0"/>
            </w:pPr>
            <w:r w:rsidRPr="00634377">
              <w:t>sort</w:t>
            </w:r>
          </w:p>
        </w:tc>
        <w:tc>
          <w:tcPr>
            <w:tcW w:w="1330" w:type="dxa"/>
          </w:tcPr>
          <w:p w14:paraId="18A50BF2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27" w:type="dxa"/>
          </w:tcPr>
          <w:p w14:paraId="0EC7F066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562" w:type="dxa"/>
          </w:tcPr>
          <w:p w14:paraId="275E3659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图标排序字段，数字越小，图标越靠前</w:t>
            </w:r>
          </w:p>
        </w:tc>
      </w:tr>
      <w:tr w:rsidR="00EC0BC1" w:rsidRPr="00E33BB0" w14:paraId="75FA1D44" w14:textId="77777777" w:rsidTr="001A6620">
        <w:trPr>
          <w:jc w:val="center"/>
        </w:trPr>
        <w:tc>
          <w:tcPr>
            <w:tcW w:w="1074" w:type="dxa"/>
          </w:tcPr>
          <w:p w14:paraId="15261B56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1979" w:type="dxa"/>
          </w:tcPr>
          <w:p w14:paraId="71F364D1" w14:textId="77777777" w:rsidR="00EC0BC1" w:rsidRPr="00CA0CC5" w:rsidRDefault="00EC0BC1" w:rsidP="001A6620">
            <w:pPr>
              <w:pStyle w:val="-0"/>
            </w:pPr>
            <w:r w:rsidRPr="00634377">
              <w:t>language</w:t>
            </w:r>
          </w:p>
        </w:tc>
        <w:tc>
          <w:tcPr>
            <w:tcW w:w="1330" w:type="dxa"/>
          </w:tcPr>
          <w:p w14:paraId="216F9712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27" w:type="dxa"/>
          </w:tcPr>
          <w:p w14:paraId="51034BCE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562" w:type="dxa"/>
          </w:tcPr>
          <w:p w14:paraId="067FF582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系统语言，</w:t>
            </w:r>
            <w:r w:rsidRPr="00634377">
              <w:rPr>
                <w:rFonts w:hint="eastAsia"/>
              </w:rPr>
              <w:t>0-</w:t>
            </w:r>
            <w:r w:rsidRPr="00634377">
              <w:rPr>
                <w:rFonts w:hint="eastAsia"/>
              </w:rPr>
              <w:t>中文，</w:t>
            </w:r>
            <w:r w:rsidRPr="00634377">
              <w:rPr>
                <w:rFonts w:hint="eastAsia"/>
              </w:rPr>
              <w:t>1-</w:t>
            </w:r>
            <w:r w:rsidRPr="00634377">
              <w:rPr>
                <w:rFonts w:hint="eastAsia"/>
              </w:rPr>
              <w:t>英文，</w:t>
            </w:r>
            <w:r w:rsidRPr="00634377">
              <w:rPr>
                <w:rFonts w:hint="eastAsia"/>
              </w:rPr>
              <w:t>2-</w:t>
            </w:r>
            <w:r w:rsidRPr="00634377">
              <w:rPr>
                <w:rFonts w:hint="eastAsia"/>
              </w:rPr>
              <w:t>俄文</w:t>
            </w:r>
          </w:p>
        </w:tc>
      </w:tr>
      <w:tr w:rsidR="00EC0BC1" w:rsidRPr="00E33BB0" w14:paraId="6A974AD3" w14:textId="77777777" w:rsidTr="001A6620">
        <w:trPr>
          <w:jc w:val="center"/>
        </w:trPr>
        <w:tc>
          <w:tcPr>
            <w:tcW w:w="1074" w:type="dxa"/>
          </w:tcPr>
          <w:p w14:paraId="1741BDE1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1979" w:type="dxa"/>
          </w:tcPr>
          <w:p w14:paraId="501E2419" w14:textId="77777777" w:rsidR="00EC0BC1" w:rsidRPr="00CA0CC5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30" w:type="dxa"/>
          </w:tcPr>
          <w:p w14:paraId="2F5BB83D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6CB7B7E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5F1603A9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0E577FB3" w14:textId="77777777" w:rsidTr="001A6620">
        <w:trPr>
          <w:jc w:val="center"/>
        </w:trPr>
        <w:tc>
          <w:tcPr>
            <w:tcW w:w="1074" w:type="dxa"/>
          </w:tcPr>
          <w:p w14:paraId="491E7816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1979" w:type="dxa"/>
          </w:tcPr>
          <w:p w14:paraId="30F1D25D" w14:textId="77777777" w:rsidR="00EC0BC1" w:rsidRPr="00CA0CC5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30" w:type="dxa"/>
          </w:tcPr>
          <w:p w14:paraId="4820029E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27" w:type="dxa"/>
          </w:tcPr>
          <w:p w14:paraId="0F113028" w14:textId="77777777" w:rsidR="00EC0BC1" w:rsidRDefault="00EC0BC1" w:rsidP="001A6620">
            <w:pPr>
              <w:pStyle w:val="-0"/>
            </w:pPr>
          </w:p>
        </w:tc>
        <w:tc>
          <w:tcPr>
            <w:tcW w:w="3562" w:type="dxa"/>
          </w:tcPr>
          <w:p w14:paraId="21713052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31F56DAA" w14:textId="77777777" w:rsidTr="001A6620">
        <w:trPr>
          <w:jc w:val="center"/>
        </w:trPr>
        <w:tc>
          <w:tcPr>
            <w:tcW w:w="1074" w:type="dxa"/>
          </w:tcPr>
          <w:p w14:paraId="4DCABB8F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1979" w:type="dxa"/>
          </w:tcPr>
          <w:p w14:paraId="758A4C5D" w14:textId="77777777" w:rsidR="00EC0BC1" w:rsidRPr="00CA0CC5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30" w:type="dxa"/>
          </w:tcPr>
          <w:p w14:paraId="55A08FCF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0BB9D42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730C17AE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4529B1F6" w14:textId="77777777" w:rsidTr="001A6620">
        <w:trPr>
          <w:jc w:val="center"/>
        </w:trPr>
        <w:tc>
          <w:tcPr>
            <w:tcW w:w="1074" w:type="dxa"/>
          </w:tcPr>
          <w:p w14:paraId="2F7CEB8D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979" w:type="dxa"/>
          </w:tcPr>
          <w:p w14:paraId="66653D10" w14:textId="77777777" w:rsidR="00EC0BC1" w:rsidRPr="00CA0CC5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30" w:type="dxa"/>
          </w:tcPr>
          <w:p w14:paraId="54E47B88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27" w:type="dxa"/>
          </w:tcPr>
          <w:p w14:paraId="5C63FFC0" w14:textId="77777777" w:rsidR="00EC0BC1" w:rsidRDefault="00EC0BC1" w:rsidP="001A6620">
            <w:pPr>
              <w:pStyle w:val="-0"/>
            </w:pPr>
          </w:p>
        </w:tc>
        <w:tc>
          <w:tcPr>
            <w:tcW w:w="3562" w:type="dxa"/>
          </w:tcPr>
          <w:p w14:paraId="03573F72" w14:textId="77777777" w:rsidR="00EC0BC1" w:rsidRPr="00741E3E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2C71E852" w14:textId="77777777" w:rsidTr="001A6620">
        <w:trPr>
          <w:jc w:val="center"/>
        </w:trPr>
        <w:tc>
          <w:tcPr>
            <w:tcW w:w="1074" w:type="dxa"/>
          </w:tcPr>
          <w:p w14:paraId="6B9CF106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79" w:type="dxa"/>
          </w:tcPr>
          <w:p w14:paraId="7ED75808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30" w:type="dxa"/>
          </w:tcPr>
          <w:p w14:paraId="265917A1" w14:textId="77777777" w:rsidR="00EC0BC1" w:rsidRPr="0063437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27" w:type="dxa"/>
          </w:tcPr>
          <w:p w14:paraId="42EC448B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562" w:type="dxa"/>
          </w:tcPr>
          <w:p w14:paraId="7D0E6627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>
              <w:t>0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有效数据，</w:t>
            </w:r>
            <w:r>
              <w:t>1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39FC7E72" w14:textId="77777777" w:rsidTr="001A6620">
        <w:trPr>
          <w:jc w:val="center"/>
        </w:trPr>
        <w:tc>
          <w:tcPr>
            <w:tcW w:w="1074" w:type="dxa"/>
          </w:tcPr>
          <w:p w14:paraId="28EA58E6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979" w:type="dxa"/>
          </w:tcPr>
          <w:p w14:paraId="4161317E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30" w:type="dxa"/>
          </w:tcPr>
          <w:p w14:paraId="48B4829E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27" w:type="dxa"/>
          </w:tcPr>
          <w:p w14:paraId="5003CB0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562" w:type="dxa"/>
          </w:tcPr>
          <w:p w14:paraId="3C91A1E4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268BB45B" w14:textId="5DEC42F2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3</w:t>
      </w:r>
      <w:r w:rsidRPr="006115F8">
        <w:t xml:space="preserve"> </w:t>
      </w:r>
      <w:r>
        <w:t>system_module_master</w:t>
      </w:r>
      <w:r>
        <w:rPr>
          <w:rFonts w:hint="eastAsia"/>
        </w:rPr>
        <w:t>表结构</w:t>
      </w:r>
    </w:p>
    <w:p w14:paraId="5892D1D6" w14:textId="77777777" w:rsidR="00EC0BC1" w:rsidRDefault="00EC0BC1" w:rsidP="00EC0BC1">
      <w:r>
        <w:tab/>
        <w:t>Support</w:t>
      </w:r>
      <w:r>
        <w:t>页面的图标信息主表，每一条数据代表一个图标</w:t>
      </w:r>
      <w:r>
        <w:rPr>
          <w:rFonts w:hint="eastAsia"/>
        </w:rPr>
        <w:t>信息或者</w:t>
      </w:r>
      <w:r>
        <w:t>图表信息的子级菜单信息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7"/>
        <w:gridCol w:w="2141"/>
        <w:gridCol w:w="1330"/>
        <w:gridCol w:w="1103"/>
        <w:gridCol w:w="3451"/>
      </w:tblGrid>
      <w:tr w:rsidR="00EC0BC1" w:rsidRPr="00E33BB0" w14:paraId="5F665756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1388E339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5" w:type="dxa"/>
            <w:gridSpan w:val="4"/>
            <w:tcBorders>
              <w:bottom w:val="single" w:sz="4" w:space="0" w:color="auto"/>
            </w:tcBorders>
          </w:tcPr>
          <w:p w14:paraId="0581CB71" w14:textId="77777777" w:rsidR="00EC0BC1" w:rsidRPr="00E33BB0" w:rsidRDefault="00EC0BC1" w:rsidP="001A6620">
            <w:pPr>
              <w:pStyle w:val="-1"/>
              <w:spacing w:after="156"/>
            </w:pPr>
            <w:r>
              <w:t>system_module_master</w:t>
            </w:r>
          </w:p>
        </w:tc>
      </w:tr>
      <w:tr w:rsidR="00EC0BC1" w:rsidRPr="00E33BB0" w14:paraId="0B7979A1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74315B4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41" w:type="dxa"/>
            <w:shd w:val="clear" w:color="auto" w:fill="BFBFBF" w:themeFill="background1" w:themeFillShade="BF"/>
          </w:tcPr>
          <w:p w14:paraId="248889BE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2518FFB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4B17B499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51" w:type="dxa"/>
            <w:shd w:val="clear" w:color="auto" w:fill="BFBFBF" w:themeFill="background1" w:themeFillShade="BF"/>
          </w:tcPr>
          <w:p w14:paraId="67784199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38520281" w14:textId="77777777" w:rsidTr="001A6620">
        <w:trPr>
          <w:jc w:val="center"/>
        </w:trPr>
        <w:tc>
          <w:tcPr>
            <w:tcW w:w="1047" w:type="dxa"/>
          </w:tcPr>
          <w:p w14:paraId="4E3BD04E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41" w:type="dxa"/>
          </w:tcPr>
          <w:p w14:paraId="67B330BA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module</w:t>
            </w:r>
            <w:r>
              <w:rPr>
                <w:rFonts w:ascii="Times New Roman" w:eastAsia="宋体" w:hAnsi="Times New Roman"/>
              </w:rPr>
              <w:t>_id</w:t>
            </w:r>
          </w:p>
        </w:tc>
        <w:tc>
          <w:tcPr>
            <w:tcW w:w="1330" w:type="dxa"/>
          </w:tcPr>
          <w:p w14:paraId="60613B17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0D24D44D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51" w:type="dxa"/>
          </w:tcPr>
          <w:p w14:paraId="58F13383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224FCF09" w14:textId="77777777" w:rsidTr="001A6620">
        <w:trPr>
          <w:jc w:val="center"/>
        </w:trPr>
        <w:tc>
          <w:tcPr>
            <w:tcW w:w="1047" w:type="dxa"/>
          </w:tcPr>
          <w:p w14:paraId="3D36E78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41" w:type="dxa"/>
          </w:tcPr>
          <w:p w14:paraId="7E5C1521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category</w:t>
            </w:r>
            <w:r>
              <w:rPr>
                <w:rFonts w:ascii="Times New Roman" w:eastAsia="宋体" w:hAnsi="Times New Roman"/>
              </w:rPr>
              <w:t>_id</w:t>
            </w:r>
          </w:p>
        </w:tc>
        <w:tc>
          <w:tcPr>
            <w:tcW w:w="1330" w:type="dxa"/>
          </w:tcPr>
          <w:p w14:paraId="2DA387F4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75A363F2" w14:textId="77777777" w:rsidR="00EC0BC1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51" w:type="dxa"/>
          </w:tcPr>
          <w:p w14:paraId="183E1F9F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顶级</w:t>
            </w:r>
            <w:r>
              <w:t>菜单表</w:t>
            </w:r>
            <w:r>
              <w:t>ID</w:t>
            </w:r>
          </w:p>
        </w:tc>
      </w:tr>
      <w:tr w:rsidR="00EC0BC1" w:rsidRPr="00E33BB0" w14:paraId="501CB24A" w14:textId="77777777" w:rsidTr="001A6620">
        <w:trPr>
          <w:jc w:val="center"/>
        </w:trPr>
        <w:tc>
          <w:tcPr>
            <w:tcW w:w="1047" w:type="dxa"/>
          </w:tcPr>
          <w:p w14:paraId="6AC64F8E" w14:textId="77777777" w:rsidR="00EC0BC1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141" w:type="dxa"/>
          </w:tcPr>
          <w:p w14:paraId="54E6D8C5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module</w:t>
            </w:r>
            <w:r w:rsidRPr="009734D9">
              <w:rPr>
                <w:rFonts w:ascii="Times New Roman" w:eastAsia="宋体" w:hAnsi="Times New Roman"/>
              </w:rPr>
              <w:t>_name</w:t>
            </w:r>
          </w:p>
        </w:tc>
        <w:tc>
          <w:tcPr>
            <w:tcW w:w="1330" w:type="dxa"/>
          </w:tcPr>
          <w:p w14:paraId="3716E3D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042FACFD" w14:textId="77777777" w:rsidR="00EC0BC1" w:rsidRPr="00852557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340C1F62" w14:textId="77777777" w:rsidR="00EC0BC1" w:rsidRPr="00D927C2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support</w:t>
            </w:r>
            <w:r w:rsidRPr="00D927C2">
              <w:rPr>
                <w:rFonts w:hint="eastAsia"/>
              </w:rPr>
              <w:t>图标名称</w:t>
            </w:r>
          </w:p>
        </w:tc>
      </w:tr>
      <w:tr w:rsidR="00EC0BC1" w:rsidRPr="00E33BB0" w14:paraId="5C29D973" w14:textId="77777777" w:rsidTr="001A6620">
        <w:trPr>
          <w:jc w:val="center"/>
        </w:trPr>
        <w:tc>
          <w:tcPr>
            <w:tcW w:w="1047" w:type="dxa"/>
          </w:tcPr>
          <w:p w14:paraId="77F0A9DB" w14:textId="77777777" w:rsidR="00EC0BC1" w:rsidRPr="00E33BB0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41" w:type="dxa"/>
          </w:tcPr>
          <w:p w14:paraId="66B122C1" w14:textId="77777777" w:rsidR="00EC0BC1" w:rsidRPr="00E33BB0" w:rsidRDefault="00EC0BC1" w:rsidP="001A6620">
            <w:pPr>
              <w:pStyle w:val="-0"/>
            </w:pPr>
            <w:r>
              <w:t>module</w:t>
            </w:r>
            <w:r w:rsidRPr="0005303D">
              <w:t>_image</w:t>
            </w:r>
            <w:r>
              <w:t>_url</w:t>
            </w:r>
          </w:p>
        </w:tc>
        <w:tc>
          <w:tcPr>
            <w:tcW w:w="1330" w:type="dxa"/>
          </w:tcPr>
          <w:p w14:paraId="348F2B0B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7373122B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208CFF46" w14:textId="77777777" w:rsidR="00EC0BC1" w:rsidRPr="00E33BB0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support</w:t>
            </w:r>
            <w:r w:rsidRPr="00D927C2">
              <w:rPr>
                <w:rFonts w:hint="eastAsia"/>
              </w:rPr>
              <w:t>图标对应图片，该字段存储图片路径</w:t>
            </w:r>
            <w:r>
              <w:rPr>
                <w:rFonts w:hint="eastAsia"/>
              </w:rPr>
              <w:t>，</w:t>
            </w:r>
            <w:r>
              <w:t>子级菜单为</w:t>
            </w:r>
            <w:r>
              <w:t>null</w:t>
            </w:r>
          </w:p>
        </w:tc>
      </w:tr>
      <w:tr w:rsidR="00EC0BC1" w:rsidRPr="00E33BB0" w14:paraId="339CC555" w14:textId="77777777" w:rsidTr="001A6620">
        <w:trPr>
          <w:jc w:val="center"/>
        </w:trPr>
        <w:tc>
          <w:tcPr>
            <w:tcW w:w="1047" w:type="dxa"/>
          </w:tcPr>
          <w:p w14:paraId="4C87F362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41" w:type="dxa"/>
          </w:tcPr>
          <w:p w14:paraId="1690D1F1" w14:textId="77777777" w:rsidR="00EC0BC1" w:rsidRPr="00E33BB0" w:rsidRDefault="00EC0BC1" w:rsidP="001A6620">
            <w:pPr>
              <w:pStyle w:val="-0"/>
            </w:pPr>
            <w:r>
              <w:t>module</w:t>
            </w:r>
            <w:r w:rsidRPr="0005303D">
              <w:t>_url</w:t>
            </w:r>
          </w:p>
        </w:tc>
        <w:tc>
          <w:tcPr>
            <w:tcW w:w="1330" w:type="dxa"/>
          </w:tcPr>
          <w:p w14:paraId="4CD2CE23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4E3AE869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44F2D9DD" w14:textId="77777777" w:rsidR="00EC0BC1" w:rsidRPr="00E33BB0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点击</w:t>
            </w:r>
            <w:r w:rsidRPr="00D927C2">
              <w:rPr>
                <w:rFonts w:hint="eastAsia"/>
              </w:rPr>
              <w:t>support</w:t>
            </w:r>
            <w:r w:rsidRPr="00D927C2">
              <w:rPr>
                <w:rFonts w:hint="eastAsia"/>
              </w:rPr>
              <w:t>图标需要跳转到的链接，</w:t>
            </w:r>
            <w:r>
              <w:rPr>
                <w:rFonts w:hint="eastAsia"/>
              </w:rPr>
              <w:t>否则</w:t>
            </w:r>
            <w:r w:rsidRPr="00D927C2">
              <w:rPr>
                <w:rFonts w:hint="eastAsia"/>
              </w:rPr>
              <w:t>为</w:t>
            </w:r>
            <w:r w:rsidRPr="00D927C2">
              <w:rPr>
                <w:rFonts w:hint="eastAsia"/>
              </w:rPr>
              <w:t>null</w:t>
            </w:r>
          </w:p>
        </w:tc>
      </w:tr>
      <w:tr w:rsidR="00EC0BC1" w:rsidRPr="00E33BB0" w14:paraId="2DFF004F" w14:textId="77777777" w:rsidTr="001A6620">
        <w:trPr>
          <w:jc w:val="center"/>
        </w:trPr>
        <w:tc>
          <w:tcPr>
            <w:tcW w:w="1047" w:type="dxa"/>
          </w:tcPr>
          <w:p w14:paraId="204B23C0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6</w:t>
            </w:r>
          </w:p>
        </w:tc>
        <w:tc>
          <w:tcPr>
            <w:tcW w:w="2141" w:type="dxa"/>
          </w:tcPr>
          <w:p w14:paraId="7DA7365E" w14:textId="77777777" w:rsidR="00EC0BC1" w:rsidRPr="0005303D" w:rsidRDefault="00EC0BC1" w:rsidP="001A6620">
            <w:pPr>
              <w:pStyle w:val="-0"/>
            </w:pPr>
            <w:r>
              <w:t>parent_id</w:t>
            </w:r>
          </w:p>
        </w:tc>
        <w:tc>
          <w:tcPr>
            <w:tcW w:w="1330" w:type="dxa"/>
          </w:tcPr>
          <w:p w14:paraId="12DDA824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5C882772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51" w:type="dxa"/>
          </w:tcPr>
          <w:p w14:paraId="6E5E2D5B" w14:textId="77777777" w:rsidR="00EC0BC1" w:rsidRPr="00D927C2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父级</w:t>
            </w:r>
            <w:r>
              <w:t>菜单</w:t>
            </w:r>
            <w:r>
              <w:t>ID</w:t>
            </w:r>
            <w:r>
              <w:t>，当前表的</w:t>
            </w:r>
            <w:r>
              <w:rPr>
                <w:rFonts w:hint="eastAsia"/>
              </w:rPr>
              <w:t>主键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如果本条数据为父级图标，</w:t>
            </w:r>
            <w:r>
              <w:rPr>
                <w:rFonts w:hint="eastAsia"/>
              </w:rPr>
              <w:t>字段</w:t>
            </w:r>
            <w:r>
              <w:t>为</w:t>
            </w:r>
            <w:r>
              <w:t>null</w:t>
            </w:r>
          </w:p>
        </w:tc>
      </w:tr>
      <w:tr w:rsidR="00EC0BC1" w:rsidRPr="00E33BB0" w14:paraId="768C4FEC" w14:textId="77777777" w:rsidTr="001A6620">
        <w:trPr>
          <w:jc w:val="center"/>
        </w:trPr>
        <w:tc>
          <w:tcPr>
            <w:tcW w:w="1047" w:type="dxa"/>
          </w:tcPr>
          <w:p w14:paraId="2ABBA11B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41" w:type="dxa"/>
          </w:tcPr>
          <w:p w14:paraId="7B204A71" w14:textId="77777777" w:rsidR="00EC0BC1" w:rsidRPr="00CA0CC5" w:rsidRDefault="00EC0BC1" w:rsidP="001A6620">
            <w:pPr>
              <w:pStyle w:val="-0"/>
            </w:pPr>
            <w:r w:rsidRPr="00035DA8">
              <w:t>is_local</w:t>
            </w:r>
          </w:p>
        </w:tc>
        <w:tc>
          <w:tcPr>
            <w:tcW w:w="1330" w:type="dxa"/>
          </w:tcPr>
          <w:p w14:paraId="20D4D5C0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2018F49A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786C8737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是否本系统链接，</w:t>
            </w:r>
            <w:r>
              <w:t>0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本系统链接，</w:t>
            </w:r>
            <w:r>
              <w:t>1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外部系统链接</w:t>
            </w:r>
          </w:p>
        </w:tc>
      </w:tr>
      <w:tr w:rsidR="00EC0BC1" w:rsidRPr="00E33BB0" w14:paraId="4C065637" w14:textId="77777777" w:rsidTr="001A6620">
        <w:trPr>
          <w:jc w:val="center"/>
        </w:trPr>
        <w:tc>
          <w:tcPr>
            <w:tcW w:w="1047" w:type="dxa"/>
          </w:tcPr>
          <w:p w14:paraId="7FE3162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7</w:t>
            </w:r>
          </w:p>
        </w:tc>
        <w:tc>
          <w:tcPr>
            <w:tcW w:w="2141" w:type="dxa"/>
          </w:tcPr>
          <w:p w14:paraId="45D6CFE2" w14:textId="77777777" w:rsidR="00EC0BC1" w:rsidRDefault="00EC0BC1" w:rsidP="001A6620">
            <w:pPr>
              <w:pStyle w:val="-0"/>
            </w:pPr>
            <w:r>
              <w:t>p</w:t>
            </w:r>
            <w:r>
              <w:rPr>
                <w:rFonts w:hint="eastAsia"/>
              </w:rPr>
              <w:t>rocess</w:t>
            </w:r>
            <w:r>
              <w:t>_id_list</w:t>
            </w:r>
          </w:p>
        </w:tc>
        <w:tc>
          <w:tcPr>
            <w:tcW w:w="1330" w:type="dxa"/>
          </w:tcPr>
          <w:p w14:paraId="5CF1DD9A" w14:textId="77777777" w:rsidR="00EC0BC1" w:rsidRPr="00634377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45CF483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51" w:type="dxa"/>
          </w:tcPr>
          <w:p w14:paraId="3C13508F" w14:textId="77777777" w:rsidR="00EC0BC1" w:rsidRPr="00A834A2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</w:t>
            </w:r>
            <w:r>
              <w:t>表</w:t>
            </w:r>
            <w:r>
              <w:t>ID</w:t>
            </w:r>
            <w:r>
              <w:rPr>
                <w:rFonts w:hint="eastAsia"/>
              </w:rPr>
              <w:t>集合</w:t>
            </w:r>
            <w:r>
              <w:t>，</w:t>
            </w:r>
            <w:r>
              <w:rPr>
                <w:rFonts w:hint="eastAsia"/>
              </w:rPr>
              <w:t>代表</w:t>
            </w:r>
            <w:r>
              <w:t>流程的走向，如果该图标不直接对应流程，该字段为</w:t>
            </w:r>
            <w:r>
              <w:t>null</w:t>
            </w:r>
          </w:p>
        </w:tc>
      </w:tr>
      <w:tr w:rsidR="00EC0BC1" w:rsidRPr="00E33BB0" w14:paraId="3B03F7BB" w14:textId="77777777" w:rsidTr="001A6620">
        <w:trPr>
          <w:jc w:val="center"/>
        </w:trPr>
        <w:tc>
          <w:tcPr>
            <w:tcW w:w="1047" w:type="dxa"/>
          </w:tcPr>
          <w:p w14:paraId="2A2654C6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41" w:type="dxa"/>
          </w:tcPr>
          <w:p w14:paraId="1B8EECC6" w14:textId="77777777" w:rsidR="00EC0BC1" w:rsidRPr="00CA0CC5" w:rsidRDefault="00EC0BC1" w:rsidP="001A6620">
            <w:pPr>
              <w:pStyle w:val="-0"/>
            </w:pPr>
            <w:r w:rsidRPr="00035DA8">
              <w:t>sort</w:t>
            </w:r>
          </w:p>
        </w:tc>
        <w:tc>
          <w:tcPr>
            <w:tcW w:w="1330" w:type="dxa"/>
          </w:tcPr>
          <w:p w14:paraId="551E2E49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01E295DE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6C9C15FA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图标排序字段，数字越小，图标越靠前</w:t>
            </w:r>
          </w:p>
        </w:tc>
      </w:tr>
      <w:tr w:rsidR="00EC0BC1" w:rsidRPr="00E33BB0" w14:paraId="68F53D71" w14:textId="77777777" w:rsidTr="001A6620">
        <w:trPr>
          <w:jc w:val="center"/>
        </w:trPr>
        <w:tc>
          <w:tcPr>
            <w:tcW w:w="1047" w:type="dxa"/>
          </w:tcPr>
          <w:p w14:paraId="22439EAC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41" w:type="dxa"/>
          </w:tcPr>
          <w:p w14:paraId="172AE8E1" w14:textId="77777777" w:rsidR="00EC0BC1" w:rsidRPr="00CA0CC5" w:rsidRDefault="00EC0BC1" w:rsidP="001A6620">
            <w:pPr>
              <w:pStyle w:val="-0"/>
            </w:pPr>
            <w:r w:rsidRPr="00035DA8">
              <w:t>language</w:t>
            </w:r>
          </w:p>
        </w:tc>
        <w:tc>
          <w:tcPr>
            <w:tcW w:w="1330" w:type="dxa"/>
          </w:tcPr>
          <w:p w14:paraId="6434C2A6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571C3C0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71371388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系统语言，</w:t>
            </w:r>
            <w:r w:rsidRPr="00D927C2">
              <w:rPr>
                <w:rFonts w:hint="eastAsia"/>
              </w:rPr>
              <w:t>0-</w:t>
            </w:r>
            <w:r w:rsidRPr="00D927C2">
              <w:rPr>
                <w:rFonts w:hint="eastAsia"/>
              </w:rPr>
              <w:t>中文，</w:t>
            </w:r>
            <w:r w:rsidRPr="00D927C2">
              <w:rPr>
                <w:rFonts w:hint="eastAsia"/>
              </w:rPr>
              <w:t>1-</w:t>
            </w:r>
            <w:r w:rsidRPr="00D927C2">
              <w:rPr>
                <w:rFonts w:hint="eastAsia"/>
              </w:rPr>
              <w:t>英文，</w:t>
            </w:r>
            <w:r w:rsidRPr="00D927C2">
              <w:rPr>
                <w:rFonts w:hint="eastAsia"/>
              </w:rPr>
              <w:t>2-</w:t>
            </w:r>
            <w:r w:rsidRPr="00D927C2">
              <w:rPr>
                <w:rFonts w:hint="eastAsia"/>
              </w:rPr>
              <w:t>俄文</w:t>
            </w:r>
          </w:p>
        </w:tc>
      </w:tr>
      <w:tr w:rsidR="00EC0BC1" w:rsidRPr="00E33BB0" w14:paraId="2D8A8E48" w14:textId="77777777" w:rsidTr="001A6620">
        <w:trPr>
          <w:jc w:val="center"/>
        </w:trPr>
        <w:tc>
          <w:tcPr>
            <w:tcW w:w="1047" w:type="dxa"/>
          </w:tcPr>
          <w:p w14:paraId="23430DC4" w14:textId="77777777" w:rsidR="00EC0BC1" w:rsidRDefault="00EC0BC1" w:rsidP="001A6620">
            <w:pPr>
              <w:pStyle w:val="-0"/>
            </w:pPr>
            <w:r>
              <w:t>11</w:t>
            </w:r>
          </w:p>
        </w:tc>
        <w:tc>
          <w:tcPr>
            <w:tcW w:w="2141" w:type="dxa"/>
          </w:tcPr>
          <w:p w14:paraId="5E73D964" w14:textId="77777777" w:rsidR="00EC0BC1" w:rsidRPr="00035DA8" w:rsidRDefault="00EC0BC1" w:rsidP="001A6620">
            <w:pPr>
              <w:pStyle w:val="-0"/>
            </w:pPr>
            <w:r>
              <w:t>u</w:t>
            </w:r>
            <w:r>
              <w:rPr>
                <w:rFonts w:hint="eastAsia"/>
              </w:rPr>
              <w:t>se_count</w:t>
            </w:r>
          </w:p>
        </w:tc>
        <w:tc>
          <w:tcPr>
            <w:tcW w:w="1330" w:type="dxa"/>
          </w:tcPr>
          <w:p w14:paraId="1D67AC38" w14:textId="77777777" w:rsidR="00EC0BC1" w:rsidRPr="00634377" w:rsidRDefault="00EC0BC1" w:rsidP="001A6620">
            <w:pPr>
              <w:pStyle w:val="-0"/>
            </w:pPr>
            <w:r>
              <w:rPr>
                <w:rFonts w:hint="eastAsia"/>
              </w:rPr>
              <w:t>number</w:t>
            </w:r>
          </w:p>
        </w:tc>
        <w:tc>
          <w:tcPr>
            <w:tcW w:w="1103" w:type="dxa"/>
          </w:tcPr>
          <w:p w14:paraId="2D46A07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51" w:type="dxa"/>
          </w:tcPr>
          <w:p w14:paraId="09877B1C" w14:textId="77777777" w:rsidR="00EC0BC1" w:rsidRPr="00D927C2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使用</w:t>
            </w:r>
            <w:r>
              <w:t>次数，用来统计点击率，</w:t>
            </w:r>
            <w:r>
              <w:rPr>
                <w:rFonts w:hint="eastAsia"/>
              </w:rPr>
              <w:t>当</w:t>
            </w:r>
            <w:r>
              <w:t>该功能每一次提交申请时增加</w:t>
            </w:r>
          </w:p>
        </w:tc>
      </w:tr>
      <w:tr w:rsidR="00EC0BC1" w:rsidRPr="00E33BB0" w14:paraId="49C30938" w14:textId="77777777" w:rsidTr="001A6620">
        <w:trPr>
          <w:jc w:val="center"/>
        </w:trPr>
        <w:tc>
          <w:tcPr>
            <w:tcW w:w="1047" w:type="dxa"/>
          </w:tcPr>
          <w:p w14:paraId="378120F8" w14:textId="77777777" w:rsidR="00EC0BC1" w:rsidRPr="00E33BB0" w:rsidRDefault="00EC0BC1" w:rsidP="001A6620">
            <w:pPr>
              <w:pStyle w:val="-0"/>
            </w:pPr>
            <w:r>
              <w:t>12</w:t>
            </w:r>
          </w:p>
        </w:tc>
        <w:tc>
          <w:tcPr>
            <w:tcW w:w="2141" w:type="dxa"/>
          </w:tcPr>
          <w:p w14:paraId="6FDAA880" w14:textId="77777777" w:rsidR="00EC0BC1" w:rsidRPr="00CA0CC5" w:rsidRDefault="00EC0BC1" w:rsidP="001A6620">
            <w:pPr>
              <w:pStyle w:val="-0"/>
            </w:pPr>
            <w:r w:rsidRPr="00035DA8">
              <w:t>creator</w:t>
            </w:r>
          </w:p>
        </w:tc>
        <w:tc>
          <w:tcPr>
            <w:tcW w:w="1330" w:type="dxa"/>
          </w:tcPr>
          <w:p w14:paraId="327F319C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549EF1E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70B42381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者</w:t>
            </w:r>
          </w:p>
        </w:tc>
      </w:tr>
      <w:tr w:rsidR="00EC0BC1" w:rsidRPr="00E33BB0" w14:paraId="2DD3C305" w14:textId="77777777" w:rsidTr="001A6620">
        <w:trPr>
          <w:jc w:val="center"/>
        </w:trPr>
        <w:tc>
          <w:tcPr>
            <w:tcW w:w="1047" w:type="dxa"/>
          </w:tcPr>
          <w:p w14:paraId="5A457ED6" w14:textId="77777777" w:rsidR="00EC0BC1" w:rsidRPr="00E33BB0" w:rsidRDefault="00EC0BC1" w:rsidP="001A6620">
            <w:pPr>
              <w:pStyle w:val="-0"/>
            </w:pPr>
            <w:r>
              <w:t>13</w:t>
            </w:r>
          </w:p>
        </w:tc>
        <w:tc>
          <w:tcPr>
            <w:tcW w:w="2141" w:type="dxa"/>
          </w:tcPr>
          <w:p w14:paraId="371FBB3F" w14:textId="77777777" w:rsidR="00EC0BC1" w:rsidRPr="00CA0CC5" w:rsidRDefault="00EC0BC1" w:rsidP="001A6620">
            <w:pPr>
              <w:pStyle w:val="-0"/>
            </w:pPr>
            <w:r w:rsidRPr="00035DA8">
              <w:t>create_time</w:t>
            </w:r>
          </w:p>
        </w:tc>
        <w:tc>
          <w:tcPr>
            <w:tcW w:w="1330" w:type="dxa"/>
          </w:tcPr>
          <w:p w14:paraId="575F421E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7C7857C1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2FCB85AB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时间</w:t>
            </w:r>
          </w:p>
        </w:tc>
      </w:tr>
      <w:tr w:rsidR="00EC0BC1" w:rsidRPr="00E33BB0" w14:paraId="3DA029E6" w14:textId="77777777" w:rsidTr="001A6620">
        <w:trPr>
          <w:jc w:val="center"/>
        </w:trPr>
        <w:tc>
          <w:tcPr>
            <w:tcW w:w="1047" w:type="dxa"/>
          </w:tcPr>
          <w:p w14:paraId="2FED5EC0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41" w:type="dxa"/>
          </w:tcPr>
          <w:p w14:paraId="4058AD9D" w14:textId="77777777" w:rsidR="00EC0BC1" w:rsidRPr="00CA0CC5" w:rsidRDefault="00EC0BC1" w:rsidP="001A6620">
            <w:pPr>
              <w:pStyle w:val="-0"/>
            </w:pPr>
            <w:r w:rsidRPr="00035DA8">
              <w:t>updator</w:t>
            </w:r>
          </w:p>
        </w:tc>
        <w:tc>
          <w:tcPr>
            <w:tcW w:w="1330" w:type="dxa"/>
          </w:tcPr>
          <w:p w14:paraId="25092CE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6C0CCE6B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4257CEAA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者</w:t>
            </w:r>
          </w:p>
        </w:tc>
      </w:tr>
      <w:tr w:rsidR="00EC0BC1" w:rsidRPr="00E33BB0" w14:paraId="471368CE" w14:textId="77777777" w:rsidTr="001A6620">
        <w:trPr>
          <w:jc w:val="center"/>
        </w:trPr>
        <w:tc>
          <w:tcPr>
            <w:tcW w:w="1047" w:type="dxa"/>
          </w:tcPr>
          <w:p w14:paraId="447423BD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41" w:type="dxa"/>
          </w:tcPr>
          <w:p w14:paraId="368BD291" w14:textId="77777777" w:rsidR="00EC0BC1" w:rsidRPr="00634377" w:rsidRDefault="00EC0BC1" w:rsidP="001A6620">
            <w:pPr>
              <w:pStyle w:val="-0"/>
            </w:pPr>
            <w:r w:rsidRPr="00035DA8">
              <w:t>update_time</w:t>
            </w:r>
          </w:p>
        </w:tc>
        <w:tc>
          <w:tcPr>
            <w:tcW w:w="1330" w:type="dxa"/>
          </w:tcPr>
          <w:p w14:paraId="2D19D467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52F63115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49C5DF46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时间</w:t>
            </w:r>
            <w:r w:rsidRPr="00634377">
              <w:rPr>
                <w:rFonts w:hint="eastAsia"/>
              </w:rPr>
              <w:t>效数据</w:t>
            </w:r>
          </w:p>
        </w:tc>
      </w:tr>
      <w:tr w:rsidR="00EC0BC1" w:rsidRPr="00E33BB0" w14:paraId="7DA466D1" w14:textId="77777777" w:rsidTr="001A6620">
        <w:trPr>
          <w:jc w:val="center"/>
        </w:trPr>
        <w:tc>
          <w:tcPr>
            <w:tcW w:w="1047" w:type="dxa"/>
          </w:tcPr>
          <w:p w14:paraId="4EA881A6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41" w:type="dxa"/>
          </w:tcPr>
          <w:p w14:paraId="31829CD7" w14:textId="77777777" w:rsidR="00EC0BC1" w:rsidRPr="00634377" w:rsidRDefault="00EC0BC1" w:rsidP="001A6620">
            <w:pPr>
              <w:pStyle w:val="-0"/>
            </w:pPr>
            <w:r w:rsidRPr="00035DA8">
              <w:t>is_delete</w:t>
            </w:r>
          </w:p>
        </w:tc>
        <w:tc>
          <w:tcPr>
            <w:tcW w:w="1330" w:type="dxa"/>
          </w:tcPr>
          <w:p w14:paraId="7AC7AE48" w14:textId="77777777" w:rsidR="00EC0BC1" w:rsidRPr="0063437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5975F99D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1DF5E6CF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是否有效数据，</w:t>
            </w:r>
            <w:r>
              <w:t>0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有效数据，</w:t>
            </w:r>
            <w:r>
              <w:t>1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无效数据</w:t>
            </w:r>
          </w:p>
        </w:tc>
      </w:tr>
      <w:tr w:rsidR="00EC0BC1" w:rsidRPr="00E33BB0" w14:paraId="469258C5" w14:textId="77777777" w:rsidTr="001A6620">
        <w:trPr>
          <w:jc w:val="center"/>
        </w:trPr>
        <w:tc>
          <w:tcPr>
            <w:tcW w:w="1047" w:type="dxa"/>
          </w:tcPr>
          <w:p w14:paraId="2709550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41" w:type="dxa"/>
          </w:tcPr>
          <w:p w14:paraId="2C1036E0" w14:textId="77777777" w:rsidR="00EC0BC1" w:rsidRPr="00035DA8" w:rsidRDefault="00EC0BC1" w:rsidP="001A6620">
            <w:pPr>
              <w:pStyle w:val="-0"/>
            </w:pPr>
            <w:r w:rsidRPr="00035DA8">
              <w:t>remark</w:t>
            </w:r>
          </w:p>
        </w:tc>
        <w:tc>
          <w:tcPr>
            <w:tcW w:w="1330" w:type="dxa"/>
          </w:tcPr>
          <w:p w14:paraId="05160BD7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39D0F02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1F98DE3C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备注</w:t>
            </w:r>
          </w:p>
        </w:tc>
      </w:tr>
    </w:tbl>
    <w:p w14:paraId="77646783" w14:textId="5646D07F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4</w:t>
      </w:r>
      <w:r w:rsidRPr="006115F8">
        <w:t xml:space="preserve"> </w:t>
      </w:r>
      <w:r>
        <w:t>type_master</w:t>
      </w:r>
      <w:r>
        <w:rPr>
          <w:rFonts w:hint="eastAsia"/>
        </w:rPr>
        <w:t>表结构</w:t>
      </w:r>
    </w:p>
    <w:p w14:paraId="61E406A5" w14:textId="77777777" w:rsidR="00EC0BC1" w:rsidRDefault="00EC0BC1" w:rsidP="00EC0BC1">
      <w:r>
        <w:tab/>
      </w:r>
      <w:r>
        <w:rPr>
          <w:rFonts w:hint="eastAsia"/>
        </w:rPr>
        <w:t>类型主表</w:t>
      </w:r>
      <w:r>
        <w:t>，每一条数据代表一种类型，该表数据是</w:t>
      </w:r>
      <w:r>
        <w:t>module</w:t>
      </w:r>
      <w:r>
        <w:t>表的子级数据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7"/>
        <w:gridCol w:w="2141"/>
        <w:gridCol w:w="1330"/>
        <w:gridCol w:w="1103"/>
        <w:gridCol w:w="3451"/>
      </w:tblGrid>
      <w:tr w:rsidR="00EC0BC1" w:rsidRPr="00E33BB0" w14:paraId="58C5CCD4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03DFE41A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5" w:type="dxa"/>
            <w:gridSpan w:val="4"/>
            <w:tcBorders>
              <w:bottom w:val="single" w:sz="4" w:space="0" w:color="auto"/>
            </w:tcBorders>
          </w:tcPr>
          <w:p w14:paraId="3F3E6C19" w14:textId="77777777" w:rsidR="00EC0BC1" w:rsidRPr="00E33BB0" w:rsidRDefault="00EC0BC1" w:rsidP="001A6620">
            <w:pPr>
              <w:pStyle w:val="-1"/>
              <w:spacing w:after="156"/>
            </w:pPr>
            <w:r>
              <w:t>type_ process _master</w:t>
            </w:r>
          </w:p>
        </w:tc>
      </w:tr>
      <w:tr w:rsidR="00EC0BC1" w:rsidRPr="00E33BB0" w14:paraId="55FF829C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374FC160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41" w:type="dxa"/>
            <w:shd w:val="clear" w:color="auto" w:fill="BFBFBF" w:themeFill="background1" w:themeFillShade="BF"/>
          </w:tcPr>
          <w:p w14:paraId="09BA49FC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4AB4EE4F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1A273B85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51" w:type="dxa"/>
            <w:shd w:val="clear" w:color="auto" w:fill="BFBFBF" w:themeFill="background1" w:themeFillShade="BF"/>
          </w:tcPr>
          <w:p w14:paraId="6E232997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74E347A8" w14:textId="77777777" w:rsidTr="001A6620">
        <w:trPr>
          <w:jc w:val="center"/>
        </w:trPr>
        <w:tc>
          <w:tcPr>
            <w:tcW w:w="1047" w:type="dxa"/>
          </w:tcPr>
          <w:p w14:paraId="46428525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41" w:type="dxa"/>
          </w:tcPr>
          <w:p w14:paraId="00FABA8E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type</w:t>
            </w:r>
            <w:r>
              <w:rPr>
                <w:rFonts w:ascii="Times New Roman" w:eastAsia="宋体" w:hAnsi="Times New Roman"/>
              </w:rPr>
              <w:t xml:space="preserve"> _id</w:t>
            </w:r>
          </w:p>
        </w:tc>
        <w:tc>
          <w:tcPr>
            <w:tcW w:w="1330" w:type="dxa"/>
          </w:tcPr>
          <w:p w14:paraId="2DD39275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28A6672D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51" w:type="dxa"/>
          </w:tcPr>
          <w:p w14:paraId="12D0F212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7784AA77" w14:textId="77777777" w:rsidTr="001A6620">
        <w:trPr>
          <w:jc w:val="center"/>
        </w:trPr>
        <w:tc>
          <w:tcPr>
            <w:tcW w:w="1047" w:type="dxa"/>
          </w:tcPr>
          <w:p w14:paraId="4E40F98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41" w:type="dxa"/>
          </w:tcPr>
          <w:p w14:paraId="2DB23552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module</w:t>
            </w:r>
            <w:r>
              <w:rPr>
                <w:rFonts w:ascii="Times New Roman" w:eastAsia="宋体" w:hAnsi="Times New Roman"/>
              </w:rPr>
              <w:t>_id</w:t>
            </w:r>
          </w:p>
        </w:tc>
        <w:tc>
          <w:tcPr>
            <w:tcW w:w="1330" w:type="dxa"/>
          </w:tcPr>
          <w:p w14:paraId="28B44CE1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27F60F29" w14:textId="77777777" w:rsidR="00EC0BC1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51" w:type="dxa"/>
          </w:tcPr>
          <w:p w14:paraId="25B04CF2" w14:textId="77777777" w:rsidR="00EC0BC1" w:rsidRDefault="00EC0BC1" w:rsidP="001A6620">
            <w:pPr>
              <w:pStyle w:val="-1"/>
              <w:spacing w:after="156"/>
            </w:pPr>
            <w:r>
              <w:t>system_module_master</w:t>
            </w:r>
            <w:r>
              <w:t>表</w:t>
            </w:r>
            <w:r>
              <w:t>ID</w:t>
            </w:r>
          </w:p>
        </w:tc>
      </w:tr>
      <w:tr w:rsidR="00EC0BC1" w:rsidRPr="00E33BB0" w14:paraId="74B38B52" w14:textId="77777777" w:rsidTr="001A6620">
        <w:trPr>
          <w:jc w:val="center"/>
        </w:trPr>
        <w:tc>
          <w:tcPr>
            <w:tcW w:w="1047" w:type="dxa"/>
          </w:tcPr>
          <w:p w14:paraId="378C8D2B" w14:textId="77777777" w:rsidR="00EC0BC1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141" w:type="dxa"/>
          </w:tcPr>
          <w:p w14:paraId="261080DE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type</w:t>
            </w:r>
            <w:r w:rsidRPr="009734D9">
              <w:rPr>
                <w:rFonts w:ascii="Times New Roman" w:eastAsia="宋体" w:hAnsi="Times New Roman"/>
              </w:rPr>
              <w:t>_name</w:t>
            </w:r>
          </w:p>
        </w:tc>
        <w:tc>
          <w:tcPr>
            <w:tcW w:w="1330" w:type="dxa"/>
          </w:tcPr>
          <w:p w14:paraId="622C7ABF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5F6DD0C5" w14:textId="77777777" w:rsidR="00EC0BC1" w:rsidRPr="00852557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12EEF82D" w14:textId="77777777" w:rsidR="00EC0BC1" w:rsidRPr="00D927C2" w:rsidRDefault="00EC0BC1" w:rsidP="001A6620">
            <w:pPr>
              <w:pStyle w:val="-1"/>
              <w:spacing w:after="156"/>
            </w:pPr>
            <w:r>
              <w:t>type</w:t>
            </w:r>
            <w:r w:rsidRPr="00D927C2">
              <w:rPr>
                <w:rFonts w:hint="eastAsia"/>
              </w:rPr>
              <w:t>名称</w:t>
            </w:r>
          </w:p>
        </w:tc>
      </w:tr>
      <w:tr w:rsidR="00EC0BC1" w:rsidRPr="00E33BB0" w14:paraId="5AD69FAD" w14:textId="77777777" w:rsidTr="001A6620">
        <w:trPr>
          <w:jc w:val="center"/>
        </w:trPr>
        <w:tc>
          <w:tcPr>
            <w:tcW w:w="1047" w:type="dxa"/>
          </w:tcPr>
          <w:p w14:paraId="26F4B2BD" w14:textId="77777777" w:rsidR="00EC0BC1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41" w:type="dxa"/>
          </w:tcPr>
          <w:p w14:paraId="1479D082" w14:textId="77777777" w:rsidR="00EC0BC1" w:rsidRDefault="00EC0BC1" w:rsidP="001A6620">
            <w:pPr>
              <w:pStyle w:val="-0"/>
            </w:pPr>
            <w:r>
              <w:t>ITSM_t</w:t>
            </w:r>
            <w:r w:rsidRPr="00F70E23">
              <w:t>ype</w:t>
            </w:r>
          </w:p>
        </w:tc>
        <w:tc>
          <w:tcPr>
            <w:tcW w:w="1330" w:type="dxa"/>
          </w:tcPr>
          <w:p w14:paraId="2040C885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7059601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51" w:type="dxa"/>
          </w:tcPr>
          <w:p w14:paraId="2FC95BE1" w14:textId="77777777" w:rsidR="00EC0BC1" w:rsidRPr="00D927C2" w:rsidRDefault="00EC0BC1" w:rsidP="001A6620">
            <w:pPr>
              <w:pStyle w:val="-1"/>
              <w:spacing w:after="156"/>
            </w:pPr>
            <w:r>
              <w:t>ITSM</w:t>
            </w:r>
            <w:r>
              <w:rPr>
                <w:rFonts w:hint="eastAsia"/>
              </w:rPr>
              <w:t>类型</w:t>
            </w:r>
          </w:p>
        </w:tc>
      </w:tr>
      <w:tr w:rsidR="00EC0BC1" w:rsidRPr="00E33BB0" w14:paraId="0878450D" w14:textId="77777777" w:rsidTr="001A6620">
        <w:trPr>
          <w:jc w:val="center"/>
        </w:trPr>
        <w:tc>
          <w:tcPr>
            <w:tcW w:w="1047" w:type="dxa"/>
          </w:tcPr>
          <w:p w14:paraId="76B8A0FD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41" w:type="dxa"/>
          </w:tcPr>
          <w:p w14:paraId="2404EE64" w14:textId="77777777" w:rsidR="00EC0BC1" w:rsidRPr="00CA0CC5" w:rsidRDefault="00EC0BC1" w:rsidP="001A6620">
            <w:pPr>
              <w:pStyle w:val="-0"/>
            </w:pPr>
            <w:r w:rsidRPr="00035DA8">
              <w:t>language</w:t>
            </w:r>
          </w:p>
        </w:tc>
        <w:tc>
          <w:tcPr>
            <w:tcW w:w="1330" w:type="dxa"/>
          </w:tcPr>
          <w:p w14:paraId="6C3A3C21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1121BAF9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560E9508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系统语言，</w:t>
            </w:r>
            <w:r w:rsidRPr="00D927C2">
              <w:rPr>
                <w:rFonts w:hint="eastAsia"/>
              </w:rPr>
              <w:t>0-</w:t>
            </w:r>
            <w:r w:rsidRPr="00D927C2">
              <w:rPr>
                <w:rFonts w:hint="eastAsia"/>
              </w:rPr>
              <w:t>中文，</w:t>
            </w:r>
            <w:r w:rsidRPr="00D927C2">
              <w:rPr>
                <w:rFonts w:hint="eastAsia"/>
              </w:rPr>
              <w:t>1-</w:t>
            </w:r>
            <w:r w:rsidRPr="00D927C2">
              <w:rPr>
                <w:rFonts w:hint="eastAsia"/>
              </w:rPr>
              <w:t>英文，</w:t>
            </w:r>
            <w:r w:rsidRPr="00D927C2">
              <w:rPr>
                <w:rFonts w:hint="eastAsia"/>
              </w:rPr>
              <w:t>2-</w:t>
            </w:r>
            <w:r w:rsidRPr="00D927C2">
              <w:rPr>
                <w:rFonts w:hint="eastAsia"/>
              </w:rPr>
              <w:t>俄文</w:t>
            </w:r>
          </w:p>
        </w:tc>
      </w:tr>
      <w:tr w:rsidR="00EC0BC1" w:rsidRPr="00E33BB0" w14:paraId="232B2003" w14:textId="77777777" w:rsidTr="001A6620">
        <w:trPr>
          <w:jc w:val="center"/>
        </w:trPr>
        <w:tc>
          <w:tcPr>
            <w:tcW w:w="1047" w:type="dxa"/>
          </w:tcPr>
          <w:p w14:paraId="08FDC1D8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41" w:type="dxa"/>
          </w:tcPr>
          <w:p w14:paraId="0A021ED7" w14:textId="77777777" w:rsidR="00EC0BC1" w:rsidRPr="00CA0CC5" w:rsidRDefault="00EC0BC1" w:rsidP="001A6620">
            <w:pPr>
              <w:pStyle w:val="-0"/>
            </w:pPr>
            <w:r w:rsidRPr="00035DA8">
              <w:t>creator</w:t>
            </w:r>
          </w:p>
        </w:tc>
        <w:tc>
          <w:tcPr>
            <w:tcW w:w="1330" w:type="dxa"/>
          </w:tcPr>
          <w:p w14:paraId="0E65C765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719F246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0143DABC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者</w:t>
            </w:r>
          </w:p>
        </w:tc>
      </w:tr>
      <w:tr w:rsidR="00EC0BC1" w:rsidRPr="00E33BB0" w14:paraId="31D48D2C" w14:textId="77777777" w:rsidTr="001A6620">
        <w:trPr>
          <w:jc w:val="center"/>
        </w:trPr>
        <w:tc>
          <w:tcPr>
            <w:tcW w:w="1047" w:type="dxa"/>
          </w:tcPr>
          <w:p w14:paraId="4877D208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41" w:type="dxa"/>
          </w:tcPr>
          <w:p w14:paraId="37C15210" w14:textId="77777777" w:rsidR="00EC0BC1" w:rsidRPr="00CA0CC5" w:rsidRDefault="00EC0BC1" w:rsidP="001A6620">
            <w:pPr>
              <w:pStyle w:val="-0"/>
            </w:pPr>
            <w:r w:rsidRPr="00035DA8">
              <w:t>create_time</w:t>
            </w:r>
          </w:p>
        </w:tc>
        <w:tc>
          <w:tcPr>
            <w:tcW w:w="1330" w:type="dxa"/>
          </w:tcPr>
          <w:p w14:paraId="0E76072F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60FE419B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1527C59B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时间</w:t>
            </w:r>
          </w:p>
        </w:tc>
      </w:tr>
      <w:tr w:rsidR="00EC0BC1" w:rsidRPr="00E33BB0" w14:paraId="0A93D789" w14:textId="77777777" w:rsidTr="001A6620">
        <w:trPr>
          <w:jc w:val="center"/>
        </w:trPr>
        <w:tc>
          <w:tcPr>
            <w:tcW w:w="1047" w:type="dxa"/>
          </w:tcPr>
          <w:p w14:paraId="42389DDC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41" w:type="dxa"/>
          </w:tcPr>
          <w:p w14:paraId="110CE8B3" w14:textId="77777777" w:rsidR="00EC0BC1" w:rsidRPr="00CA0CC5" w:rsidRDefault="00EC0BC1" w:rsidP="001A6620">
            <w:pPr>
              <w:pStyle w:val="-0"/>
            </w:pPr>
            <w:r w:rsidRPr="00035DA8">
              <w:t>updator</w:t>
            </w:r>
          </w:p>
        </w:tc>
        <w:tc>
          <w:tcPr>
            <w:tcW w:w="1330" w:type="dxa"/>
          </w:tcPr>
          <w:p w14:paraId="3747E475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5C1436A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0E811F20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者</w:t>
            </w:r>
          </w:p>
        </w:tc>
      </w:tr>
      <w:tr w:rsidR="00EC0BC1" w:rsidRPr="00E33BB0" w14:paraId="52A6C8F5" w14:textId="77777777" w:rsidTr="001A6620">
        <w:trPr>
          <w:jc w:val="center"/>
        </w:trPr>
        <w:tc>
          <w:tcPr>
            <w:tcW w:w="1047" w:type="dxa"/>
          </w:tcPr>
          <w:p w14:paraId="64C04C21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41" w:type="dxa"/>
          </w:tcPr>
          <w:p w14:paraId="40357205" w14:textId="77777777" w:rsidR="00EC0BC1" w:rsidRPr="00634377" w:rsidRDefault="00EC0BC1" w:rsidP="001A6620">
            <w:pPr>
              <w:pStyle w:val="-0"/>
            </w:pPr>
            <w:r w:rsidRPr="00035DA8">
              <w:t>update_time</w:t>
            </w:r>
          </w:p>
        </w:tc>
        <w:tc>
          <w:tcPr>
            <w:tcW w:w="1330" w:type="dxa"/>
          </w:tcPr>
          <w:p w14:paraId="5D63F019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5DFED775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149C7E52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时间</w:t>
            </w:r>
            <w:r w:rsidRPr="00634377">
              <w:rPr>
                <w:rFonts w:hint="eastAsia"/>
              </w:rPr>
              <w:t>效数据</w:t>
            </w:r>
          </w:p>
        </w:tc>
      </w:tr>
      <w:tr w:rsidR="00EC0BC1" w:rsidRPr="00E33BB0" w14:paraId="6940659F" w14:textId="77777777" w:rsidTr="001A6620">
        <w:trPr>
          <w:jc w:val="center"/>
        </w:trPr>
        <w:tc>
          <w:tcPr>
            <w:tcW w:w="1047" w:type="dxa"/>
          </w:tcPr>
          <w:p w14:paraId="63784F8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41" w:type="dxa"/>
          </w:tcPr>
          <w:p w14:paraId="199080F5" w14:textId="77777777" w:rsidR="00EC0BC1" w:rsidRPr="00634377" w:rsidRDefault="00EC0BC1" w:rsidP="001A6620">
            <w:pPr>
              <w:pStyle w:val="-0"/>
            </w:pPr>
            <w:r w:rsidRPr="00035DA8">
              <w:t>is_delete</w:t>
            </w:r>
          </w:p>
        </w:tc>
        <w:tc>
          <w:tcPr>
            <w:tcW w:w="1330" w:type="dxa"/>
          </w:tcPr>
          <w:p w14:paraId="57AFFB56" w14:textId="77777777" w:rsidR="00EC0BC1" w:rsidRPr="0063437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154A054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53B887D9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是否有效数据，</w:t>
            </w:r>
            <w:r>
              <w:t>0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有效数据，</w:t>
            </w:r>
            <w:r>
              <w:t>1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无效数据</w:t>
            </w:r>
          </w:p>
        </w:tc>
      </w:tr>
      <w:tr w:rsidR="00EC0BC1" w:rsidRPr="00E33BB0" w14:paraId="2581657C" w14:textId="77777777" w:rsidTr="001A6620">
        <w:trPr>
          <w:jc w:val="center"/>
        </w:trPr>
        <w:tc>
          <w:tcPr>
            <w:tcW w:w="1047" w:type="dxa"/>
          </w:tcPr>
          <w:p w14:paraId="6687842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41" w:type="dxa"/>
          </w:tcPr>
          <w:p w14:paraId="77E52AD2" w14:textId="77777777" w:rsidR="00EC0BC1" w:rsidRPr="00035DA8" w:rsidRDefault="00EC0BC1" w:rsidP="001A6620">
            <w:pPr>
              <w:pStyle w:val="-0"/>
            </w:pPr>
            <w:r w:rsidRPr="00035DA8">
              <w:t>remark</w:t>
            </w:r>
          </w:p>
        </w:tc>
        <w:tc>
          <w:tcPr>
            <w:tcW w:w="1330" w:type="dxa"/>
          </w:tcPr>
          <w:p w14:paraId="2DA8C103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3E015A5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54F3BC08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备注</w:t>
            </w:r>
          </w:p>
        </w:tc>
      </w:tr>
    </w:tbl>
    <w:p w14:paraId="701F1312" w14:textId="1B30C117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5</w:t>
      </w:r>
      <w:r w:rsidRPr="006115F8">
        <w:t xml:space="preserve"> </w:t>
      </w:r>
      <w:r>
        <w:t>type_process_relate</w:t>
      </w:r>
      <w:r>
        <w:rPr>
          <w:rFonts w:hint="eastAsia"/>
        </w:rPr>
        <w:t>表结构</w:t>
      </w:r>
    </w:p>
    <w:p w14:paraId="732B8F40" w14:textId="77777777" w:rsidR="00EC0BC1" w:rsidRDefault="00EC0BC1" w:rsidP="00EC0BC1">
      <w:r>
        <w:tab/>
      </w:r>
      <w:r>
        <w:rPr>
          <w:rFonts w:hint="eastAsia"/>
        </w:rPr>
        <w:t>类型与</w:t>
      </w:r>
      <w:r>
        <w:t>流程关联表</w:t>
      </w:r>
      <w:r>
        <w:rPr>
          <w:rFonts w:hint="eastAsia"/>
        </w:rPr>
        <w:t>，</w:t>
      </w:r>
      <w:r>
        <w:t>每一</w:t>
      </w:r>
      <w:r>
        <w:rPr>
          <w:rFonts w:hint="eastAsia"/>
        </w:rPr>
        <w:t>条数据</w:t>
      </w:r>
      <w:r>
        <w:t>代表类型对应的流程走向</w:t>
      </w:r>
      <w:r>
        <w:rPr>
          <w:rFonts w:hint="eastAsia"/>
        </w:rPr>
        <w:t>，</w:t>
      </w:r>
      <w:r>
        <w:t>该表还与</w:t>
      </w:r>
      <w:r>
        <w:t>module_master</w:t>
      </w:r>
      <w:r>
        <w:rPr>
          <w:rFonts w:hint="eastAsia"/>
        </w:rPr>
        <w:t>表</w:t>
      </w:r>
      <w:r>
        <w:t>关联，每一条</w:t>
      </w:r>
      <w:r>
        <w:rPr>
          <w:rFonts w:hint="eastAsia"/>
        </w:rPr>
        <w:t>数据</w:t>
      </w:r>
      <w:r>
        <w:t>都是</w:t>
      </w:r>
      <w:r>
        <w:t>module</w:t>
      </w:r>
      <w:r>
        <w:t>的子级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7"/>
        <w:gridCol w:w="2141"/>
        <w:gridCol w:w="1330"/>
        <w:gridCol w:w="1103"/>
        <w:gridCol w:w="3451"/>
      </w:tblGrid>
      <w:tr w:rsidR="00EC0BC1" w:rsidRPr="00E33BB0" w14:paraId="664B19AF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692371E0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5" w:type="dxa"/>
            <w:gridSpan w:val="4"/>
            <w:tcBorders>
              <w:bottom w:val="single" w:sz="4" w:space="0" w:color="auto"/>
            </w:tcBorders>
          </w:tcPr>
          <w:p w14:paraId="0FD4804F" w14:textId="77777777" w:rsidR="00EC0BC1" w:rsidRPr="00E33BB0" w:rsidRDefault="00EC0BC1" w:rsidP="001A6620">
            <w:pPr>
              <w:pStyle w:val="-1"/>
              <w:spacing w:after="156"/>
            </w:pPr>
            <w:r>
              <w:t>type_ process _relate</w:t>
            </w:r>
          </w:p>
        </w:tc>
      </w:tr>
      <w:tr w:rsidR="00EC0BC1" w:rsidRPr="00E33BB0" w14:paraId="4C93F69D" w14:textId="77777777" w:rsidTr="001A6620">
        <w:trPr>
          <w:jc w:val="center"/>
        </w:trPr>
        <w:tc>
          <w:tcPr>
            <w:tcW w:w="1047" w:type="dxa"/>
            <w:shd w:val="clear" w:color="auto" w:fill="BFBFBF" w:themeFill="background1" w:themeFillShade="BF"/>
          </w:tcPr>
          <w:p w14:paraId="6A25373F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41" w:type="dxa"/>
            <w:shd w:val="clear" w:color="auto" w:fill="BFBFBF" w:themeFill="background1" w:themeFillShade="BF"/>
          </w:tcPr>
          <w:p w14:paraId="30C56293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1F637074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44DDDDD1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51" w:type="dxa"/>
            <w:shd w:val="clear" w:color="auto" w:fill="BFBFBF" w:themeFill="background1" w:themeFillShade="BF"/>
          </w:tcPr>
          <w:p w14:paraId="0E93864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6F654D90" w14:textId="77777777" w:rsidTr="001A6620">
        <w:trPr>
          <w:jc w:val="center"/>
        </w:trPr>
        <w:tc>
          <w:tcPr>
            <w:tcW w:w="1047" w:type="dxa"/>
          </w:tcPr>
          <w:p w14:paraId="6368B92E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41" w:type="dxa"/>
          </w:tcPr>
          <w:p w14:paraId="4394F2E0" w14:textId="77777777" w:rsidR="00EC0BC1" w:rsidRPr="009734D9" w:rsidRDefault="00EC0BC1" w:rsidP="001A6620">
            <w:pPr>
              <w:widowControl/>
              <w:jc w:val="center"/>
              <w:rPr>
                <w:rFonts w:ascii="Times New Roman" w:eastAsia="宋体" w:hAnsi="Times New Roman"/>
              </w:rPr>
            </w:pPr>
            <w:r>
              <w:t>type_ process</w:t>
            </w:r>
            <w:r>
              <w:rPr>
                <w:rFonts w:ascii="Times New Roman" w:eastAsia="宋体" w:hAnsi="Times New Roman"/>
              </w:rPr>
              <w:t>_id</w:t>
            </w:r>
          </w:p>
        </w:tc>
        <w:tc>
          <w:tcPr>
            <w:tcW w:w="1330" w:type="dxa"/>
          </w:tcPr>
          <w:p w14:paraId="44365B0F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74502690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51" w:type="dxa"/>
          </w:tcPr>
          <w:p w14:paraId="41E45388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062A5482" w14:textId="77777777" w:rsidTr="001A6620">
        <w:trPr>
          <w:jc w:val="center"/>
        </w:trPr>
        <w:tc>
          <w:tcPr>
            <w:tcW w:w="1047" w:type="dxa"/>
          </w:tcPr>
          <w:p w14:paraId="1C5D804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41" w:type="dxa"/>
          </w:tcPr>
          <w:p w14:paraId="4A0E09AA" w14:textId="77777777" w:rsidR="00EC0BC1" w:rsidRDefault="00EC0BC1" w:rsidP="001A6620">
            <w:pPr>
              <w:widowControl/>
              <w:jc w:val="center"/>
            </w:pPr>
            <w:r>
              <w:t>t</w:t>
            </w:r>
            <w:r>
              <w:rPr>
                <w:rFonts w:hint="eastAsia"/>
              </w:rPr>
              <w:t>ype_id</w:t>
            </w:r>
          </w:p>
        </w:tc>
        <w:tc>
          <w:tcPr>
            <w:tcW w:w="1330" w:type="dxa"/>
          </w:tcPr>
          <w:p w14:paraId="1795A69C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63257F1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51" w:type="dxa"/>
          </w:tcPr>
          <w:p w14:paraId="3088AB8F" w14:textId="77777777" w:rsidR="00EC0BC1" w:rsidRDefault="00EC0BC1" w:rsidP="001A6620">
            <w:pPr>
              <w:pStyle w:val="-1"/>
              <w:spacing w:after="156"/>
            </w:pPr>
            <w:r>
              <w:t>type_maste</w:t>
            </w:r>
            <w:r>
              <w:rPr>
                <w:rFonts w:hint="eastAsia"/>
              </w:rPr>
              <w:t>表</w:t>
            </w:r>
            <w:r>
              <w:t>ID</w:t>
            </w:r>
          </w:p>
        </w:tc>
      </w:tr>
      <w:tr w:rsidR="00EC0BC1" w:rsidRPr="00E33BB0" w14:paraId="4C188495" w14:textId="77777777" w:rsidTr="001A6620">
        <w:trPr>
          <w:jc w:val="center"/>
        </w:trPr>
        <w:tc>
          <w:tcPr>
            <w:tcW w:w="1047" w:type="dxa"/>
          </w:tcPr>
          <w:p w14:paraId="20F8C49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</w:t>
            </w:r>
          </w:p>
        </w:tc>
        <w:tc>
          <w:tcPr>
            <w:tcW w:w="2141" w:type="dxa"/>
          </w:tcPr>
          <w:p w14:paraId="029B7628" w14:textId="77777777" w:rsidR="00EC0BC1" w:rsidRDefault="00EC0BC1" w:rsidP="001A6620">
            <w:pPr>
              <w:widowControl/>
              <w:jc w:val="center"/>
            </w:pPr>
            <w:r>
              <w:t>p</w:t>
            </w:r>
            <w:r>
              <w:rPr>
                <w:rFonts w:hint="eastAsia"/>
              </w:rPr>
              <w:t>rocess_</w:t>
            </w:r>
            <w:r>
              <w:t>id</w:t>
            </w:r>
          </w:p>
        </w:tc>
        <w:tc>
          <w:tcPr>
            <w:tcW w:w="1330" w:type="dxa"/>
          </w:tcPr>
          <w:p w14:paraId="21109C13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3" w:type="dxa"/>
          </w:tcPr>
          <w:p w14:paraId="15403995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51" w:type="dxa"/>
          </w:tcPr>
          <w:p w14:paraId="5BEDC7D8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</w:t>
            </w:r>
            <w:r>
              <w:t>节点表</w:t>
            </w:r>
            <w:r>
              <w:t>ID</w:t>
            </w:r>
          </w:p>
        </w:tc>
      </w:tr>
      <w:tr w:rsidR="00EC0BC1" w:rsidRPr="00E33BB0" w14:paraId="5D53CD96" w14:textId="77777777" w:rsidTr="001A6620">
        <w:trPr>
          <w:jc w:val="center"/>
        </w:trPr>
        <w:tc>
          <w:tcPr>
            <w:tcW w:w="1047" w:type="dxa"/>
          </w:tcPr>
          <w:p w14:paraId="63A31D2C" w14:textId="77777777" w:rsidR="00EC0BC1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41" w:type="dxa"/>
          </w:tcPr>
          <w:p w14:paraId="03A3010C" w14:textId="77777777" w:rsidR="00EC0BC1" w:rsidRPr="00035DA8" w:rsidRDefault="00EC0BC1" w:rsidP="001A6620">
            <w:pPr>
              <w:pStyle w:val="-0"/>
            </w:pPr>
            <w:r>
              <w:t>process_name</w:t>
            </w:r>
          </w:p>
        </w:tc>
        <w:tc>
          <w:tcPr>
            <w:tcW w:w="1330" w:type="dxa"/>
          </w:tcPr>
          <w:p w14:paraId="1F6BD798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073A987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3451" w:type="dxa"/>
          </w:tcPr>
          <w:p w14:paraId="6DF7FA8C" w14:textId="77777777" w:rsidR="00EC0BC1" w:rsidRPr="00D927C2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节点</w:t>
            </w:r>
            <w:r>
              <w:t>处理人</w:t>
            </w:r>
          </w:p>
        </w:tc>
      </w:tr>
      <w:tr w:rsidR="00EC0BC1" w:rsidRPr="00E33BB0" w14:paraId="1DE5761C" w14:textId="77777777" w:rsidTr="001A6620">
        <w:trPr>
          <w:jc w:val="center"/>
        </w:trPr>
        <w:tc>
          <w:tcPr>
            <w:tcW w:w="1047" w:type="dxa"/>
          </w:tcPr>
          <w:p w14:paraId="7302CFBA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41" w:type="dxa"/>
          </w:tcPr>
          <w:p w14:paraId="4DE80369" w14:textId="77777777" w:rsidR="00EC0BC1" w:rsidRPr="00CA0CC5" w:rsidRDefault="00EC0BC1" w:rsidP="001A6620">
            <w:pPr>
              <w:pStyle w:val="-0"/>
            </w:pPr>
            <w:r w:rsidRPr="00035DA8">
              <w:t>language</w:t>
            </w:r>
          </w:p>
        </w:tc>
        <w:tc>
          <w:tcPr>
            <w:tcW w:w="1330" w:type="dxa"/>
          </w:tcPr>
          <w:p w14:paraId="58D7C243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68446C7D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2402E3AF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系统语言，</w:t>
            </w:r>
            <w:r w:rsidRPr="00D927C2">
              <w:rPr>
                <w:rFonts w:hint="eastAsia"/>
              </w:rPr>
              <w:t>0-</w:t>
            </w:r>
            <w:r w:rsidRPr="00D927C2">
              <w:rPr>
                <w:rFonts w:hint="eastAsia"/>
              </w:rPr>
              <w:t>中文，</w:t>
            </w:r>
            <w:r w:rsidRPr="00D927C2">
              <w:rPr>
                <w:rFonts w:hint="eastAsia"/>
              </w:rPr>
              <w:t>1-</w:t>
            </w:r>
            <w:r w:rsidRPr="00D927C2">
              <w:rPr>
                <w:rFonts w:hint="eastAsia"/>
              </w:rPr>
              <w:t>英文，</w:t>
            </w:r>
            <w:r w:rsidRPr="00D927C2">
              <w:rPr>
                <w:rFonts w:hint="eastAsia"/>
              </w:rPr>
              <w:t>2-</w:t>
            </w:r>
            <w:r w:rsidRPr="00D927C2">
              <w:rPr>
                <w:rFonts w:hint="eastAsia"/>
              </w:rPr>
              <w:t>俄文</w:t>
            </w:r>
          </w:p>
        </w:tc>
      </w:tr>
      <w:tr w:rsidR="00EC0BC1" w:rsidRPr="00E33BB0" w14:paraId="2DCE42BE" w14:textId="77777777" w:rsidTr="001A6620">
        <w:trPr>
          <w:jc w:val="center"/>
        </w:trPr>
        <w:tc>
          <w:tcPr>
            <w:tcW w:w="1047" w:type="dxa"/>
          </w:tcPr>
          <w:p w14:paraId="06F0D93B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41" w:type="dxa"/>
          </w:tcPr>
          <w:p w14:paraId="60CA63BB" w14:textId="77777777" w:rsidR="00EC0BC1" w:rsidRPr="00CA0CC5" w:rsidRDefault="00EC0BC1" w:rsidP="001A6620">
            <w:pPr>
              <w:pStyle w:val="-0"/>
            </w:pPr>
            <w:r w:rsidRPr="00035DA8">
              <w:t>creator</w:t>
            </w:r>
          </w:p>
        </w:tc>
        <w:tc>
          <w:tcPr>
            <w:tcW w:w="1330" w:type="dxa"/>
          </w:tcPr>
          <w:p w14:paraId="4F60D8B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5166F83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764E1D7D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者</w:t>
            </w:r>
          </w:p>
        </w:tc>
      </w:tr>
      <w:tr w:rsidR="00EC0BC1" w:rsidRPr="00E33BB0" w14:paraId="0A0E0D9C" w14:textId="77777777" w:rsidTr="001A6620">
        <w:trPr>
          <w:jc w:val="center"/>
        </w:trPr>
        <w:tc>
          <w:tcPr>
            <w:tcW w:w="1047" w:type="dxa"/>
          </w:tcPr>
          <w:p w14:paraId="5CE33017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41" w:type="dxa"/>
          </w:tcPr>
          <w:p w14:paraId="12B8BD9F" w14:textId="77777777" w:rsidR="00EC0BC1" w:rsidRPr="00CA0CC5" w:rsidRDefault="00EC0BC1" w:rsidP="001A6620">
            <w:pPr>
              <w:pStyle w:val="-0"/>
            </w:pPr>
            <w:r w:rsidRPr="00035DA8">
              <w:t>create_time</w:t>
            </w:r>
          </w:p>
        </w:tc>
        <w:tc>
          <w:tcPr>
            <w:tcW w:w="1330" w:type="dxa"/>
          </w:tcPr>
          <w:p w14:paraId="544F3961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7E59160D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3AAFEC6E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时间</w:t>
            </w:r>
          </w:p>
        </w:tc>
      </w:tr>
      <w:tr w:rsidR="00EC0BC1" w:rsidRPr="00E33BB0" w14:paraId="44A04C9E" w14:textId="77777777" w:rsidTr="001A6620">
        <w:trPr>
          <w:jc w:val="center"/>
        </w:trPr>
        <w:tc>
          <w:tcPr>
            <w:tcW w:w="1047" w:type="dxa"/>
          </w:tcPr>
          <w:p w14:paraId="582CBE63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41" w:type="dxa"/>
          </w:tcPr>
          <w:p w14:paraId="4790B5F4" w14:textId="77777777" w:rsidR="00EC0BC1" w:rsidRPr="00CA0CC5" w:rsidRDefault="00EC0BC1" w:rsidP="001A6620">
            <w:pPr>
              <w:pStyle w:val="-0"/>
            </w:pPr>
            <w:r w:rsidRPr="00035DA8">
              <w:t>updator</w:t>
            </w:r>
          </w:p>
        </w:tc>
        <w:tc>
          <w:tcPr>
            <w:tcW w:w="1330" w:type="dxa"/>
          </w:tcPr>
          <w:p w14:paraId="15A13141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63EB356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516C5907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者</w:t>
            </w:r>
          </w:p>
        </w:tc>
      </w:tr>
      <w:tr w:rsidR="00EC0BC1" w:rsidRPr="00E33BB0" w14:paraId="16471858" w14:textId="77777777" w:rsidTr="001A6620">
        <w:trPr>
          <w:jc w:val="center"/>
        </w:trPr>
        <w:tc>
          <w:tcPr>
            <w:tcW w:w="1047" w:type="dxa"/>
          </w:tcPr>
          <w:p w14:paraId="54A81287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41" w:type="dxa"/>
          </w:tcPr>
          <w:p w14:paraId="4EDBA9AC" w14:textId="77777777" w:rsidR="00EC0BC1" w:rsidRPr="00634377" w:rsidRDefault="00EC0BC1" w:rsidP="001A6620">
            <w:pPr>
              <w:pStyle w:val="-0"/>
            </w:pPr>
            <w:r w:rsidRPr="00035DA8">
              <w:t>update_time</w:t>
            </w:r>
          </w:p>
        </w:tc>
        <w:tc>
          <w:tcPr>
            <w:tcW w:w="1330" w:type="dxa"/>
          </w:tcPr>
          <w:p w14:paraId="5C090326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3" w:type="dxa"/>
          </w:tcPr>
          <w:p w14:paraId="60CAB693" w14:textId="77777777" w:rsidR="00EC0BC1" w:rsidRDefault="00EC0BC1" w:rsidP="001A6620">
            <w:pPr>
              <w:pStyle w:val="-0"/>
            </w:pPr>
          </w:p>
        </w:tc>
        <w:tc>
          <w:tcPr>
            <w:tcW w:w="3451" w:type="dxa"/>
          </w:tcPr>
          <w:p w14:paraId="5BCB0336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时间</w:t>
            </w:r>
            <w:r w:rsidRPr="00634377">
              <w:rPr>
                <w:rFonts w:hint="eastAsia"/>
              </w:rPr>
              <w:t>效数据</w:t>
            </w:r>
          </w:p>
        </w:tc>
      </w:tr>
      <w:tr w:rsidR="00EC0BC1" w:rsidRPr="00E33BB0" w14:paraId="1D9CEC4A" w14:textId="77777777" w:rsidTr="001A6620">
        <w:trPr>
          <w:jc w:val="center"/>
        </w:trPr>
        <w:tc>
          <w:tcPr>
            <w:tcW w:w="1047" w:type="dxa"/>
          </w:tcPr>
          <w:p w14:paraId="407DA6C2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41" w:type="dxa"/>
          </w:tcPr>
          <w:p w14:paraId="2F73428F" w14:textId="77777777" w:rsidR="00EC0BC1" w:rsidRPr="00634377" w:rsidRDefault="00EC0BC1" w:rsidP="001A6620">
            <w:pPr>
              <w:pStyle w:val="-0"/>
            </w:pPr>
            <w:r w:rsidRPr="00035DA8">
              <w:t>is_delete</w:t>
            </w:r>
          </w:p>
        </w:tc>
        <w:tc>
          <w:tcPr>
            <w:tcW w:w="1330" w:type="dxa"/>
          </w:tcPr>
          <w:p w14:paraId="73CD38DE" w14:textId="77777777" w:rsidR="00EC0BC1" w:rsidRPr="0063437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103" w:type="dxa"/>
          </w:tcPr>
          <w:p w14:paraId="230BA372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51" w:type="dxa"/>
          </w:tcPr>
          <w:p w14:paraId="108A1D91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是否有效数据，</w:t>
            </w:r>
            <w:r>
              <w:t>0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有效数据，</w:t>
            </w:r>
            <w:r>
              <w:t>1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无效数据</w:t>
            </w:r>
          </w:p>
        </w:tc>
      </w:tr>
      <w:tr w:rsidR="00EC0BC1" w:rsidRPr="00E33BB0" w14:paraId="5D7904A8" w14:textId="77777777" w:rsidTr="001A6620">
        <w:trPr>
          <w:jc w:val="center"/>
        </w:trPr>
        <w:tc>
          <w:tcPr>
            <w:tcW w:w="1047" w:type="dxa"/>
          </w:tcPr>
          <w:p w14:paraId="28219798" w14:textId="77777777" w:rsidR="00EC0BC1" w:rsidRPr="00E33BB0" w:rsidRDefault="00EC0BC1" w:rsidP="001A6620">
            <w:pPr>
              <w:pStyle w:val="-0"/>
            </w:pPr>
            <w:r>
              <w:t>11</w:t>
            </w:r>
          </w:p>
        </w:tc>
        <w:tc>
          <w:tcPr>
            <w:tcW w:w="2141" w:type="dxa"/>
          </w:tcPr>
          <w:p w14:paraId="2BC16B5A" w14:textId="77777777" w:rsidR="00EC0BC1" w:rsidRPr="00035DA8" w:rsidRDefault="00EC0BC1" w:rsidP="001A6620">
            <w:pPr>
              <w:pStyle w:val="-0"/>
            </w:pPr>
            <w:r w:rsidRPr="00035DA8">
              <w:t>remark</w:t>
            </w:r>
          </w:p>
        </w:tc>
        <w:tc>
          <w:tcPr>
            <w:tcW w:w="1330" w:type="dxa"/>
          </w:tcPr>
          <w:p w14:paraId="364019F6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3" w:type="dxa"/>
          </w:tcPr>
          <w:p w14:paraId="5430CA0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51" w:type="dxa"/>
          </w:tcPr>
          <w:p w14:paraId="6EC382AC" w14:textId="77777777" w:rsidR="00EC0BC1" w:rsidRPr="00634377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备注</w:t>
            </w:r>
          </w:p>
        </w:tc>
      </w:tr>
    </w:tbl>
    <w:p w14:paraId="06B48AC2" w14:textId="3F5A7F0C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6</w:t>
      </w:r>
      <w:r w:rsidRPr="003855EE">
        <w:t xml:space="preserve"> </w:t>
      </w:r>
      <w:r>
        <w:t>process_master</w:t>
      </w:r>
      <w:r>
        <w:rPr>
          <w:rFonts w:hint="eastAsia"/>
        </w:rPr>
        <w:t>表结构</w:t>
      </w:r>
    </w:p>
    <w:p w14:paraId="573BF344" w14:textId="77777777" w:rsidR="00EC0BC1" w:rsidRDefault="00EC0BC1" w:rsidP="00EC0BC1">
      <w:r>
        <w:tab/>
      </w:r>
      <w:r>
        <w:rPr>
          <w:rFonts w:hint="eastAsia"/>
        </w:rPr>
        <w:t>流程节点</w:t>
      </w:r>
      <w:r>
        <w:t>主表，</w:t>
      </w:r>
      <w:r>
        <w:rPr>
          <w:rFonts w:hint="eastAsia"/>
        </w:rPr>
        <w:t>每一条</w:t>
      </w:r>
      <w:r>
        <w:t>数据代表一个流程</w:t>
      </w:r>
      <w:r>
        <w:rPr>
          <w:rFonts w:hint="eastAsia"/>
        </w:rPr>
        <w:t>节点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0"/>
        <w:gridCol w:w="2174"/>
        <w:gridCol w:w="1330"/>
        <w:gridCol w:w="1098"/>
        <w:gridCol w:w="3430"/>
      </w:tblGrid>
      <w:tr w:rsidR="00EC0BC1" w:rsidRPr="00E33BB0" w14:paraId="67AEB1FB" w14:textId="77777777" w:rsidTr="001A6620">
        <w:trPr>
          <w:jc w:val="center"/>
        </w:trPr>
        <w:tc>
          <w:tcPr>
            <w:tcW w:w="1040" w:type="dxa"/>
            <w:shd w:val="clear" w:color="auto" w:fill="BFBFBF" w:themeFill="background1" w:themeFillShade="BF"/>
          </w:tcPr>
          <w:p w14:paraId="31F059C9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32" w:type="dxa"/>
            <w:gridSpan w:val="4"/>
            <w:tcBorders>
              <w:bottom w:val="single" w:sz="4" w:space="0" w:color="auto"/>
            </w:tcBorders>
          </w:tcPr>
          <w:p w14:paraId="6CB144F1" w14:textId="77777777" w:rsidR="00EC0BC1" w:rsidRPr="00E33BB0" w:rsidRDefault="00EC0BC1" w:rsidP="001A6620">
            <w:pPr>
              <w:pStyle w:val="-1"/>
              <w:spacing w:after="156"/>
            </w:pPr>
            <w:r>
              <w:t>process_master</w:t>
            </w:r>
          </w:p>
        </w:tc>
      </w:tr>
      <w:tr w:rsidR="00EC0BC1" w:rsidRPr="00E33BB0" w14:paraId="77E5BF66" w14:textId="77777777" w:rsidTr="001A6620">
        <w:trPr>
          <w:jc w:val="center"/>
        </w:trPr>
        <w:tc>
          <w:tcPr>
            <w:tcW w:w="1040" w:type="dxa"/>
            <w:shd w:val="clear" w:color="auto" w:fill="BFBFBF" w:themeFill="background1" w:themeFillShade="BF"/>
          </w:tcPr>
          <w:p w14:paraId="33EEE1B2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4" w:type="dxa"/>
            <w:shd w:val="clear" w:color="auto" w:fill="BFBFBF" w:themeFill="background1" w:themeFillShade="BF"/>
          </w:tcPr>
          <w:p w14:paraId="6E5538A3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566AB049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098" w:type="dxa"/>
            <w:shd w:val="clear" w:color="auto" w:fill="BFBFBF" w:themeFill="background1" w:themeFillShade="BF"/>
          </w:tcPr>
          <w:p w14:paraId="55F9D01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0" w:type="dxa"/>
            <w:shd w:val="clear" w:color="auto" w:fill="BFBFBF" w:themeFill="background1" w:themeFillShade="BF"/>
          </w:tcPr>
          <w:p w14:paraId="6BB0C79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0B9603EF" w14:textId="77777777" w:rsidTr="001A6620">
        <w:trPr>
          <w:jc w:val="center"/>
        </w:trPr>
        <w:tc>
          <w:tcPr>
            <w:tcW w:w="1040" w:type="dxa"/>
          </w:tcPr>
          <w:p w14:paraId="43EC9A46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4" w:type="dxa"/>
          </w:tcPr>
          <w:p w14:paraId="66E750C2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process_id</w:t>
            </w:r>
          </w:p>
        </w:tc>
        <w:tc>
          <w:tcPr>
            <w:tcW w:w="1330" w:type="dxa"/>
          </w:tcPr>
          <w:p w14:paraId="531220CE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8" w:type="dxa"/>
          </w:tcPr>
          <w:p w14:paraId="7981621D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30" w:type="dxa"/>
          </w:tcPr>
          <w:p w14:paraId="739DE639" w14:textId="77777777" w:rsidR="00EC0BC1" w:rsidRPr="00E33BB0" w:rsidRDefault="00EC0BC1" w:rsidP="001A6620">
            <w:pPr>
              <w:pStyle w:val="-1"/>
              <w:spacing w:after="156"/>
            </w:pPr>
            <w:r>
              <w:t>主键</w:t>
            </w:r>
            <w:r>
              <w:t>ID</w:t>
            </w:r>
          </w:p>
        </w:tc>
      </w:tr>
      <w:tr w:rsidR="00EC0BC1" w:rsidRPr="00E33BB0" w14:paraId="0879DEA9" w14:textId="77777777" w:rsidTr="001A6620">
        <w:trPr>
          <w:jc w:val="center"/>
        </w:trPr>
        <w:tc>
          <w:tcPr>
            <w:tcW w:w="1040" w:type="dxa"/>
          </w:tcPr>
          <w:p w14:paraId="1521989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4" w:type="dxa"/>
          </w:tcPr>
          <w:p w14:paraId="44E82F4D" w14:textId="77777777" w:rsidR="00EC0BC1" w:rsidRPr="00E33BB0" w:rsidRDefault="00EC0BC1" w:rsidP="001A6620">
            <w:pPr>
              <w:pStyle w:val="-0"/>
            </w:pPr>
            <w:r>
              <w:t>process_name</w:t>
            </w:r>
          </w:p>
        </w:tc>
        <w:tc>
          <w:tcPr>
            <w:tcW w:w="1330" w:type="dxa"/>
          </w:tcPr>
          <w:p w14:paraId="1A6B7145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26E524CE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3FC1CA47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</w:t>
            </w:r>
            <w:r>
              <w:t>名称</w:t>
            </w:r>
          </w:p>
        </w:tc>
      </w:tr>
      <w:tr w:rsidR="00EC0BC1" w:rsidRPr="00E33BB0" w14:paraId="0C8F7CCE" w14:textId="77777777" w:rsidTr="001A6620">
        <w:trPr>
          <w:jc w:val="center"/>
        </w:trPr>
        <w:tc>
          <w:tcPr>
            <w:tcW w:w="1040" w:type="dxa"/>
          </w:tcPr>
          <w:p w14:paraId="465FBD3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</w:t>
            </w:r>
          </w:p>
        </w:tc>
        <w:tc>
          <w:tcPr>
            <w:tcW w:w="2174" w:type="dxa"/>
          </w:tcPr>
          <w:p w14:paraId="61EA5C7D" w14:textId="77777777" w:rsidR="00EC0BC1" w:rsidRDefault="00EC0BC1" w:rsidP="001A6620">
            <w:pPr>
              <w:pStyle w:val="-0"/>
            </w:pPr>
            <w:r>
              <w:t>process_url</w:t>
            </w:r>
          </w:p>
        </w:tc>
        <w:tc>
          <w:tcPr>
            <w:tcW w:w="1330" w:type="dxa"/>
          </w:tcPr>
          <w:p w14:paraId="76EB1720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33E3202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2B559059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</w:t>
            </w:r>
            <w:r>
              <w:t>对应的接口</w:t>
            </w:r>
            <w:r>
              <w:t>url</w:t>
            </w:r>
          </w:p>
        </w:tc>
      </w:tr>
      <w:tr w:rsidR="00EC0BC1" w:rsidRPr="00E33BB0" w14:paraId="02308599" w14:textId="77777777" w:rsidTr="001A6620">
        <w:trPr>
          <w:jc w:val="center"/>
        </w:trPr>
        <w:tc>
          <w:tcPr>
            <w:tcW w:w="1040" w:type="dxa"/>
          </w:tcPr>
          <w:p w14:paraId="77B38F79" w14:textId="77777777" w:rsidR="00EC0BC1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74" w:type="dxa"/>
          </w:tcPr>
          <w:p w14:paraId="3E940E57" w14:textId="77777777" w:rsidR="00EC0BC1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s_</w:t>
            </w:r>
            <w:r>
              <w:t>local</w:t>
            </w:r>
          </w:p>
        </w:tc>
        <w:tc>
          <w:tcPr>
            <w:tcW w:w="1330" w:type="dxa"/>
          </w:tcPr>
          <w:p w14:paraId="50F70356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098" w:type="dxa"/>
          </w:tcPr>
          <w:p w14:paraId="2F47CB0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430" w:type="dxa"/>
          </w:tcPr>
          <w:p w14:paraId="70442AF2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是否</w:t>
            </w:r>
            <w:r>
              <w:t>本地</w:t>
            </w:r>
            <w:r>
              <w:rPr>
                <w:rFonts w:hint="eastAsia"/>
              </w:rPr>
              <w:t>链接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是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否</w:t>
            </w:r>
          </w:p>
        </w:tc>
      </w:tr>
      <w:tr w:rsidR="00EC0BC1" w:rsidRPr="00E33BB0" w14:paraId="7C116E57" w14:textId="77777777" w:rsidTr="001A6620">
        <w:trPr>
          <w:jc w:val="center"/>
        </w:trPr>
        <w:tc>
          <w:tcPr>
            <w:tcW w:w="1040" w:type="dxa"/>
          </w:tcPr>
          <w:p w14:paraId="1A81DF7A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4" w:type="dxa"/>
          </w:tcPr>
          <w:p w14:paraId="03671B33" w14:textId="77777777" w:rsidR="00EC0BC1" w:rsidRPr="00E33BB0" w:rsidRDefault="00EC0BC1" w:rsidP="001A6620">
            <w:pPr>
              <w:pStyle w:val="-0"/>
            </w:pPr>
            <w:r>
              <w:t>status</w:t>
            </w:r>
          </w:p>
        </w:tc>
        <w:tc>
          <w:tcPr>
            <w:tcW w:w="1330" w:type="dxa"/>
          </w:tcPr>
          <w:p w14:paraId="258B2FC6" w14:textId="77777777" w:rsidR="00EC0BC1" w:rsidRPr="00E33BB0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098" w:type="dxa"/>
          </w:tcPr>
          <w:p w14:paraId="67B473E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430" w:type="dxa"/>
          </w:tcPr>
          <w:p w14:paraId="10CF4EDF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流程</w:t>
            </w:r>
            <w:r>
              <w:t>状态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有效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无效</w:t>
            </w:r>
          </w:p>
        </w:tc>
      </w:tr>
      <w:tr w:rsidR="00EC0BC1" w:rsidRPr="00E33BB0" w14:paraId="2C786BCA" w14:textId="77777777" w:rsidTr="001A6620">
        <w:trPr>
          <w:jc w:val="center"/>
        </w:trPr>
        <w:tc>
          <w:tcPr>
            <w:tcW w:w="1040" w:type="dxa"/>
          </w:tcPr>
          <w:p w14:paraId="43C2FBB0" w14:textId="77777777" w:rsidR="00EC0BC1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74" w:type="dxa"/>
          </w:tcPr>
          <w:p w14:paraId="2A3E60FC" w14:textId="77777777" w:rsidR="00EC0BC1" w:rsidRDefault="00EC0BC1" w:rsidP="001A6620">
            <w:pPr>
              <w:pStyle w:val="-0"/>
            </w:pPr>
            <w:r w:rsidRPr="00035DA8">
              <w:t>language</w:t>
            </w:r>
          </w:p>
        </w:tc>
        <w:tc>
          <w:tcPr>
            <w:tcW w:w="1330" w:type="dxa"/>
          </w:tcPr>
          <w:p w14:paraId="361B796A" w14:textId="77777777" w:rsidR="00EC0BC1" w:rsidRPr="0063437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098" w:type="dxa"/>
          </w:tcPr>
          <w:p w14:paraId="570DB77D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0" w:type="dxa"/>
          </w:tcPr>
          <w:p w14:paraId="44452A66" w14:textId="77777777" w:rsidR="00EC0BC1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系统语言，</w:t>
            </w:r>
            <w:r w:rsidRPr="00D927C2">
              <w:rPr>
                <w:rFonts w:hint="eastAsia"/>
              </w:rPr>
              <w:t>0-</w:t>
            </w:r>
            <w:r w:rsidRPr="00D927C2">
              <w:rPr>
                <w:rFonts w:hint="eastAsia"/>
              </w:rPr>
              <w:t>中文，</w:t>
            </w:r>
            <w:r w:rsidRPr="00D927C2">
              <w:rPr>
                <w:rFonts w:hint="eastAsia"/>
              </w:rPr>
              <w:t>1-</w:t>
            </w:r>
            <w:r w:rsidRPr="00D927C2">
              <w:rPr>
                <w:rFonts w:hint="eastAsia"/>
              </w:rPr>
              <w:t>英文，</w:t>
            </w:r>
            <w:r w:rsidRPr="00D927C2">
              <w:rPr>
                <w:rFonts w:hint="eastAsia"/>
              </w:rPr>
              <w:t>2-</w:t>
            </w:r>
            <w:r w:rsidRPr="00D927C2">
              <w:rPr>
                <w:rFonts w:hint="eastAsia"/>
              </w:rPr>
              <w:t>俄文</w:t>
            </w:r>
          </w:p>
        </w:tc>
      </w:tr>
      <w:tr w:rsidR="00EC0BC1" w:rsidRPr="00E33BB0" w14:paraId="77FD00D1" w14:textId="77777777" w:rsidTr="001A6620">
        <w:trPr>
          <w:jc w:val="center"/>
        </w:trPr>
        <w:tc>
          <w:tcPr>
            <w:tcW w:w="1040" w:type="dxa"/>
          </w:tcPr>
          <w:p w14:paraId="22CBEAF8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74" w:type="dxa"/>
          </w:tcPr>
          <w:p w14:paraId="0401E39F" w14:textId="77777777" w:rsidR="00EC0BC1" w:rsidRPr="00CA0CC5" w:rsidRDefault="00EC0BC1" w:rsidP="001A6620">
            <w:pPr>
              <w:pStyle w:val="-0"/>
            </w:pPr>
            <w:r w:rsidRPr="00035DA8">
              <w:t>creator</w:t>
            </w:r>
          </w:p>
        </w:tc>
        <w:tc>
          <w:tcPr>
            <w:tcW w:w="1330" w:type="dxa"/>
          </w:tcPr>
          <w:p w14:paraId="5785EEB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4824369A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304F9467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者</w:t>
            </w:r>
          </w:p>
        </w:tc>
      </w:tr>
      <w:tr w:rsidR="00EC0BC1" w:rsidRPr="00E33BB0" w14:paraId="2A245A0D" w14:textId="77777777" w:rsidTr="001A6620">
        <w:trPr>
          <w:jc w:val="center"/>
        </w:trPr>
        <w:tc>
          <w:tcPr>
            <w:tcW w:w="1040" w:type="dxa"/>
          </w:tcPr>
          <w:p w14:paraId="4015441E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74" w:type="dxa"/>
          </w:tcPr>
          <w:p w14:paraId="0AE305D9" w14:textId="77777777" w:rsidR="00EC0BC1" w:rsidRPr="00CA0CC5" w:rsidRDefault="00EC0BC1" w:rsidP="001A6620">
            <w:pPr>
              <w:pStyle w:val="-0"/>
            </w:pPr>
            <w:r w:rsidRPr="00035DA8">
              <w:t>create_time</w:t>
            </w:r>
          </w:p>
        </w:tc>
        <w:tc>
          <w:tcPr>
            <w:tcW w:w="1330" w:type="dxa"/>
          </w:tcPr>
          <w:p w14:paraId="42640C3B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13360855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1AEA50A4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创建时间</w:t>
            </w:r>
          </w:p>
        </w:tc>
      </w:tr>
      <w:tr w:rsidR="00EC0BC1" w:rsidRPr="00E33BB0" w14:paraId="6DA1CEA9" w14:textId="77777777" w:rsidTr="001A6620">
        <w:trPr>
          <w:jc w:val="center"/>
        </w:trPr>
        <w:tc>
          <w:tcPr>
            <w:tcW w:w="1040" w:type="dxa"/>
          </w:tcPr>
          <w:p w14:paraId="4F9F8096" w14:textId="77777777" w:rsidR="00EC0BC1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74" w:type="dxa"/>
          </w:tcPr>
          <w:p w14:paraId="3514C87E" w14:textId="77777777" w:rsidR="00EC0BC1" w:rsidRDefault="00EC0BC1" w:rsidP="001A6620">
            <w:pPr>
              <w:pStyle w:val="-0"/>
            </w:pPr>
            <w:r w:rsidRPr="00035DA8">
              <w:t>updator</w:t>
            </w:r>
          </w:p>
        </w:tc>
        <w:tc>
          <w:tcPr>
            <w:tcW w:w="1330" w:type="dxa"/>
          </w:tcPr>
          <w:p w14:paraId="795C66FB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68E7A9E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1A6D494D" w14:textId="77777777" w:rsidR="00EC0BC1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者</w:t>
            </w:r>
          </w:p>
        </w:tc>
      </w:tr>
      <w:tr w:rsidR="00EC0BC1" w:rsidRPr="00E33BB0" w14:paraId="607EF639" w14:textId="77777777" w:rsidTr="001A6620">
        <w:trPr>
          <w:jc w:val="center"/>
        </w:trPr>
        <w:tc>
          <w:tcPr>
            <w:tcW w:w="1040" w:type="dxa"/>
          </w:tcPr>
          <w:p w14:paraId="7382125E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74" w:type="dxa"/>
          </w:tcPr>
          <w:p w14:paraId="60078C6B" w14:textId="77777777" w:rsidR="00EC0BC1" w:rsidRPr="00CA0CC5" w:rsidRDefault="00EC0BC1" w:rsidP="001A6620">
            <w:pPr>
              <w:pStyle w:val="-0"/>
            </w:pPr>
            <w:r w:rsidRPr="00035DA8">
              <w:t>update_time</w:t>
            </w:r>
          </w:p>
        </w:tc>
        <w:tc>
          <w:tcPr>
            <w:tcW w:w="1330" w:type="dxa"/>
          </w:tcPr>
          <w:p w14:paraId="1CA2D0D8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2D32BE7E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0EC2C151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更新时间</w:t>
            </w:r>
            <w:r w:rsidRPr="00634377">
              <w:rPr>
                <w:rFonts w:hint="eastAsia"/>
              </w:rPr>
              <w:t>效数据</w:t>
            </w:r>
          </w:p>
        </w:tc>
      </w:tr>
      <w:tr w:rsidR="00EC0BC1" w:rsidRPr="00E33BB0" w14:paraId="2F5BCB07" w14:textId="77777777" w:rsidTr="001A6620">
        <w:trPr>
          <w:jc w:val="center"/>
        </w:trPr>
        <w:tc>
          <w:tcPr>
            <w:tcW w:w="1040" w:type="dxa"/>
          </w:tcPr>
          <w:p w14:paraId="01B8D296" w14:textId="77777777" w:rsidR="00EC0BC1" w:rsidRPr="00E33BB0" w:rsidRDefault="00EC0BC1" w:rsidP="001A6620">
            <w:pPr>
              <w:pStyle w:val="-0"/>
            </w:pPr>
            <w:r>
              <w:t>11</w:t>
            </w:r>
          </w:p>
        </w:tc>
        <w:tc>
          <w:tcPr>
            <w:tcW w:w="2174" w:type="dxa"/>
          </w:tcPr>
          <w:p w14:paraId="2A736ADB" w14:textId="77777777" w:rsidR="00EC0BC1" w:rsidRPr="00CA0CC5" w:rsidRDefault="00EC0BC1" w:rsidP="001A6620">
            <w:pPr>
              <w:pStyle w:val="-0"/>
            </w:pPr>
            <w:r w:rsidRPr="00035DA8">
              <w:t>is_delete</w:t>
            </w:r>
          </w:p>
        </w:tc>
        <w:tc>
          <w:tcPr>
            <w:tcW w:w="1330" w:type="dxa"/>
          </w:tcPr>
          <w:p w14:paraId="28D72D67" w14:textId="77777777" w:rsidR="00EC0BC1" w:rsidRPr="00852557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098" w:type="dxa"/>
          </w:tcPr>
          <w:p w14:paraId="61F58ABA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0" w:type="dxa"/>
          </w:tcPr>
          <w:p w14:paraId="23D7F842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是否有效数据，</w:t>
            </w:r>
            <w:r>
              <w:t>0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有效数据，</w:t>
            </w:r>
            <w:r>
              <w:t>1</w:t>
            </w:r>
            <w:r w:rsidRPr="00D927C2">
              <w:rPr>
                <w:rFonts w:hint="eastAsia"/>
              </w:rPr>
              <w:t>-</w:t>
            </w:r>
            <w:r w:rsidRPr="00D927C2">
              <w:rPr>
                <w:rFonts w:hint="eastAsia"/>
              </w:rPr>
              <w:t>无效数据</w:t>
            </w:r>
          </w:p>
        </w:tc>
      </w:tr>
      <w:tr w:rsidR="00EC0BC1" w:rsidRPr="00E33BB0" w14:paraId="52B9F39E" w14:textId="77777777" w:rsidTr="001A6620">
        <w:trPr>
          <w:jc w:val="center"/>
        </w:trPr>
        <w:tc>
          <w:tcPr>
            <w:tcW w:w="1040" w:type="dxa"/>
          </w:tcPr>
          <w:p w14:paraId="6F889738" w14:textId="77777777" w:rsidR="00EC0BC1" w:rsidRPr="00E33BB0" w:rsidRDefault="00EC0BC1" w:rsidP="001A6620">
            <w:pPr>
              <w:pStyle w:val="-0"/>
            </w:pPr>
            <w:r>
              <w:t>12</w:t>
            </w:r>
          </w:p>
        </w:tc>
        <w:tc>
          <w:tcPr>
            <w:tcW w:w="2174" w:type="dxa"/>
          </w:tcPr>
          <w:p w14:paraId="661E2AB7" w14:textId="77777777" w:rsidR="00EC0BC1" w:rsidRPr="00CA0CC5" w:rsidRDefault="00EC0BC1" w:rsidP="001A6620">
            <w:pPr>
              <w:pStyle w:val="-0"/>
            </w:pPr>
            <w:r>
              <w:t>ss</w:t>
            </w:r>
            <w:r w:rsidRPr="00035DA8">
              <w:t>remark</w:t>
            </w:r>
          </w:p>
        </w:tc>
        <w:tc>
          <w:tcPr>
            <w:tcW w:w="1330" w:type="dxa"/>
          </w:tcPr>
          <w:p w14:paraId="2E59938F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3D7EB01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40352ADB" w14:textId="77777777" w:rsidR="00EC0BC1" w:rsidRPr="00741E3E" w:rsidRDefault="00EC0BC1" w:rsidP="001A6620">
            <w:pPr>
              <w:pStyle w:val="-1"/>
              <w:spacing w:after="156"/>
            </w:pPr>
            <w:r w:rsidRPr="00D927C2">
              <w:rPr>
                <w:rFonts w:hint="eastAsia"/>
              </w:rPr>
              <w:t>备注</w:t>
            </w:r>
          </w:p>
        </w:tc>
      </w:tr>
    </w:tbl>
    <w:p w14:paraId="42C3C8FE" w14:textId="104D19FB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7</w:t>
      </w:r>
      <w:r w:rsidRPr="006115F8">
        <w:t xml:space="preserve"> </w:t>
      </w:r>
      <w:r>
        <w:t>IT_support_master</w:t>
      </w:r>
      <w:r>
        <w:rPr>
          <w:rFonts w:hint="eastAsia"/>
        </w:rPr>
        <w:t>表结构</w:t>
      </w:r>
    </w:p>
    <w:p w14:paraId="6C0294E2" w14:textId="77777777" w:rsidR="00EC0BC1" w:rsidRDefault="00EC0BC1" w:rsidP="00EC0BC1">
      <w:r>
        <w:tab/>
        <w:t>Support</w:t>
      </w:r>
      <w:r>
        <w:t>流程主表，每一条数据代表一个申请单</w:t>
      </w:r>
      <w:r>
        <w:rPr>
          <w:rFonts w:hint="eastAsia"/>
        </w:rPr>
        <w:t>,</w:t>
      </w:r>
      <w:r>
        <w:rPr>
          <w:rFonts w:hint="eastAsia"/>
        </w:rPr>
        <w:t>黄色</w:t>
      </w:r>
      <w:r>
        <w:t>代表固化字段，该表不需要</w:t>
      </w:r>
      <w:r>
        <w:rPr>
          <w:rFonts w:hint="eastAsia"/>
        </w:rPr>
        <w:t>增加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5"/>
        <w:gridCol w:w="2533"/>
        <w:gridCol w:w="1291"/>
        <w:gridCol w:w="1039"/>
        <w:gridCol w:w="3234"/>
      </w:tblGrid>
      <w:tr w:rsidR="00EC0BC1" w:rsidRPr="00E33BB0" w14:paraId="3852358A" w14:textId="77777777" w:rsidTr="001A6620">
        <w:trPr>
          <w:jc w:val="center"/>
        </w:trPr>
        <w:tc>
          <w:tcPr>
            <w:tcW w:w="1040" w:type="dxa"/>
            <w:shd w:val="clear" w:color="auto" w:fill="BFBFBF" w:themeFill="background1" w:themeFillShade="BF"/>
          </w:tcPr>
          <w:p w14:paraId="3A168F6C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32" w:type="dxa"/>
            <w:gridSpan w:val="4"/>
            <w:tcBorders>
              <w:bottom w:val="single" w:sz="4" w:space="0" w:color="auto"/>
            </w:tcBorders>
          </w:tcPr>
          <w:p w14:paraId="0E88FCAD" w14:textId="77777777" w:rsidR="00EC0BC1" w:rsidRPr="00E33BB0" w:rsidRDefault="00EC0BC1" w:rsidP="001A6620">
            <w:pPr>
              <w:pStyle w:val="-1"/>
              <w:spacing w:after="156"/>
            </w:pPr>
            <w:r>
              <w:t>IT_support_maste</w:t>
            </w:r>
          </w:p>
        </w:tc>
      </w:tr>
      <w:tr w:rsidR="00EC0BC1" w:rsidRPr="00E33BB0" w14:paraId="3DF41F5A" w14:textId="77777777" w:rsidTr="001A6620">
        <w:trPr>
          <w:jc w:val="center"/>
        </w:trPr>
        <w:tc>
          <w:tcPr>
            <w:tcW w:w="1040" w:type="dxa"/>
            <w:shd w:val="clear" w:color="auto" w:fill="BFBFBF" w:themeFill="background1" w:themeFillShade="BF"/>
          </w:tcPr>
          <w:p w14:paraId="44DCCDE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4" w:type="dxa"/>
            <w:shd w:val="clear" w:color="auto" w:fill="BFBFBF" w:themeFill="background1" w:themeFillShade="BF"/>
          </w:tcPr>
          <w:p w14:paraId="65D48197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shd w:val="clear" w:color="auto" w:fill="BFBFBF" w:themeFill="background1" w:themeFillShade="BF"/>
          </w:tcPr>
          <w:p w14:paraId="247C7A2A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098" w:type="dxa"/>
            <w:shd w:val="clear" w:color="auto" w:fill="BFBFBF" w:themeFill="background1" w:themeFillShade="BF"/>
          </w:tcPr>
          <w:p w14:paraId="56675DD8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0" w:type="dxa"/>
            <w:shd w:val="clear" w:color="auto" w:fill="BFBFBF" w:themeFill="background1" w:themeFillShade="BF"/>
          </w:tcPr>
          <w:p w14:paraId="5688175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6E00415A" w14:textId="77777777" w:rsidTr="001A6620">
        <w:trPr>
          <w:jc w:val="center"/>
        </w:trPr>
        <w:tc>
          <w:tcPr>
            <w:tcW w:w="1040" w:type="dxa"/>
            <w:shd w:val="clear" w:color="auto" w:fill="auto"/>
          </w:tcPr>
          <w:p w14:paraId="596382C1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4" w:type="dxa"/>
            <w:shd w:val="clear" w:color="auto" w:fill="auto"/>
          </w:tcPr>
          <w:p w14:paraId="599C15C1" w14:textId="77777777" w:rsidR="00EC0BC1" w:rsidRPr="00E33BB0" w:rsidRDefault="00EC0BC1" w:rsidP="001A6620">
            <w:pPr>
              <w:pStyle w:val="-0"/>
            </w:pPr>
            <w:r>
              <w:t>s</w:t>
            </w:r>
            <w:r w:rsidRPr="00866BB2">
              <w:t>upport</w:t>
            </w:r>
            <w:r>
              <w:t>_id</w:t>
            </w:r>
          </w:p>
        </w:tc>
        <w:tc>
          <w:tcPr>
            <w:tcW w:w="1330" w:type="dxa"/>
            <w:shd w:val="clear" w:color="auto" w:fill="auto"/>
          </w:tcPr>
          <w:p w14:paraId="53FB7FAE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8" w:type="dxa"/>
            <w:shd w:val="clear" w:color="auto" w:fill="auto"/>
          </w:tcPr>
          <w:p w14:paraId="725E05A2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3430" w:type="dxa"/>
            <w:shd w:val="clear" w:color="auto" w:fill="auto"/>
          </w:tcPr>
          <w:p w14:paraId="1C0B0660" w14:textId="77777777" w:rsidR="00EC0BC1" w:rsidRPr="00E33BB0" w:rsidRDefault="00EC0BC1" w:rsidP="001A6620">
            <w:pPr>
              <w:pStyle w:val="-0"/>
              <w:jc w:val="left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0AB55161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1AD8078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4" w:type="dxa"/>
            <w:shd w:val="clear" w:color="auto" w:fill="FFFF00"/>
          </w:tcPr>
          <w:p w14:paraId="6CA61E0F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866BB2">
              <w:t>support_no</w:t>
            </w:r>
          </w:p>
        </w:tc>
        <w:tc>
          <w:tcPr>
            <w:tcW w:w="1330" w:type="dxa"/>
            <w:shd w:val="clear" w:color="auto" w:fill="FFFF00"/>
          </w:tcPr>
          <w:p w14:paraId="3BDC18FD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05B77F5A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6B9D4036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通用</w:t>
            </w:r>
            <w:r w:rsidRPr="0013780C">
              <w:rPr>
                <w:rFonts w:hint="eastAsia"/>
              </w:rPr>
              <w:t>support</w:t>
            </w:r>
            <w:r w:rsidRPr="0013780C">
              <w:rPr>
                <w:rFonts w:hint="eastAsia"/>
              </w:rPr>
              <w:t>提交单号</w:t>
            </w:r>
          </w:p>
        </w:tc>
      </w:tr>
      <w:tr w:rsidR="00EC0BC1" w:rsidRPr="00E33BB0" w14:paraId="766AF160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68FFB028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3</w:t>
            </w:r>
          </w:p>
        </w:tc>
        <w:tc>
          <w:tcPr>
            <w:tcW w:w="2174" w:type="dxa"/>
            <w:shd w:val="clear" w:color="auto" w:fill="FFFF00"/>
          </w:tcPr>
          <w:p w14:paraId="3415D808" w14:textId="77777777" w:rsidR="00EC0BC1" w:rsidRPr="00E33BB0" w:rsidRDefault="00EC0BC1" w:rsidP="001A6620">
            <w:pPr>
              <w:pStyle w:val="-0"/>
            </w:pPr>
            <w:r w:rsidRPr="003B3408">
              <w:t>applicant</w:t>
            </w:r>
          </w:p>
        </w:tc>
        <w:tc>
          <w:tcPr>
            <w:tcW w:w="1330" w:type="dxa"/>
            <w:shd w:val="clear" w:color="auto" w:fill="FFFF00"/>
          </w:tcPr>
          <w:p w14:paraId="450D7B28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313A759D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2ABED7D6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申请人姓名</w:t>
            </w:r>
          </w:p>
        </w:tc>
      </w:tr>
      <w:tr w:rsidR="00EC0BC1" w:rsidRPr="00E33BB0" w14:paraId="530578A8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7FBAD865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4</w:t>
            </w:r>
          </w:p>
        </w:tc>
        <w:tc>
          <w:tcPr>
            <w:tcW w:w="2174" w:type="dxa"/>
            <w:shd w:val="clear" w:color="auto" w:fill="FFFF00"/>
          </w:tcPr>
          <w:p w14:paraId="3E0CA9E1" w14:textId="77777777" w:rsidR="00EC0BC1" w:rsidRPr="00E33BB0" w:rsidRDefault="00EC0BC1" w:rsidP="001A6620">
            <w:pPr>
              <w:pStyle w:val="-0"/>
            </w:pPr>
            <w:r w:rsidRPr="0013780C">
              <w:t>department</w:t>
            </w:r>
          </w:p>
        </w:tc>
        <w:tc>
          <w:tcPr>
            <w:tcW w:w="1330" w:type="dxa"/>
            <w:shd w:val="clear" w:color="auto" w:fill="FFFF00"/>
          </w:tcPr>
          <w:p w14:paraId="06DDFB14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0CF5D5AE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4E133C84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部门名称</w:t>
            </w:r>
          </w:p>
        </w:tc>
      </w:tr>
      <w:tr w:rsidR="00EC0BC1" w:rsidRPr="00E33BB0" w14:paraId="35C7878B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13F2A3A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5</w:t>
            </w:r>
          </w:p>
        </w:tc>
        <w:tc>
          <w:tcPr>
            <w:tcW w:w="2174" w:type="dxa"/>
            <w:shd w:val="clear" w:color="auto" w:fill="FFFF00"/>
          </w:tcPr>
          <w:p w14:paraId="5E7D9A68" w14:textId="77777777" w:rsidR="00EC0BC1" w:rsidRPr="00CA0CC5" w:rsidRDefault="00EC0BC1" w:rsidP="001A6620">
            <w:pPr>
              <w:pStyle w:val="-0"/>
            </w:pPr>
            <w:r>
              <w:t>direct_s</w:t>
            </w:r>
            <w:r w:rsidRPr="00000C93">
              <w:t>uperviser</w:t>
            </w:r>
          </w:p>
        </w:tc>
        <w:tc>
          <w:tcPr>
            <w:tcW w:w="1330" w:type="dxa"/>
            <w:shd w:val="clear" w:color="auto" w:fill="FFFF00"/>
          </w:tcPr>
          <w:p w14:paraId="139965F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7EE99AE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62E9935F" w14:textId="77777777" w:rsidR="00EC0BC1" w:rsidRPr="00741E3E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直接上级姓名</w:t>
            </w:r>
          </w:p>
        </w:tc>
      </w:tr>
      <w:tr w:rsidR="00EC0BC1" w:rsidRPr="00E33BB0" w14:paraId="3CEF7B0B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42A7A5C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6</w:t>
            </w:r>
          </w:p>
        </w:tc>
        <w:tc>
          <w:tcPr>
            <w:tcW w:w="2174" w:type="dxa"/>
            <w:shd w:val="clear" w:color="auto" w:fill="FFFF00"/>
          </w:tcPr>
          <w:p w14:paraId="348FABAB" w14:textId="77777777" w:rsidR="00EC0BC1" w:rsidRPr="00CA0CC5" w:rsidRDefault="00EC0BC1" w:rsidP="001A6620">
            <w:pPr>
              <w:pStyle w:val="-0"/>
            </w:pPr>
            <w:r w:rsidRPr="0013780C">
              <w:t>department_manage</w:t>
            </w:r>
          </w:p>
        </w:tc>
        <w:tc>
          <w:tcPr>
            <w:tcW w:w="1330" w:type="dxa"/>
            <w:shd w:val="clear" w:color="auto" w:fill="FFFF00"/>
          </w:tcPr>
          <w:p w14:paraId="06B999F0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1953455C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2A98A49A" w14:textId="77777777" w:rsidR="00EC0BC1" w:rsidRPr="00741E3E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部门主管姓名</w:t>
            </w:r>
          </w:p>
        </w:tc>
      </w:tr>
      <w:tr w:rsidR="00EC0BC1" w:rsidRPr="00E33BB0" w14:paraId="69584AC1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4A501955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7</w:t>
            </w:r>
          </w:p>
        </w:tc>
        <w:tc>
          <w:tcPr>
            <w:tcW w:w="2174" w:type="dxa"/>
            <w:shd w:val="clear" w:color="auto" w:fill="FFFF00"/>
          </w:tcPr>
          <w:p w14:paraId="7DE89E87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status</w:t>
            </w:r>
          </w:p>
        </w:tc>
        <w:tc>
          <w:tcPr>
            <w:tcW w:w="1330" w:type="dxa"/>
            <w:shd w:val="clear" w:color="auto" w:fill="FFFF00"/>
          </w:tcPr>
          <w:p w14:paraId="60169A46" w14:textId="77777777" w:rsidR="00EC0BC1" w:rsidRDefault="00EC0BC1" w:rsidP="001A6620">
            <w:pPr>
              <w:pStyle w:val="-0"/>
            </w:pPr>
            <w:r w:rsidRPr="00634377">
              <w:t>integer</w:t>
            </w:r>
          </w:p>
        </w:tc>
        <w:tc>
          <w:tcPr>
            <w:tcW w:w="1098" w:type="dxa"/>
            <w:shd w:val="clear" w:color="auto" w:fill="FFFF00"/>
          </w:tcPr>
          <w:p w14:paraId="5E296BB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430" w:type="dxa"/>
            <w:shd w:val="clear" w:color="auto" w:fill="FFFF00"/>
          </w:tcPr>
          <w:p w14:paraId="7616F23F" w14:textId="77777777" w:rsidR="00EC0BC1" w:rsidRDefault="00EC0BC1" w:rsidP="001A6620">
            <w:pPr>
              <w:pStyle w:val="-1"/>
              <w:spacing w:after="156"/>
            </w:pPr>
            <w:r w:rsidRPr="00D20F7A">
              <w:rPr>
                <w:rFonts w:hint="eastAsia"/>
              </w:rPr>
              <w:t>支持类别</w:t>
            </w:r>
            <w:r>
              <w:rPr>
                <w:rFonts w:hint="eastAsia"/>
              </w:rPr>
              <w:t>,0-*</w:t>
            </w:r>
            <w:r>
              <w:t>,</w:t>
            </w:r>
            <w:r>
              <w:rPr>
                <w:rFonts w:hint="eastAsia"/>
              </w:rPr>
              <w:t>1-</w:t>
            </w:r>
            <w:r>
              <w:t>*</w:t>
            </w:r>
          </w:p>
        </w:tc>
      </w:tr>
      <w:tr w:rsidR="00EC0BC1" w:rsidRPr="00E33BB0" w14:paraId="5F243EBA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7B38AF4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8</w:t>
            </w:r>
          </w:p>
        </w:tc>
        <w:tc>
          <w:tcPr>
            <w:tcW w:w="2174" w:type="dxa"/>
            <w:shd w:val="clear" w:color="auto" w:fill="FFFF00"/>
          </w:tcPr>
          <w:p w14:paraId="48A9C0A3" w14:textId="77777777" w:rsidR="00EC0BC1" w:rsidRPr="00CA0CC5" w:rsidRDefault="00EC0BC1" w:rsidP="001A6620">
            <w:pPr>
              <w:pStyle w:val="-0"/>
            </w:pPr>
            <w:r w:rsidRPr="0013780C">
              <w:t>title</w:t>
            </w:r>
          </w:p>
        </w:tc>
        <w:tc>
          <w:tcPr>
            <w:tcW w:w="1330" w:type="dxa"/>
            <w:shd w:val="clear" w:color="auto" w:fill="FFFF00"/>
          </w:tcPr>
          <w:p w14:paraId="335018BD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22D1D73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673B0B0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标题</w:t>
            </w:r>
          </w:p>
        </w:tc>
      </w:tr>
      <w:tr w:rsidR="00EC0BC1" w:rsidRPr="00E33BB0" w14:paraId="051C96B6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0C873E3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9</w:t>
            </w:r>
          </w:p>
        </w:tc>
        <w:tc>
          <w:tcPr>
            <w:tcW w:w="2174" w:type="dxa"/>
            <w:shd w:val="clear" w:color="auto" w:fill="FFFF00"/>
          </w:tcPr>
          <w:p w14:paraId="3B6A72E3" w14:textId="77777777" w:rsidR="00EC0BC1" w:rsidRPr="00CA0CC5" w:rsidRDefault="00EC0BC1" w:rsidP="001A6620">
            <w:pPr>
              <w:pStyle w:val="-0"/>
            </w:pPr>
            <w:r w:rsidRPr="0013780C">
              <w:t>content</w:t>
            </w:r>
          </w:p>
        </w:tc>
        <w:tc>
          <w:tcPr>
            <w:tcW w:w="1330" w:type="dxa"/>
            <w:shd w:val="clear" w:color="auto" w:fill="FFFF00"/>
          </w:tcPr>
          <w:p w14:paraId="7DC63D10" w14:textId="77777777" w:rsidR="00EC0BC1" w:rsidRPr="00362C25" w:rsidRDefault="00EC0BC1" w:rsidP="001A6620">
            <w:pPr>
              <w:pStyle w:val="-0"/>
              <w:rPr>
                <w:b/>
              </w:rPr>
            </w:pPr>
            <w:r w:rsidRPr="00362C25">
              <w:rPr>
                <w:rStyle w:val="aff7"/>
                <w:rFonts w:ascii="Verdana" w:hAnsi="Verdana"/>
                <w:color w:val="000000"/>
                <w:sz w:val="20"/>
                <w:szCs w:val="20"/>
              </w:rPr>
              <w:t>blob</w:t>
            </w:r>
          </w:p>
        </w:tc>
        <w:tc>
          <w:tcPr>
            <w:tcW w:w="1098" w:type="dxa"/>
            <w:shd w:val="clear" w:color="auto" w:fill="FFFF00"/>
          </w:tcPr>
          <w:p w14:paraId="39217D68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  <w:shd w:val="clear" w:color="auto" w:fill="FFFF00"/>
          </w:tcPr>
          <w:p w14:paraId="54D4DC84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</w:t>
            </w:r>
            <w:r w:rsidRPr="0013780C">
              <w:rPr>
                <w:rFonts w:hint="eastAsia"/>
              </w:rPr>
              <w:t>内容</w:t>
            </w:r>
          </w:p>
        </w:tc>
      </w:tr>
      <w:tr w:rsidR="00EC0BC1" w:rsidRPr="00E33BB0" w14:paraId="72348D57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34CE870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2174" w:type="dxa"/>
            <w:shd w:val="clear" w:color="auto" w:fill="FFFF00"/>
          </w:tcPr>
          <w:p w14:paraId="721EF93F" w14:textId="77777777" w:rsidR="00EC0BC1" w:rsidRPr="00CA0CC5" w:rsidRDefault="00EC0BC1" w:rsidP="001A6620">
            <w:pPr>
              <w:pStyle w:val="-0"/>
            </w:pPr>
            <w:r w:rsidRPr="0013780C">
              <w:t>priority</w:t>
            </w:r>
          </w:p>
        </w:tc>
        <w:tc>
          <w:tcPr>
            <w:tcW w:w="1330" w:type="dxa"/>
            <w:shd w:val="clear" w:color="auto" w:fill="FFFF00"/>
          </w:tcPr>
          <w:p w14:paraId="294CE0B2" w14:textId="77777777" w:rsidR="00EC0BC1" w:rsidRPr="0085255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098" w:type="dxa"/>
            <w:shd w:val="clear" w:color="auto" w:fill="FFFF00"/>
          </w:tcPr>
          <w:p w14:paraId="0554DB6B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0" w:type="dxa"/>
            <w:shd w:val="clear" w:color="auto" w:fill="FFFF00"/>
          </w:tcPr>
          <w:p w14:paraId="237247AD" w14:textId="77777777" w:rsidR="00EC0BC1" w:rsidRPr="00741E3E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申请优先级</w:t>
            </w:r>
            <w:r>
              <w:rPr>
                <w:rFonts w:hint="eastAsia"/>
              </w:rPr>
              <w:t>，</w:t>
            </w:r>
            <w:r>
              <w:t>数字越小优先级越高</w:t>
            </w:r>
          </w:p>
        </w:tc>
      </w:tr>
      <w:tr w:rsidR="00EC0BC1" w:rsidRPr="00E33BB0" w14:paraId="739D8D41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651F261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1</w:t>
            </w:r>
          </w:p>
        </w:tc>
        <w:tc>
          <w:tcPr>
            <w:tcW w:w="2174" w:type="dxa"/>
            <w:shd w:val="clear" w:color="auto" w:fill="FFFF00"/>
          </w:tcPr>
          <w:p w14:paraId="7705E266" w14:textId="77777777" w:rsidR="00EC0BC1" w:rsidRPr="00CA0CC5" w:rsidRDefault="00EC0BC1" w:rsidP="001A6620">
            <w:pPr>
              <w:pStyle w:val="-0"/>
            </w:pPr>
            <w:r>
              <w:rPr>
                <w:rFonts w:hint="eastAsia"/>
              </w:rPr>
              <w:t>a</w:t>
            </w:r>
            <w:r w:rsidRPr="00550EFA">
              <w:rPr>
                <w:rFonts w:hint="eastAsia"/>
              </w:rPr>
              <w:t>ttachment</w:t>
            </w:r>
          </w:p>
        </w:tc>
        <w:tc>
          <w:tcPr>
            <w:tcW w:w="1330" w:type="dxa"/>
            <w:shd w:val="clear" w:color="auto" w:fill="FFFF00"/>
          </w:tcPr>
          <w:p w14:paraId="37CB6847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116C442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017EAC1D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附件</w:t>
            </w:r>
            <w:r>
              <w:t>存储</w:t>
            </w:r>
            <w:r>
              <w:rPr>
                <w:rFonts w:hint="eastAsia"/>
              </w:rPr>
              <w:t>路径</w:t>
            </w:r>
            <w:r>
              <w:t>地址</w:t>
            </w:r>
          </w:p>
        </w:tc>
      </w:tr>
      <w:tr w:rsidR="00EC0BC1" w:rsidRPr="00E33BB0" w14:paraId="2A012A61" w14:textId="77777777" w:rsidTr="001A6620">
        <w:trPr>
          <w:jc w:val="center"/>
        </w:trPr>
        <w:tc>
          <w:tcPr>
            <w:tcW w:w="1040" w:type="dxa"/>
            <w:shd w:val="clear" w:color="auto" w:fill="FFFF00"/>
          </w:tcPr>
          <w:p w14:paraId="7E40E3B5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2</w:t>
            </w:r>
          </w:p>
        </w:tc>
        <w:tc>
          <w:tcPr>
            <w:tcW w:w="2174" w:type="dxa"/>
            <w:shd w:val="clear" w:color="auto" w:fill="FFFF00"/>
          </w:tcPr>
          <w:p w14:paraId="1A6C8E1E" w14:textId="77777777" w:rsidR="00EC0BC1" w:rsidRPr="00634377" w:rsidRDefault="00EC0BC1" w:rsidP="001A6620">
            <w:pPr>
              <w:pStyle w:val="-0"/>
            </w:pPr>
            <w:r>
              <w:rPr>
                <w:rFonts w:hint="eastAsia"/>
              </w:rPr>
              <w:t>c</w:t>
            </w:r>
            <w:r>
              <w:t>opy</w:t>
            </w:r>
          </w:p>
        </w:tc>
        <w:tc>
          <w:tcPr>
            <w:tcW w:w="1330" w:type="dxa"/>
            <w:shd w:val="clear" w:color="auto" w:fill="FFFF00"/>
          </w:tcPr>
          <w:p w14:paraId="5194D603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  <w:shd w:val="clear" w:color="auto" w:fill="FFFF00"/>
          </w:tcPr>
          <w:p w14:paraId="55E30502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  <w:shd w:val="clear" w:color="auto" w:fill="FFFF00"/>
          </w:tcPr>
          <w:p w14:paraId="0144085B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抄送人</w:t>
            </w:r>
          </w:p>
        </w:tc>
      </w:tr>
      <w:tr w:rsidR="00EC0BC1" w:rsidRPr="00E33BB0" w14:paraId="1691AD38" w14:textId="77777777" w:rsidTr="001A6620">
        <w:trPr>
          <w:jc w:val="center"/>
        </w:trPr>
        <w:tc>
          <w:tcPr>
            <w:tcW w:w="1040" w:type="dxa"/>
          </w:tcPr>
          <w:p w14:paraId="09C3A23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3</w:t>
            </w:r>
          </w:p>
        </w:tc>
        <w:tc>
          <w:tcPr>
            <w:tcW w:w="2174" w:type="dxa"/>
          </w:tcPr>
          <w:p w14:paraId="3133925B" w14:textId="77777777" w:rsidR="00EC0BC1" w:rsidRDefault="00EC0BC1" w:rsidP="001A6620">
            <w:pPr>
              <w:pStyle w:val="-0"/>
            </w:pPr>
            <w:r>
              <w:t>OA_process_name</w:t>
            </w:r>
          </w:p>
        </w:tc>
        <w:tc>
          <w:tcPr>
            <w:tcW w:w="1330" w:type="dxa"/>
          </w:tcPr>
          <w:p w14:paraId="228271E2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0157AB82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1B5B3F22" w14:textId="77777777" w:rsidR="00EC0BC1" w:rsidRDefault="00EC0BC1" w:rsidP="001A6620">
            <w:pPr>
              <w:pStyle w:val="-1"/>
              <w:spacing w:after="156"/>
            </w:pPr>
            <w:r w:rsidRPr="00D20F7A">
              <w:rPr>
                <w:rFonts w:hint="eastAsia"/>
              </w:rPr>
              <w:t>业务流程名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</w:t>
            </w:r>
            <w:r>
              <w:t>support_</w:t>
            </w:r>
            <w:r w:rsidRPr="0013780C">
              <w:t>type</w:t>
            </w:r>
            <w:r>
              <w:t>=3</w:t>
            </w:r>
            <w:r>
              <w:rPr>
                <w:rFonts w:hint="eastAsia"/>
              </w:rPr>
              <w:t>时</w:t>
            </w:r>
            <w:r>
              <w:t>使用</w:t>
            </w:r>
            <w:r>
              <w:rPr>
                <w:rFonts w:hint="eastAsia"/>
              </w:rPr>
              <w:t>)</w:t>
            </w:r>
          </w:p>
        </w:tc>
      </w:tr>
      <w:tr w:rsidR="00EC0BC1" w:rsidRPr="00E33BB0" w14:paraId="06E31003" w14:textId="77777777" w:rsidTr="001A6620">
        <w:trPr>
          <w:jc w:val="center"/>
        </w:trPr>
        <w:tc>
          <w:tcPr>
            <w:tcW w:w="1040" w:type="dxa"/>
          </w:tcPr>
          <w:p w14:paraId="6DAF0AF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4</w:t>
            </w:r>
          </w:p>
        </w:tc>
        <w:tc>
          <w:tcPr>
            <w:tcW w:w="2174" w:type="dxa"/>
          </w:tcPr>
          <w:p w14:paraId="6F44ACD3" w14:textId="77777777" w:rsidR="00EC0BC1" w:rsidRDefault="00EC0BC1" w:rsidP="001A6620">
            <w:pPr>
              <w:pStyle w:val="-0"/>
            </w:pPr>
            <w:r>
              <w:t>OA_process_no</w:t>
            </w:r>
          </w:p>
        </w:tc>
        <w:tc>
          <w:tcPr>
            <w:tcW w:w="1330" w:type="dxa"/>
          </w:tcPr>
          <w:p w14:paraId="38A707AC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7ADE3669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39DA4DAF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业务流程</w:t>
            </w:r>
            <w:r>
              <w:t>单号（</w:t>
            </w:r>
            <w:r>
              <w:rPr>
                <w:rFonts w:hint="eastAsia"/>
              </w:rPr>
              <w:t>当</w:t>
            </w:r>
            <w:r>
              <w:t>support_type=3</w:t>
            </w:r>
            <w:r>
              <w:rPr>
                <w:rFonts w:hint="eastAsia"/>
              </w:rPr>
              <w:t>时</w:t>
            </w:r>
            <w:r>
              <w:t>使用）</w:t>
            </w:r>
          </w:p>
        </w:tc>
      </w:tr>
      <w:tr w:rsidR="00EC0BC1" w:rsidRPr="00E33BB0" w14:paraId="510B6603" w14:textId="77777777" w:rsidTr="001A6620">
        <w:trPr>
          <w:jc w:val="center"/>
        </w:trPr>
        <w:tc>
          <w:tcPr>
            <w:tcW w:w="1040" w:type="dxa"/>
          </w:tcPr>
          <w:p w14:paraId="4FEA09F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5</w:t>
            </w:r>
          </w:p>
        </w:tc>
        <w:tc>
          <w:tcPr>
            <w:tcW w:w="2174" w:type="dxa"/>
          </w:tcPr>
          <w:p w14:paraId="608D68DA" w14:textId="77777777" w:rsidR="00EC0BC1" w:rsidRDefault="00EC0BC1" w:rsidP="001A6620">
            <w:pPr>
              <w:pStyle w:val="-0"/>
            </w:pPr>
            <w:r>
              <w:t>OA_process_url</w:t>
            </w:r>
          </w:p>
        </w:tc>
        <w:tc>
          <w:tcPr>
            <w:tcW w:w="1330" w:type="dxa"/>
          </w:tcPr>
          <w:p w14:paraId="2BFC536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0A1878F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67E4D6A5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业务</w:t>
            </w:r>
            <w:r>
              <w:t>流程链接地址（</w:t>
            </w:r>
            <w:r>
              <w:rPr>
                <w:rFonts w:hint="eastAsia"/>
              </w:rPr>
              <w:t>当</w:t>
            </w:r>
            <w:r>
              <w:t>support_type=3</w:t>
            </w:r>
            <w:r>
              <w:rPr>
                <w:rFonts w:hint="eastAsia"/>
              </w:rPr>
              <w:t>时</w:t>
            </w:r>
            <w:r>
              <w:t>使用）</w:t>
            </w:r>
          </w:p>
        </w:tc>
      </w:tr>
      <w:tr w:rsidR="00EC0BC1" w:rsidRPr="00E33BB0" w14:paraId="752B2E7A" w14:textId="77777777" w:rsidTr="001A6620">
        <w:trPr>
          <w:jc w:val="center"/>
        </w:trPr>
        <w:tc>
          <w:tcPr>
            <w:tcW w:w="1040" w:type="dxa"/>
          </w:tcPr>
          <w:p w14:paraId="3D55546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6</w:t>
            </w:r>
          </w:p>
        </w:tc>
        <w:tc>
          <w:tcPr>
            <w:tcW w:w="2174" w:type="dxa"/>
          </w:tcPr>
          <w:p w14:paraId="0D941963" w14:textId="77777777" w:rsidR="00EC0BC1" w:rsidRDefault="00EC0BC1" w:rsidP="001A6620">
            <w:pPr>
              <w:pStyle w:val="-0"/>
            </w:pPr>
            <w:r>
              <w:t>reimburse_application_n</w:t>
            </w:r>
            <w:r w:rsidRPr="004C71F1">
              <w:t>o.</w:t>
            </w:r>
          </w:p>
        </w:tc>
        <w:tc>
          <w:tcPr>
            <w:tcW w:w="1330" w:type="dxa"/>
          </w:tcPr>
          <w:p w14:paraId="059EAB42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331CB09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6EB01BE6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申请单号</w:t>
            </w:r>
          </w:p>
        </w:tc>
      </w:tr>
      <w:tr w:rsidR="00EC0BC1" w:rsidRPr="00E33BB0" w14:paraId="2A18796D" w14:textId="77777777" w:rsidTr="001A6620">
        <w:trPr>
          <w:jc w:val="center"/>
        </w:trPr>
        <w:tc>
          <w:tcPr>
            <w:tcW w:w="1040" w:type="dxa"/>
          </w:tcPr>
          <w:p w14:paraId="14A2FC2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7</w:t>
            </w:r>
          </w:p>
        </w:tc>
        <w:tc>
          <w:tcPr>
            <w:tcW w:w="2174" w:type="dxa"/>
          </w:tcPr>
          <w:p w14:paraId="4BAF3091" w14:textId="77777777" w:rsidR="00EC0BC1" w:rsidRDefault="00EC0BC1" w:rsidP="001A6620">
            <w:pPr>
              <w:pStyle w:val="-0"/>
            </w:pPr>
            <w:r>
              <w:t>reimburse_application</w:t>
            </w:r>
          </w:p>
        </w:tc>
        <w:tc>
          <w:tcPr>
            <w:tcW w:w="1330" w:type="dxa"/>
          </w:tcPr>
          <w:p w14:paraId="1AE6F575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2963479F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60BF687D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人</w:t>
            </w:r>
          </w:p>
        </w:tc>
      </w:tr>
      <w:tr w:rsidR="00EC0BC1" w:rsidRPr="00E33BB0" w14:paraId="4CB25D92" w14:textId="77777777" w:rsidTr="001A6620">
        <w:trPr>
          <w:jc w:val="center"/>
        </w:trPr>
        <w:tc>
          <w:tcPr>
            <w:tcW w:w="1040" w:type="dxa"/>
          </w:tcPr>
          <w:p w14:paraId="07F7014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8</w:t>
            </w:r>
          </w:p>
        </w:tc>
        <w:tc>
          <w:tcPr>
            <w:tcW w:w="2174" w:type="dxa"/>
          </w:tcPr>
          <w:p w14:paraId="29F98B04" w14:textId="77777777" w:rsidR="00EC0BC1" w:rsidRDefault="00EC0BC1" w:rsidP="001A6620">
            <w:pPr>
              <w:pStyle w:val="-0"/>
            </w:pPr>
            <w:r>
              <w:t>reimburse_c</w:t>
            </w:r>
            <w:r w:rsidRPr="004C71F1">
              <w:t>ompany</w:t>
            </w:r>
          </w:p>
        </w:tc>
        <w:tc>
          <w:tcPr>
            <w:tcW w:w="1330" w:type="dxa"/>
          </w:tcPr>
          <w:p w14:paraId="6556DA17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4FF982B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32178E14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公司</w:t>
            </w:r>
          </w:p>
        </w:tc>
      </w:tr>
      <w:tr w:rsidR="00EC0BC1" w:rsidRPr="00E33BB0" w14:paraId="62E17E04" w14:textId="77777777" w:rsidTr="001A6620">
        <w:trPr>
          <w:jc w:val="center"/>
        </w:trPr>
        <w:tc>
          <w:tcPr>
            <w:tcW w:w="1040" w:type="dxa"/>
          </w:tcPr>
          <w:p w14:paraId="71BC8EB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9</w:t>
            </w:r>
          </w:p>
        </w:tc>
        <w:tc>
          <w:tcPr>
            <w:tcW w:w="2174" w:type="dxa"/>
          </w:tcPr>
          <w:p w14:paraId="69BCEDA8" w14:textId="77777777" w:rsidR="00EC0BC1" w:rsidRDefault="00EC0BC1" w:rsidP="001A6620">
            <w:pPr>
              <w:pStyle w:val="-0"/>
            </w:pPr>
            <w:r>
              <w:t>reimburse_a</w:t>
            </w:r>
            <w:r w:rsidRPr="004C71F1">
              <w:t>pprover</w:t>
            </w:r>
          </w:p>
        </w:tc>
        <w:tc>
          <w:tcPr>
            <w:tcW w:w="1330" w:type="dxa"/>
          </w:tcPr>
          <w:p w14:paraId="0FF62FC2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7292E44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084BE6CA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批准人</w:t>
            </w:r>
          </w:p>
        </w:tc>
      </w:tr>
      <w:tr w:rsidR="00EC0BC1" w:rsidRPr="00E33BB0" w14:paraId="3973B1C8" w14:textId="77777777" w:rsidTr="001A6620">
        <w:trPr>
          <w:jc w:val="center"/>
        </w:trPr>
        <w:tc>
          <w:tcPr>
            <w:tcW w:w="1040" w:type="dxa"/>
          </w:tcPr>
          <w:p w14:paraId="7FAC46DA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0</w:t>
            </w:r>
          </w:p>
        </w:tc>
        <w:tc>
          <w:tcPr>
            <w:tcW w:w="2174" w:type="dxa"/>
          </w:tcPr>
          <w:p w14:paraId="0F270C83" w14:textId="77777777" w:rsidR="00EC0BC1" w:rsidRDefault="00EC0BC1" w:rsidP="001A6620">
            <w:pPr>
              <w:pStyle w:val="-0"/>
            </w:pPr>
            <w:r>
              <w:t>reimburse_forward</w:t>
            </w:r>
          </w:p>
        </w:tc>
        <w:tc>
          <w:tcPr>
            <w:tcW w:w="1330" w:type="dxa"/>
          </w:tcPr>
          <w:p w14:paraId="6817C60B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731586A2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1BDAF19C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转发</w:t>
            </w:r>
            <w:r>
              <w:t>人</w:t>
            </w:r>
          </w:p>
        </w:tc>
      </w:tr>
      <w:tr w:rsidR="00EC0BC1" w:rsidRPr="00E33BB0" w14:paraId="77C9473E" w14:textId="77777777" w:rsidTr="001A6620">
        <w:trPr>
          <w:jc w:val="center"/>
        </w:trPr>
        <w:tc>
          <w:tcPr>
            <w:tcW w:w="1040" w:type="dxa"/>
          </w:tcPr>
          <w:p w14:paraId="267823C5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1</w:t>
            </w:r>
          </w:p>
        </w:tc>
        <w:tc>
          <w:tcPr>
            <w:tcW w:w="2174" w:type="dxa"/>
          </w:tcPr>
          <w:p w14:paraId="6A00F56F" w14:textId="77777777" w:rsidR="00EC0BC1" w:rsidRDefault="00EC0BC1" w:rsidP="001A6620">
            <w:pPr>
              <w:pStyle w:val="-0"/>
            </w:pPr>
            <w:r>
              <w:t>reimburse_a</w:t>
            </w:r>
            <w:r w:rsidRPr="004C71F1">
              <w:t>pprover</w:t>
            </w:r>
          </w:p>
        </w:tc>
        <w:tc>
          <w:tcPr>
            <w:tcW w:w="1330" w:type="dxa"/>
          </w:tcPr>
          <w:p w14:paraId="41D49E5B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14CBECA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6E421269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批准人</w:t>
            </w:r>
          </w:p>
        </w:tc>
      </w:tr>
      <w:tr w:rsidR="00EC0BC1" w:rsidRPr="00E33BB0" w14:paraId="772CA357" w14:textId="77777777" w:rsidTr="001A6620">
        <w:trPr>
          <w:jc w:val="center"/>
        </w:trPr>
        <w:tc>
          <w:tcPr>
            <w:tcW w:w="1040" w:type="dxa"/>
          </w:tcPr>
          <w:p w14:paraId="7FBF1486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2</w:t>
            </w:r>
          </w:p>
        </w:tc>
        <w:tc>
          <w:tcPr>
            <w:tcW w:w="2174" w:type="dxa"/>
          </w:tcPr>
          <w:p w14:paraId="60835462" w14:textId="77777777" w:rsidR="00EC0BC1" w:rsidRDefault="00EC0BC1" w:rsidP="001A6620">
            <w:pPr>
              <w:pStyle w:val="-0"/>
            </w:pPr>
            <w:r>
              <w:t>reimburse_agent_a</w:t>
            </w:r>
            <w:r w:rsidRPr="004C71F1">
              <w:t>ccount</w:t>
            </w:r>
          </w:p>
        </w:tc>
        <w:tc>
          <w:tcPr>
            <w:tcW w:w="1330" w:type="dxa"/>
          </w:tcPr>
          <w:p w14:paraId="29492F9C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77B43EBF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28</w:t>
            </w:r>
          </w:p>
        </w:tc>
        <w:tc>
          <w:tcPr>
            <w:tcW w:w="3430" w:type="dxa"/>
          </w:tcPr>
          <w:p w14:paraId="58D825BD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代理账户</w:t>
            </w:r>
          </w:p>
        </w:tc>
      </w:tr>
      <w:tr w:rsidR="00EC0BC1" w:rsidRPr="00E33BB0" w14:paraId="3F85C993" w14:textId="77777777" w:rsidTr="001A6620">
        <w:trPr>
          <w:jc w:val="center"/>
        </w:trPr>
        <w:tc>
          <w:tcPr>
            <w:tcW w:w="1040" w:type="dxa"/>
          </w:tcPr>
          <w:p w14:paraId="06833F17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3</w:t>
            </w:r>
          </w:p>
        </w:tc>
        <w:tc>
          <w:tcPr>
            <w:tcW w:w="2174" w:type="dxa"/>
          </w:tcPr>
          <w:p w14:paraId="7417F9D8" w14:textId="77777777" w:rsidR="00EC0BC1" w:rsidRDefault="00EC0BC1" w:rsidP="001A6620">
            <w:pPr>
              <w:pStyle w:val="-0"/>
            </w:pPr>
            <w:r>
              <w:t>reimburse_effective_d</w:t>
            </w:r>
            <w:r w:rsidRPr="004C71F1">
              <w:t>ate</w:t>
            </w:r>
          </w:p>
        </w:tc>
        <w:tc>
          <w:tcPr>
            <w:tcW w:w="1330" w:type="dxa"/>
          </w:tcPr>
          <w:p w14:paraId="56D8BEEA" w14:textId="77777777" w:rsidR="00EC0BC1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54210321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1181E6F4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生效日期</w:t>
            </w:r>
          </w:p>
        </w:tc>
      </w:tr>
      <w:tr w:rsidR="00EC0BC1" w:rsidRPr="00E33BB0" w14:paraId="5CF55B91" w14:textId="77777777" w:rsidTr="001A6620">
        <w:trPr>
          <w:jc w:val="center"/>
        </w:trPr>
        <w:tc>
          <w:tcPr>
            <w:tcW w:w="1040" w:type="dxa"/>
          </w:tcPr>
          <w:p w14:paraId="0A92E95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4</w:t>
            </w:r>
          </w:p>
        </w:tc>
        <w:tc>
          <w:tcPr>
            <w:tcW w:w="2174" w:type="dxa"/>
          </w:tcPr>
          <w:p w14:paraId="410D84E5" w14:textId="77777777" w:rsidR="00EC0BC1" w:rsidRDefault="00EC0BC1" w:rsidP="001A6620">
            <w:pPr>
              <w:pStyle w:val="-0"/>
            </w:pPr>
            <w:r>
              <w:t>reimburse_expiration_d</w:t>
            </w:r>
            <w:r w:rsidRPr="004C71F1">
              <w:t>ate</w:t>
            </w:r>
          </w:p>
        </w:tc>
        <w:tc>
          <w:tcPr>
            <w:tcW w:w="1330" w:type="dxa"/>
          </w:tcPr>
          <w:p w14:paraId="3EB00F12" w14:textId="77777777" w:rsidR="00EC0BC1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033F0321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2367B772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截止日期</w:t>
            </w:r>
          </w:p>
        </w:tc>
      </w:tr>
      <w:tr w:rsidR="00EC0BC1" w:rsidRPr="00E33BB0" w14:paraId="3CA35699" w14:textId="77777777" w:rsidTr="001A6620">
        <w:trPr>
          <w:jc w:val="center"/>
        </w:trPr>
        <w:tc>
          <w:tcPr>
            <w:tcW w:w="1040" w:type="dxa"/>
          </w:tcPr>
          <w:p w14:paraId="4BC6C1A3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5</w:t>
            </w:r>
          </w:p>
        </w:tc>
        <w:tc>
          <w:tcPr>
            <w:tcW w:w="2174" w:type="dxa"/>
          </w:tcPr>
          <w:p w14:paraId="22FF5CA3" w14:textId="77777777" w:rsidR="00EC0BC1" w:rsidRDefault="00EC0BC1" w:rsidP="001A6620">
            <w:pPr>
              <w:pStyle w:val="-0"/>
            </w:pPr>
            <w:r>
              <w:t>reimburse_status</w:t>
            </w:r>
          </w:p>
        </w:tc>
        <w:tc>
          <w:tcPr>
            <w:tcW w:w="1330" w:type="dxa"/>
          </w:tcPr>
          <w:p w14:paraId="3991AB90" w14:textId="77777777" w:rsidR="00EC0BC1" w:rsidRPr="00634377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098" w:type="dxa"/>
          </w:tcPr>
          <w:p w14:paraId="246F7EB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430" w:type="dxa"/>
          </w:tcPr>
          <w:p w14:paraId="645C1BCC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报销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t>-*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t>-*</w:t>
            </w:r>
          </w:p>
        </w:tc>
      </w:tr>
      <w:tr w:rsidR="00EC0BC1" w:rsidRPr="00E33BB0" w14:paraId="64D1330B" w14:textId="77777777" w:rsidTr="001A6620">
        <w:trPr>
          <w:jc w:val="center"/>
        </w:trPr>
        <w:tc>
          <w:tcPr>
            <w:tcW w:w="1040" w:type="dxa"/>
          </w:tcPr>
          <w:p w14:paraId="613DFE3A" w14:textId="77777777" w:rsidR="00EC0BC1" w:rsidRDefault="00EC0BC1" w:rsidP="001A6620">
            <w:pPr>
              <w:pStyle w:val="-0"/>
            </w:pPr>
            <w:r>
              <w:t>26</w:t>
            </w:r>
          </w:p>
        </w:tc>
        <w:tc>
          <w:tcPr>
            <w:tcW w:w="2174" w:type="dxa"/>
          </w:tcPr>
          <w:p w14:paraId="224EDE53" w14:textId="77777777" w:rsidR="00EC0BC1" w:rsidRDefault="00EC0BC1" w:rsidP="001A6620">
            <w:pPr>
              <w:pStyle w:val="-0"/>
            </w:pPr>
            <w:r>
              <w:t>type_ process _id</w:t>
            </w:r>
          </w:p>
        </w:tc>
        <w:tc>
          <w:tcPr>
            <w:tcW w:w="1330" w:type="dxa"/>
          </w:tcPr>
          <w:p w14:paraId="46B3D52B" w14:textId="77777777" w:rsidR="00EC0BC1" w:rsidRPr="00852557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8" w:type="dxa"/>
          </w:tcPr>
          <w:p w14:paraId="7C05A33E" w14:textId="77777777" w:rsidR="00EC0BC1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0" w:type="dxa"/>
          </w:tcPr>
          <w:p w14:paraId="7F546C71" w14:textId="77777777" w:rsidR="00EC0BC1" w:rsidRDefault="00EC0BC1" w:rsidP="001A6620">
            <w:pPr>
              <w:pStyle w:val="-1"/>
              <w:spacing w:after="156"/>
            </w:pPr>
            <w:r>
              <w:t>type_ process _relate</w:t>
            </w:r>
            <w:r>
              <w:rPr>
                <w:rFonts w:hint="eastAsia"/>
              </w:rPr>
              <w:t>表</w:t>
            </w:r>
            <w:r>
              <w:t>主键</w:t>
            </w:r>
            <w:r>
              <w:rPr>
                <w:rFonts w:hint="eastAsia"/>
              </w:rPr>
              <w:t>，显示</w:t>
            </w:r>
            <w:r>
              <w:t>当前流程单正在处理的节点</w:t>
            </w:r>
            <w:r>
              <w:t>ID</w:t>
            </w:r>
            <w:r>
              <w:t>，</w:t>
            </w:r>
            <w:r>
              <w:rPr>
                <w:rFonts w:hint="eastAsia"/>
              </w:rPr>
              <w:t>通过</w:t>
            </w:r>
            <w:r>
              <w:t>该</w:t>
            </w:r>
            <w:r>
              <w:t>ID</w:t>
            </w:r>
            <w:r>
              <w:t>可以知道下一步的流程走向，以及历史走向</w:t>
            </w:r>
          </w:p>
        </w:tc>
      </w:tr>
      <w:tr w:rsidR="00EC0BC1" w:rsidRPr="00E33BB0" w14:paraId="04FE64A4" w14:textId="77777777" w:rsidTr="001A6620">
        <w:trPr>
          <w:jc w:val="center"/>
        </w:trPr>
        <w:tc>
          <w:tcPr>
            <w:tcW w:w="1040" w:type="dxa"/>
          </w:tcPr>
          <w:p w14:paraId="48A020E9" w14:textId="77777777" w:rsidR="00EC0BC1" w:rsidRPr="00E33BB0" w:rsidRDefault="00EC0BC1" w:rsidP="001A6620">
            <w:pPr>
              <w:pStyle w:val="-0"/>
            </w:pPr>
            <w:r>
              <w:t>27</w:t>
            </w:r>
          </w:p>
        </w:tc>
        <w:tc>
          <w:tcPr>
            <w:tcW w:w="2174" w:type="dxa"/>
          </w:tcPr>
          <w:p w14:paraId="421B6469" w14:textId="77777777" w:rsidR="00EC0BC1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30" w:type="dxa"/>
          </w:tcPr>
          <w:p w14:paraId="2FE7DAD9" w14:textId="77777777" w:rsidR="00EC0BC1" w:rsidRPr="0013780C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6CC39457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261EC1D2" w14:textId="77777777" w:rsidR="00EC0BC1" w:rsidRPr="00ED0A0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1BC29CFF" w14:textId="77777777" w:rsidTr="001A6620">
        <w:trPr>
          <w:jc w:val="center"/>
        </w:trPr>
        <w:tc>
          <w:tcPr>
            <w:tcW w:w="1040" w:type="dxa"/>
          </w:tcPr>
          <w:p w14:paraId="2E67A8C4" w14:textId="77777777" w:rsidR="00EC0BC1" w:rsidRPr="00E33BB0" w:rsidRDefault="00EC0BC1" w:rsidP="001A6620">
            <w:pPr>
              <w:pStyle w:val="-0"/>
            </w:pPr>
            <w:r>
              <w:t>28</w:t>
            </w:r>
          </w:p>
        </w:tc>
        <w:tc>
          <w:tcPr>
            <w:tcW w:w="2174" w:type="dxa"/>
          </w:tcPr>
          <w:p w14:paraId="59C24217" w14:textId="77777777" w:rsidR="00EC0BC1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30" w:type="dxa"/>
          </w:tcPr>
          <w:p w14:paraId="0C6E52DC" w14:textId="77777777" w:rsidR="00EC0BC1" w:rsidRPr="0013780C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7F6D87FA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28067BA8" w14:textId="77777777" w:rsidR="00EC0BC1" w:rsidRPr="00ED0A0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278DC7BF" w14:textId="77777777" w:rsidTr="001A6620">
        <w:trPr>
          <w:jc w:val="center"/>
        </w:trPr>
        <w:tc>
          <w:tcPr>
            <w:tcW w:w="1040" w:type="dxa"/>
          </w:tcPr>
          <w:p w14:paraId="140DA89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2174" w:type="dxa"/>
          </w:tcPr>
          <w:p w14:paraId="6B0AA843" w14:textId="77777777" w:rsidR="00EC0BC1" w:rsidRPr="00634377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30" w:type="dxa"/>
          </w:tcPr>
          <w:p w14:paraId="12E5FDA4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1C403441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66215383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162511E9" w14:textId="77777777" w:rsidTr="001A6620">
        <w:trPr>
          <w:jc w:val="center"/>
        </w:trPr>
        <w:tc>
          <w:tcPr>
            <w:tcW w:w="1040" w:type="dxa"/>
          </w:tcPr>
          <w:p w14:paraId="0534A73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30</w:t>
            </w:r>
          </w:p>
        </w:tc>
        <w:tc>
          <w:tcPr>
            <w:tcW w:w="2174" w:type="dxa"/>
          </w:tcPr>
          <w:p w14:paraId="500048CA" w14:textId="77777777" w:rsidR="00EC0BC1" w:rsidRPr="00634377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30" w:type="dxa"/>
          </w:tcPr>
          <w:p w14:paraId="35F55CBA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8" w:type="dxa"/>
          </w:tcPr>
          <w:p w14:paraId="20F32244" w14:textId="77777777" w:rsidR="00EC0BC1" w:rsidRDefault="00EC0BC1" w:rsidP="001A6620">
            <w:pPr>
              <w:pStyle w:val="-0"/>
            </w:pPr>
          </w:p>
        </w:tc>
        <w:tc>
          <w:tcPr>
            <w:tcW w:w="3430" w:type="dxa"/>
          </w:tcPr>
          <w:p w14:paraId="2A764440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07C92FF4" w14:textId="77777777" w:rsidTr="001A6620">
        <w:trPr>
          <w:jc w:val="center"/>
        </w:trPr>
        <w:tc>
          <w:tcPr>
            <w:tcW w:w="1040" w:type="dxa"/>
          </w:tcPr>
          <w:p w14:paraId="272CD623" w14:textId="77777777" w:rsidR="00EC0BC1" w:rsidRPr="00E33BB0" w:rsidRDefault="00EC0BC1" w:rsidP="001A6620">
            <w:pPr>
              <w:pStyle w:val="-0"/>
            </w:pPr>
            <w:r>
              <w:t>31</w:t>
            </w:r>
          </w:p>
        </w:tc>
        <w:tc>
          <w:tcPr>
            <w:tcW w:w="2174" w:type="dxa"/>
          </w:tcPr>
          <w:p w14:paraId="7E1FC2EB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30" w:type="dxa"/>
          </w:tcPr>
          <w:p w14:paraId="2385B925" w14:textId="77777777" w:rsidR="00EC0BC1" w:rsidRPr="0063437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098" w:type="dxa"/>
          </w:tcPr>
          <w:p w14:paraId="5C1C790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0" w:type="dxa"/>
          </w:tcPr>
          <w:p w14:paraId="4B5B4740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>
              <w:t>0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有效数据，</w:t>
            </w:r>
            <w:r>
              <w:t>1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181DFD79" w14:textId="77777777" w:rsidTr="001A6620">
        <w:trPr>
          <w:jc w:val="center"/>
        </w:trPr>
        <w:tc>
          <w:tcPr>
            <w:tcW w:w="1040" w:type="dxa"/>
          </w:tcPr>
          <w:p w14:paraId="4C4164F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32</w:t>
            </w:r>
          </w:p>
        </w:tc>
        <w:tc>
          <w:tcPr>
            <w:tcW w:w="2174" w:type="dxa"/>
          </w:tcPr>
          <w:p w14:paraId="03CBB3A6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30" w:type="dxa"/>
          </w:tcPr>
          <w:p w14:paraId="38B79F34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8" w:type="dxa"/>
          </w:tcPr>
          <w:p w14:paraId="776354B2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0" w:type="dxa"/>
          </w:tcPr>
          <w:p w14:paraId="38B52374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5191C6C0" w14:textId="30ED936E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8</w:t>
      </w:r>
      <w:r w:rsidRPr="006115F8">
        <w:t xml:space="preserve"> </w:t>
      </w:r>
      <w:r>
        <w:t>release_deployment</w:t>
      </w:r>
      <w:r>
        <w:rPr>
          <w:rFonts w:hint="eastAsia"/>
        </w:rPr>
        <w:t>表结构</w:t>
      </w:r>
    </w:p>
    <w:p w14:paraId="60828BA4" w14:textId="77777777" w:rsidR="00EC0BC1" w:rsidRDefault="00EC0BC1" w:rsidP="00EC0BC1">
      <w:r>
        <w:tab/>
      </w:r>
      <w:r>
        <w:rPr>
          <w:rFonts w:hint="eastAsia"/>
        </w:rPr>
        <w:t>发布与部署流程</w:t>
      </w:r>
      <w:r>
        <w:t>主表</w:t>
      </w:r>
      <w:r>
        <w:rPr>
          <w:rFonts w:hint="eastAsia"/>
        </w:rPr>
        <w:t>，</w:t>
      </w:r>
      <w:r>
        <w:t>每一条数据代表一个申请单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5"/>
        <w:gridCol w:w="2175"/>
        <w:gridCol w:w="1313"/>
        <w:gridCol w:w="1101"/>
        <w:gridCol w:w="3438"/>
      </w:tblGrid>
      <w:tr w:rsidR="00EC0BC1" w:rsidRPr="00E33BB0" w14:paraId="290CD247" w14:textId="77777777" w:rsidTr="001A6620">
        <w:trPr>
          <w:jc w:val="center"/>
        </w:trPr>
        <w:tc>
          <w:tcPr>
            <w:tcW w:w="1045" w:type="dxa"/>
            <w:shd w:val="clear" w:color="auto" w:fill="BFBFBF" w:themeFill="background1" w:themeFillShade="BF"/>
          </w:tcPr>
          <w:p w14:paraId="0B33EEE5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7" w:type="dxa"/>
            <w:gridSpan w:val="4"/>
            <w:tcBorders>
              <w:bottom w:val="single" w:sz="4" w:space="0" w:color="auto"/>
            </w:tcBorders>
          </w:tcPr>
          <w:p w14:paraId="62607246" w14:textId="77777777" w:rsidR="00EC0BC1" w:rsidRPr="00E33BB0" w:rsidRDefault="00EC0BC1" w:rsidP="001A6620">
            <w:pPr>
              <w:pStyle w:val="-1"/>
              <w:spacing w:after="156"/>
            </w:pPr>
            <w:r>
              <w:t>release_deployment</w:t>
            </w:r>
          </w:p>
        </w:tc>
      </w:tr>
      <w:tr w:rsidR="00EC0BC1" w:rsidRPr="00E33BB0" w14:paraId="13595B0C" w14:textId="77777777" w:rsidTr="001A6620">
        <w:trPr>
          <w:jc w:val="center"/>
        </w:trPr>
        <w:tc>
          <w:tcPr>
            <w:tcW w:w="104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6BEBC861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F73223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0EF507F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693FD3CA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0ACE1A5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573140F0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6606A89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287F4CED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release_id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36B6FB49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24D2FB89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4D086C58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30A6FF3D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1795104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4C9E4C82" w14:textId="77777777" w:rsidR="00EC0BC1" w:rsidRDefault="00EC0BC1" w:rsidP="001A6620">
            <w:pPr>
              <w:pStyle w:val="-0"/>
            </w:pPr>
            <w:r>
              <w:t>release_no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6FE9F376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7D2DE6B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64F89CDF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发布与部署申请单号</w:t>
            </w:r>
          </w:p>
        </w:tc>
      </w:tr>
      <w:tr w:rsidR="00EC0BC1" w:rsidRPr="00E33BB0" w14:paraId="38A3CB57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119A940A" w14:textId="77777777" w:rsidR="00EC0BC1" w:rsidRPr="00E33BB0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722E050B" w14:textId="77777777" w:rsidR="00EC0BC1" w:rsidRPr="003B3408" w:rsidRDefault="00EC0BC1" w:rsidP="001A6620">
            <w:pPr>
              <w:pStyle w:val="-0"/>
            </w:pPr>
            <w:r w:rsidRPr="003B3408">
              <w:t>applicant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6A8466C9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74682D8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5BA734DC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人</w:t>
            </w:r>
          </w:p>
        </w:tc>
      </w:tr>
      <w:tr w:rsidR="00EC0BC1" w:rsidRPr="00E33BB0" w14:paraId="0471C07B" w14:textId="77777777" w:rsidTr="001A6620">
        <w:trPr>
          <w:jc w:val="center"/>
        </w:trPr>
        <w:tc>
          <w:tcPr>
            <w:tcW w:w="1045" w:type="dxa"/>
          </w:tcPr>
          <w:p w14:paraId="7EBCA643" w14:textId="77777777" w:rsidR="00EC0BC1" w:rsidRPr="00E33BB0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75" w:type="dxa"/>
          </w:tcPr>
          <w:p w14:paraId="26435A7E" w14:textId="77777777" w:rsidR="00EC0BC1" w:rsidRPr="00E33BB0" w:rsidRDefault="00EC0BC1" w:rsidP="001A6620">
            <w:pPr>
              <w:pStyle w:val="-0"/>
            </w:pPr>
            <w:r w:rsidRPr="0013780C">
              <w:t>department</w:t>
            </w:r>
          </w:p>
        </w:tc>
        <w:tc>
          <w:tcPr>
            <w:tcW w:w="1313" w:type="dxa"/>
          </w:tcPr>
          <w:p w14:paraId="00F35AE2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2F2520B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5421D7A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部门名称</w:t>
            </w:r>
          </w:p>
        </w:tc>
      </w:tr>
      <w:tr w:rsidR="00EC0BC1" w:rsidRPr="00E33BB0" w14:paraId="7B0DBCB8" w14:textId="77777777" w:rsidTr="001A6620">
        <w:trPr>
          <w:jc w:val="center"/>
        </w:trPr>
        <w:tc>
          <w:tcPr>
            <w:tcW w:w="1045" w:type="dxa"/>
          </w:tcPr>
          <w:p w14:paraId="1AF1E0D0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5" w:type="dxa"/>
          </w:tcPr>
          <w:p w14:paraId="4C4A52E5" w14:textId="77777777" w:rsidR="00EC0BC1" w:rsidRPr="00E33BB0" w:rsidRDefault="00EC0BC1" w:rsidP="001A6620">
            <w:pPr>
              <w:pStyle w:val="-0"/>
            </w:pPr>
            <w:r w:rsidRPr="0013780C">
              <w:t>applicant_parent</w:t>
            </w:r>
          </w:p>
        </w:tc>
        <w:tc>
          <w:tcPr>
            <w:tcW w:w="1313" w:type="dxa"/>
          </w:tcPr>
          <w:p w14:paraId="5A5AF208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6E040AC0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C1D4C88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直接上级姓名</w:t>
            </w:r>
          </w:p>
        </w:tc>
      </w:tr>
      <w:tr w:rsidR="00EC0BC1" w:rsidRPr="00E33BB0" w14:paraId="45D15302" w14:textId="77777777" w:rsidTr="001A6620">
        <w:trPr>
          <w:jc w:val="center"/>
        </w:trPr>
        <w:tc>
          <w:tcPr>
            <w:tcW w:w="1045" w:type="dxa"/>
          </w:tcPr>
          <w:p w14:paraId="590DCB57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75" w:type="dxa"/>
          </w:tcPr>
          <w:p w14:paraId="013EA30C" w14:textId="77777777" w:rsidR="00EC0BC1" w:rsidRPr="00CA0CC5" w:rsidRDefault="00EC0BC1" w:rsidP="001A6620">
            <w:pPr>
              <w:pStyle w:val="-0"/>
            </w:pPr>
            <w:r>
              <w:t>system_name</w:t>
            </w:r>
          </w:p>
        </w:tc>
        <w:tc>
          <w:tcPr>
            <w:tcW w:w="1313" w:type="dxa"/>
          </w:tcPr>
          <w:p w14:paraId="5B01C00D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6D319181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1A804EA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名称</w:t>
            </w:r>
          </w:p>
        </w:tc>
      </w:tr>
      <w:tr w:rsidR="00EC0BC1" w:rsidRPr="00E33BB0" w14:paraId="56440308" w14:textId="77777777" w:rsidTr="001A6620">
        <w:trPr>
          <w:jc w:val="center"/>
        </w:trPr>
        <w:tc>
          <w:tcPr>
            <w:tcW w:w="1045" w:type="dxa"/>
          </w:tcPr>
          <w:p w14:paraId="0A6A50F1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75" w:type="dxa"/>
          </w:tcPr>
          <w:p w14:paraId="2BAFDF88" w14:textId="77777777" w:rsidR="00EC0BC1" w:rsidRPr="00CA0CC5" w:rsidRDefault="00EC0BC1" w:rsidP="001A6620">
            <w:pPr>
              <w:pStyle w:val="-0"/>
            </w:pPr>
            <w:r>
              <w:t>system_analysis</w:t>
            </w:r>
          </w:p>
        </w:tc>
        <w:tc>
          <w:tcPr>
            <w:tcW w:w="1313" w:type="dxa"/>
          </w:tcPr>
          <w:p w14:paraId="151F1DCE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65C7208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338D4A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分析师</w:t>
            </w:r>
          </w:p>
        </w:tc>
      </w:tr>
      <w:tr w:rsidR="00EC0BC1" w:rsidRPr="00E33BB0" w14:paraId="47882788" w14:textId="77777777" w:rsidTr="001A6620">
        <w:trPr>
          <w:jc w:val="center"/>
        </w:trPr>
        <w:tc>
          <w:tcPr>
            <w:tcW w:w="1045" w:type="dxa"/>
          </w:tcPr>
          <w:p w14:paraId="0A35325C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75" w:type="dxa"/>
          </w:tcPr>
          <w:p w14:paraId="35D9AED7" w14:textId="77777777" w:rsidR="00EC0BC1" w:rsidRPr="00CA0CC5" w:rsidRDefault="00EC0BC1" w:rsidP="001A6620">
            <w:pPr>
              <w:pStyle w:val="-0"/>
            </w:pPr>
            <w:r>
              <w:t>release_time</w:t>
            </w:r>
          </w:p>
        </w:tc>
        <w:tc>
          <w:tcPr>
            <w:tcW w:w="1313" w:type="dxa"/>
          </w:tcPr>
          <w:p w14:paraId="7B154984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7AB23DDE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22FC63AA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发布时间</w:t>
            </w:r>
          </w:p>
        </w:tc>
      </w:tr>
      <w:tr w:rsidR="00EC0BC1" w:rsidRPr="00E33BB0" w14:paraId="104C58E7" w14:textId="77777777" w:rsidTr="001A6620">
        <w:trPr>
          <w:jc w:val="center"/>
        </w:trPr>
        <w:tc>
          <w:tcPr>
            <w:tcW w:w="1045" w:type="dxa"/>
          </w:tcPr>
          <w:p w14:paraId="4D615DC7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75" w:type="dxa"/>
          </w:tcPr>
          <w:p w14:paraId="2B577F2D" w14:textId="77777777" w:rsidR="00EC0BC1" w:rsidRPr="00CA0CC5" w:rsidRDefault="00EC0BC1" w:rsidP="001A6620">
            <w:pPr>
              <w:pStyle w:val="-0"/>
            </w:pPr>
            <w:r>
              <w:t>TFS_name</w:t>
            </w:r>
          </w:p>
        </w:tc>
        <w:tc>
          <w:tcPr>
            <w:tcW w:w="1313" w:type="dxa"/>
          </w:tcPr>
          <w:p w14:paraId="56B699B1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36330BEB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F5D106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T</w:t>
            </w:r>
            <w:r>
              <w:t>FS</w:t>
            </w:r>
            <w:r>
              <w:rPr>
                <w:rFonts w:hint="eastAsia"/>
              </w:rPr>
              <w:t>项目名称</w:t>
            </w:r>
          </w:p>
        </w:tc>
      </w:tr>
      <w:tr w:rsidR="00EC0BC1" w:rsidRPr="00E33BB0" w14:paraId="06C2329C" w14:textId="77777777" w:rsidTr="001A6620">
        <w:trPr>
          <w:jc w:val="center"/>
        </w:trPr>
        <w:tc>
          <w:tcPr>
            <w:tcW w:w="1045" w:type="dxa"/>
          </w:tcPr>
          <w:p w14:paraId="5BFB62F1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75" w:type="dxa"/>
          </w:tcPr>
          <w:p w14:paraId="560FAD43" w14:textId="77777777" w:rsidR="00EC0BC1" w:rsidRPr="00CA0CC5" w:rsidRDefault="00EC0BC1" w:rsidP="001A6620">
            <w:pPr>
              <w:pStyle w:val="-0"/>
            </w:pPr>
            <w:r>
              <w:t>TFS_url</w:t>
            </w:r>
          </w:p>
        </w:tc>
        <w:tc>
          <w:tcPr>
            <w:tcW w:w="1313" w:type="dxa"/>
          </w:tcPr>
          <w:p w14:paraId="3276CAE4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25267B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E61BDFB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T</w:t>
            </w:r>
            <w:r>
              <w:t>FS</w:t>
            </w:r>
            <w:r>
              <w:rPr>
                <w:rFonts w:hint="eastAsia"/>
              </w:rPr>
              <w:t>项目</w:t>
            </w:r>
            <w:r>
              <w:t>地址</w:t>
            </w:r>
          </w:p>
        </w:tc>
      </w:tr>
      <w:tr w:rsidR="00EC0BC1" w:rsidRPr="00E33BB0" w14:paraId="7E6B720A" w14:textId="77777777" w:rsidTr="001A6620">
        <w:trPr>
          <w:jc w:val="center"/>
        </w:trPr>
        <w:tc>
          <w:tcPr>
            <w:tcW w:w="1045" w:type="dxa"/>
          </w:tcPr>
          <w:p w14:paraId="631C37D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75" w:type="dxa"/>
          </w:tcPr>
          <w:p w14:paraId="4C979457" w14:textId="77777777" w:rsidR="00EC0BC1" w:rsidRPr="00CA0CC5" w:rsidRDefault="00EC0BC1" w:rsidP="001A6620">
            <w:pPr>
              <w:pStyle w:val="-0"/>
            </w:pPr>
            <w:r>
              <w:t>release</w:t>
            </w:r>
            <w:r w:rsidRPr="0013780C">
              <w:t>_title</w:t>
            </w:r>
          </w:p>
        </w:tc>
        <w:tc>
          <w:tcPr>
            <w:tcW w:w="1313" w:type="dxa"/>
          </w:tcPr>
          <w:p w14:paraId="6E22A7E4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28FD14F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25DAABA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发布标题</w:t>
            </w:r>
          </w:p>
        </w:tc>
      </w:tr>
      <w:tr w:rsidR="00EC0BC1" w:rsidRPr="00E33BB0" w14:paraId="12EFB9C4" w14:textId="77777777" w:rsidTr="001A6620">
        <w:trPr>
          <w:jc w:val="center"/>
        </w:trPr>
        <w:tc>
          <w:tcPr>
            <w:tcW w:w="1045" w:type="dxa"/>
          </w:tcPr>
          <w:p w14:paraId="7B02ECF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75" w:type="dxa"/>
          </w:tcPr>
          <w:p w14:paraId="3A4A430F" w14:textId="77777777" w:rsidR="00EC0BC1" w:rsidRPr="00CA0CC5" w:rsidRDefault="00EC0BC1" w:rsidP="001A6620">
            <w:pPr>
              <w:pStyle w:val="-0"/>
            </w:pPr>
            <w:r>
              <w:t>release</w:t>
            </w:r>
            <w:r w:rsidRPr="0013780C">
              <w:t>_content</w:t>
            </w:r>
          </w:p>
        </w:tc>
        <w:tc>
          <w:tcPr>
            <w:tcW w:w="1313" w:type="dxa"/>
          </w:tcPr>
          <w:p w14:paraId="4DFB6340" w14:textId="77777777" w:rsidR="00EC0BC1" w:rsidRPr="00852557" w:rsidRDefault="00EC0BC1" w:rsidP="001A6620">
            <w:pPr>
              <w:pStyle w:val="-0"/>
            </w:pPr>
            <w:r w:rsidRPr="00362C25">
              <w:rPr>
                <w:rStyle w:val="aff7"/>
                <w:rFonts w:ascii="Verdana" w:hAnsi="Verdana"/>
                <w:color w:val="000000"/>
                <w:sz w:val="20"/>
                <w:szCs w:val="20"/>
              </w:rPr>
              <w:t>blob</w:t>
            </w:r>
          </w:p>
        </w:tc>
        <w:tc>
          <w:tcPr>
            <w:tcW w:w="1101" w:type="dxa"/>
          </w:tcPr>
          <w:p w14:paraId="401B6F0F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77805FF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发布</w:t>
            </w:r>
            <w:r w:rsidRPr="0013780C">
              <w:rPr>
                <w:rFonts w:hint="eastAsia"/>
              </w:rPr>
              <w:t>内容</w:t>
            </w:r>
          </w:p>
        </w:tc>
      </w:tr>
      <w:tr w:rsidR="00EC0BC1" w:rsidRPr="00E33BB0" w14:paraId="42A5A3E6" w14:textId="77777777" w:rsidTr="001A6620">
        <w:trPr>
          <w:jc w:val="center"/>
        </w:trPr>
        <w:tc>
          <w:tcPr>
            <w:tcW w:w="1045" w:type="dxa"/>
          </w:tcPr>
          <w:p w14:paraId="11B65F0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75" w:type="dxa"/>
          </w:tcPr>
          <w:p w14:paraId="1C698789" w14:textId="77777777" w:rsidR="00EC0BC1" w:rsidRPr="00634377" w:rsidRDefault="00EC0BC1" w:rsidP="001A6620">
            <w:pPr>
              <w:pStyle w:val="-0"/>
            </w:pPr>
            <w:r>
              <w:t>r</w:t>
            </w:r>
            <w:r>
              <w:rPr>
                <w:rFonts w:hint="eastAsia"/>
              </w:rPr>
              <w:t>elease</w:t>
            </w:r>
            <w:r>
              <w:t>r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1313" w:type="dxa"/>
          </w:tcPr>
          <w:p w14:paraId="17815861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828514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1DC250E2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发布</w:t>
            </w:r>
            <w:r>
              <w:t>工程师</w:t>
            </w:r>
          </w:p>
        </w:tc>
      </w:tr>
      <w:tr w:rsidR="00EC0BC1" w:rsidRPr="00E33BB0" w14:paraId="0AAF547E" w14:textId="77777777" w:rsidTr="001A6620">
        <w:trPr>
          <w:jc w:val="center"/>
        </w:trPr>
        <w:tc>
          <w:tcPr>
            <w:tcW w:w="1045" w:type="dxa"/>
          </w:tcPr>
          <w:p w14:paraId="678D986D" w14:textId="77777777" w:rsidR="00EC0BC1" w:rsidRPr="00E33BB0" w:rsidRDefault="00EC0BC1" w:rsidP="001A6620">
            <w:pPr>
              <w:pStyle w:val="-0"/>
            </w:pPr>
            <w:r>
              <w:t>14</w:t>
            </w:r>
          </w:p>
        </w:tc>
        <w:tc>
          <w:tcPr>
            <w:tcW w:w="2175" w:type="dxa"/>
          </w:tcPr>
          <w:p w14:paraId="3E1D80B0" w14:textId="77777777" w:rsidR="00EC0BC1" w:rsidRPr="00634377" w:rsidRDefault="00EC0BC1" w:rsidP="001A6620">
            <w:pPr>
              <w:pStyle w:val="-0"/>
            </w:pPr>
            <w:r>
              <w:rPr>
                <w:rFonts w:hint="eastAsia"/>
              </w:rPr>
              <w:t>a</w:t>
            </w:r>
            <w:r w:rsidRPr="00550EFA">
              <w:rPr>
                <w:rFonts w:hint="eastAsia"/>
              </w:rPr>
              <w:t>ttachment</w:t>
            </w:r>
          </w:p>
        </w:tc>
        <w:tc>
          <w:tcPr>
            <w:tcW w:w="1313" w:type="dxa"/>
          </w:tcPr>
          <w:p w14:paraId="0CDEB9C8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789D8F7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E55551E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附件</w:t>
            </w:r>
            <w:r>
              <w:t>存储</w:t>
            </w:r>
            <w:r>
              <w:rPr>
                <w:rFonts w:hint="eastAsia"/>
              </w:rPr>
              <w:t>路径</w:t>
            </w:r>
            <w:r>
              <w:t>地址</w:t>
            </w:r>
          </w:p>
        </w:tc>
      </w:tr>
      <w:tr w:rsidR="00EC0BC1" w:rsidRPr="00E33BB0" w14:paraId="136E0F27" w14:textId="77777777" w:rsidTr="001A6620">
        <w:trPr>
          <w:jc w:val="center"/>
        </w:trPr>
        <w:tc>
          <w:tcPr>
            <w:tcW w:w="1045" w:type="dxa"/>
          </w:tcPr>
          <w:p w14:paraId="03490B2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75" w:type="dxa"/>
          </w:tcPr>
          <w:p w14:paraId="243E163D" w14:textId="77777777" w:rsidR="00EC0BC1" w:rsidRPr="00035DA8" w:rsidRDefault="00EC0BC1" w:rsidP="001A6620">
            <w:pPr>
              <w:pStyle w:val="-0"/>
            </w:pPr>
            <w:r>
              <w:rPr>
                <w:rFonts w:hint="eastAsia"/>
              </w:rPr>
              <w:t>c</w:t>
            </w:r>
            <w:r>
              <w:t>opy</w:t>
            </w:r>
          </w:p>
        </w:tc>
        <w:tc>
          <w:tcPr>
            <w:tcW w:w="1313" w:type="dxa"/>
          </w:tcPr>
          <w:p w14:paraId="7CE7DCAE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6609EABB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57EFAF3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抄送人</w:t>
            </w:r>
          </w:p>
        </w:tc>
      </w:tr>
      <w:tr w:rsidR="00EC0BC1" w:rsidRPr="00E33BB0" w14:paraId="67672DD1" w14:textId="77777777" w:rsidTr="001A6620">
        <w:trPr>
          <w:jc w:val="center"/>
        </w:trPr>
        <w:tc>
          <w:tcPr>
            <w:tcW w:w="1045" w:type="dxa"/>
          </w:tcPr>
          <w:p w14:paraId="0047FA9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75" w:type="dxa"/>
          </w:tcPr>
          <w:p w14:paraId="6465989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status</w:t>
            </w:r>
          </w:p>
        </w:tc>
        <w:tc>
          <w:tcPr>
            <w:tcW w:w="1313" w:type="dxa"/>
          </w:tcPr>
          <w:p w14:paraId="289BF755" w14:textId="77777777" w:rsidR="00EC0BC1" w:rsidRPr="0013780C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101" w:type="dxa"/>
          </w:tcPr>
          <w:p w14:paraId="026C4044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0DEA0FA7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状态，</w:t>
            </w:r>
            <w:r w:rsidRPr="0013780C">
              <w:rPr>
                <w:rFonts w:hint="eastAsia"/>
              </w:rPr>
              <w:t>0-*</w:t>
            </w:r>
            <w:r w:rsidRPr="0013780C">
              <w:rPr>
                <w:rFonts w:hint="eastAsia"/>
              </w:rPr>
              <w:t>，</w:t>
            </w:r>
            <w:r w:rsidRPr="0013780C">
              <w:rPr>
                <w:rFonts w:hint="eastAsia"/>
              </w:rPr>
              <w:t>1-*</w:t>
            </w:r>
          </w:p>
        </w:tc>
      </w:tr>
      <w:tr w:rsidR="00EC0BC1" w:rsidRPr="00E33BB0" w14:paraId="21BD389F" w14:textId="77777777" w:rsidTr="001A6620">
        <w:trPr>
          <w:jc w:val="center"/>
        </w:trPr>
        <w:tc>
          <w:tcPr>
            <w:tcW w:w="1045" w:type="dxa"/>
          </w:tcPr>
          <w:p w14:paraId="7C55ABF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75" w:type="dxa"/>
          </w:tcPr>
          <w:p w14:paraId="7DB2813C" w14:textId="77777777" w:rsidR="00EC0BC1" w:rsidRPr="00F17FB0" w:rsidRDefault="00EC0BC1" w:rsidP="001A6620">
            <w:pPr>
              <w:pStyle w:val="-0"/>
            </w:pPr>
            <w:r>
              <w:t>supervisor_</w:t>
            </w:r>
            <w:r w:rsidRPr="00F17FB0">
              <w:t>approval</w:t>
            </w:r>
          </w:p>
        </w:tc>
        <w:tc>
          <w:tcPr>
            <w:tcW w:w="1313" w:type="dxa"/>
          </w:tcPr>
          <w:p w14:paraId="4414D3A8" w14:textId="77777777" w:rsidR="00EC0BC1" w:rsidRPr="0013780C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6E08AD6B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5DF1D675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同意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不同意</w:t>
            </w:r>
          </w:p>
        </w:tc>
      </w:tr>
      <w:tr w:rsidR="00EC0BC1" w:rsidRPr="00E33BB0" w14:paraId="58DA3316" w14:textId="77777777" w:rsidTr="001A6620">
        <w:trPr>
          <w:jc w:val="center"/>
        </w:trPr>
        <w:tc>
          <w:tcPr>
            <w:tcW w:w="1045" w:type="dxa"/>
          </w:tcPr>
          <w:p w14:paraId="7331F7B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175" w:type="dxa"/>
          </w:tcPr>
          <w:p w14:paraId="5EF9EE8A" w14:textId="77777777" w:rsidR="00EC0BC1" w:rsidRDefault="00EC0BC1" w:rsidP="001A6620">
            <w:pPr>
              <w:pStyle w:val="-0"/>
            </w:pPr>
            <w:r>
              <w:t>supervisor_remark</w:t>
            </w:r>
          </w:p>
        </w:tc>
        <w:tc>
          <w:tcPr>
            <w:tcW w:w="1313" w:type="dxa"/>
          </w:tcPr>
          <w:p w14:paraId="35411F17" w14:textId="77777777" w:rsidR="00EC0BC1" w:rsidRPr="0013780C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E5291F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0B69E0D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意见</w:t>
            </w:r>
          </w:p>
        </w:tc>
      </w:tr>
      <w:tr w:rsidR="00EC0BC1" w:rsidRPr="00E33BB0" w14:paraId="04983965" w14:textId="77777777" w:rsidTr="001A6620">
        <w:trPr>
          <w:jc w:val="center"/>
        </w:trPr>
        <w:tc>
          <w:tcPr>
            <w:tcW w:w="1045" w:type="dxa"/>
          </w:tcPr>
          <w:p w14:paraId="45E6AF14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175" w:type="dxa"/>
          </w:tcPr>
          <w:p w14:paraId="3DD7752C" w14:textId="77777777" w:rsidR="00EC0BC1" w:rsidRDefault="00EC0BC1" w:rsidP="001A6620">
            <w:pPr>
              <w:pStyle w:val="-0"/>
            </w:pPr>
            <w:r>
              <w:t>deploymen_</w:t>
            </w:r>
            <w:r w:rsidRPr="00F17FB0">
              <w:t>approval</w:t>
            </w:r>
          </w:p>
        </w:tc>
        <w:tc>
          <w:tcPr>
            <w:tcW w:w="1313" w:type="dxa"/>
          </w:tcPr>
          <w:p w14:paraId="0DB6E9D6" w14:textId="77777777" w:rsidR="00EC0BC1" w:rsidRPr="0085255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3D3569D8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452A58AA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发布</w:t>
            </w:r>
            <w:r>
              <w:t>批准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部署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部署失败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发布</w:t>
            </w:r>
            <w:r>
              <w:t>终止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t>转他人处理</w:t>
            </w:r>
          </w:p>
        </w:tc>
      </w:tr>
      <w:tr w:rsidR="00EC0BC1" w:rsidRPr="00E33BB0" w14:paraId="39E954BB" w14:textId="77777777" w:rsidTr="001A6620">
        <w:trPr>
          <w:jc w:val="center"/>
        </w:trPr>
        <w:tc>
          <w:tcPr>
            <w:tcW w:w="1045" w:type="dxa"/>
          </w:tcPr>
          <w:p w14:paraId="5EDE7DAE" w14:textId="77777777" w:rsidR="00EC0BC1" w:rsidRPr="00E33BB0" w:rsidRDefault="00EC0BC1" w:rsidP="001A6620">
            <w:pPr>
              <w:pStyle w:val="-0"/>
            </w:pPr>
            <w:r>
              <w:t>20</w:t>
            </w:r>
          </w:p>
        </w:tc>
        <w:tc>
          <w:tcPr>
            <w:tcW w:w="2175" w:type="dxa"/>
          </w:tcPr>
          <w:p w14:paraId="18885993" w14:textId="77777777" w:rsidR="00EC0BC1" w:rsidRDefault="00EC0BC1" w:rsidP="001A6620">
            <w:pPr>
              <w:pStyle w:val="-0"/>
            </w:pPr>
            <w:r>
              <w:t>deploymen_remark</w:t>
            </w:r>
          </w:p>
        </w:tc>
        <w:tc>
          <w:tcPr>
            <w:tcW w:w="1313" w:type="dxa"/>
          </w:tcPr>
          <w:p w14:paraId="41E11C51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40826F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7CACB62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发布意见</w:t>
            </w:r>
          </w:p>
        </w:tc>
      </w:tr>
      <w:tr w:rsidR="00EC0BC1" w:rsidRPr="00E33BB0" w14:paraId="1D23B169" w14:textId="77777777" w:rsidTr="001A6620">
        <w:trPr>
          <w:jc w:val="center"/>
        </w:trPr>
        <w:tc>
          <w:tcPr>
            <w:tcW w:w="1045" w:type="dxa"/>
          </w:tcPr>
          <w:p w14:paraId="4764539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175" w:type="dxa"/>
          </w:tcPr>
          <w:p w14:paraId="6EE79089" w14:textId="77777777" w:rsidR="00EC0BC1" w:rsidRDefault="00EC0BC1" w:rsidP="001A6620">
            <w:pPr>
              <w:pStyle w:val="-0"/>
            </w:pPr>
            <w:r>
              <w:t>verification</w:t>
            </w:r>
          </w:p>
        </w:tc>
        <w:tc>
          <w:tcPr>
            <w:tcW w:w="1313" w:type="dxa"/>
          </w:tcPr>
          <w:p w14:paraId="44A0B8F4" w14:textId="77777777" w:rsidR="00EC0BC1" w:rsidRPr="0013780C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64E432BE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217B9584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功能</w:t>
            </w:r>
            <w:r>
              <w:t>验证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验证</w:t>
            </w:r>
            <w:r>
              <w:t>通过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验证不通过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t>转他人处理</w:t>
            </w:r>
          </w:p>
        </w:tc>
      </w:tr>
      <w:tr w:rsidR="00EC0BC1" w:rsidRPr="00E33BB0" w14:paraId="70D47432" w14:textId="77777777" w:rsidTr="001A6620">
        <w:trPr>
          <w:jc w:val="center"/>
        </w:trPr>
        <w:tc>
          <w:tcPr>
            <w:tcW w:w="1045" w:type="dxa"/>
          </w:tcPr>
          <w:p w14:paraId="7D59D56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175" w:type="dxa"/>
          </w:tcPr>
          <w:p w14:paraId="7A5D66A0" w14:textId="77777777" w:rsidR="00EC0BC1" w:rsidRDefault="00EC0BC1" w:rsidP="001A6620">
            <w:pPr>
              <w:pStyle w:val="-0"/>
            </w:pPr>
            <w:r>
              <w:t>verification_remark</w:t>
            </w:r>
          </w:p>
        </w:tc>
        <w:tc>
          <w:tcPr>
            <w:tcW w:w="1313" w:type="dxa"/>
          </w:tcPr>
          <w:p w14:paraId="6C36F299" w14:textId="77777777" w:rsidR="00EC0BC1" w:rsidRPr="0013780C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305B5C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D1B067B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功能</w:t>
            </w:r>
            <w:r>
              <w:t>验证</w:t>
            </w:r>
            <w:r>
              <w:rPr>
                <w:rFonts w:hint="eastAsia"/>
              </w:rPr>
              <w:t>意见</w:t>
            </w:r>
          </w:p>
        </w:tc>
      </w:tr>
      <w:tr w:rsidR="00EC0BC1" w:rsidRPr="00E33BB0" w14:paraId="2827E1D8" w14:textId="77777777" w:rsidTr="001A6620">
        <w:trPr>
          <w:jc w:val="center"/>
        </w:trPr>
        <w:tc>
          <w:tcPr>
            <w:tcW w:w="1045" w:type="dxa"/>
          </w:tcPr>
          <w:p w14:paraId="217AA85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3</w:t>
            </w:r>
          </w:p>
        </w:tc>
        <w:tc>
          <w:tcPr>
            <w:tcW w:w="2175" w:type="dxa"/>
          </w:tcPr>
          <w:p w14:paraId="7999B78C" w14:textId="77777777" w:rsidR="00EC0BC1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13" w:type="dxa"/>
          </w:tcPr>
          <w:p w14:paraId="192365CE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E0551B2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D1C0CE8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72CB733A" w14:textId="77777777" w:rsidTr="001A6620">
        <w:trPr>
          <w:jc w:val="center"/>
        </w:trPr>
        <w:tc>
          <w:tcPr>
            <w:tcW w:w="1045" w:type="dxa"/>
          </w:tcPr>
          <w:p w14:paraId="1D0FF2D6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4</w:t>
            </w:r>
          </w:p>
        </w:tc>
        <w:tc>
          <w:tcPr>
            <w:tcW w:w="2175" w:type="dxa"/>
          </w:tcPr>
          <w:p w14:paraId="07E3CDA4" w14:textId="77777777" w:rsidR="00EC0BC1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13" w:type="dxa"/>
          </w:tcPr>
          <w:p w14:paraId="4954D482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56696773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24B29A05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337875BC" w14:textId="77777777" w:rsidTr="001A6620">
        <w:trPr>
          <w:jc w:val="center"/>
        </w:trPr>
        <w:tc>
          <w:tcPr>
            <w:tcW w:w="1045" w:type="dxa"/>
          </w:tcPr>
          <w:p w14:paraId="021067D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5</w:t>
            </w:r>
          </w:p>
        </w:tc>
        <w:tc>
          <w:tcPr>
            <w:tcW w:w="2175" w:type="dxa"/>
          </w:tcPr>
          <w:p w14:paraId="4A6D636C" w14:textId="77777777" w:rsidR="00EC0BC1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13" w:type="dxa"/>
          </w:tcPr>
          <w:p w14:paraId="618C13C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5DFBF9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03C4E456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47CD4AEB" w14:textId="77777777" w:rsidTr="001A6620">
        <w:trPr>
          <w:jc w:val="center"/>
        </w:trPr>
        <w:tc>
          <w:tcPr>
            <w:tcW w:w="1045" w:type="dxa"/>
          </w:tcPr>
          <w:p w14:paraId="2F497382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6</w:t>
            </w:r>
          </w:p>
        </w:tc>
        <w:tc>
          <w:tcPr>
            <w:tcW w:w="2175" w:type="dxa"/>
          </w:tcPr>
          <w:p w14:paraId="2FE0FD45" w14:textId="77777777" w:rsidR="00EC0BC1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13" w:type="dxa"/>
          </w:tcPr>
          <w:p w14:paraId="65611F00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59EF2228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45FE4C98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0F440B4A" w14:textId="77777777" w:rsidTr="001A6620">
        <w:trPr>
          <w:jc w:val="center"/>
        </w:trPr>
        <w:tc>
          <w:tcPr>
            <w:tcW w:w="1045" w:type="dxa"/>
          </w:tcPr>
          <w:p w14:paraId="29C00233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7</w:t>
            </w:r>
          </w:p>
        </w:tc>
        <w:tc>
          <w:tcPr>
            <w:tcW w:w="2175" w:type="dxa"/>
          </w:tcPr>
          <w:p w14:paraId="4621166C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13" w:type="dxa"/>
          </w:tcPr>
          <w:p w14:paraId="7E661A67" w14:textId="77777777" w:rsidR="00EC0BC1" w:rsidRPr="0063437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2E0FD436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304CD996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 w:rsidRPr="00634377">
              <w:rPr>
                <w:rFonts w:hint="eastAsia"/>
              </w:rPr>
              <w:t>Y-</w:t>
            </w:r>
            <w:r w:rsidRPr="00634377">
              <w:rPr>
                <w:rFonts w:hint="eastAsia"/>
              </w:rPr>
              <w:t>有效数据，</w:t>
            </w:r>
            <w:r w:rsidRPr="00634377">
              <w:rPr>
                <w:rFonts w:hint="eastAsia"/>
              </w:rPr>
              <w:t>N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74B823AE" w14:textId="77777777" w:rsidTr="001A6620">
        <w:trPr>
          <w:jc w:val="center"/>
        </w:trPr>
        <w:tc>
          <w:tcPr>
            <w:tcW w:w="1045" w:type="dxa"/>
          </w:tcPr>
          <w:p w14:paraId="4071C76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8</w:t>
            </w:r>
          </w:p>
        </w:tc>
        <w:tc>
          <w:tcPr>
            <w:tcW w:w="2175" w:type="dxa"/>
          </w:tcPr>
          <w:p w14:paraId="67FBE374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13" w:type="dxa"/>
          </w:tcPr>
          <w:p w14:paraId="4551D0F3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6EC9E51F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267D736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573DCE15" w14:textId="72AE9B68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9 deployment_new_system</w:t>
      </w:r>
      <w:r>
        <w:rPr>
          <w:rFonts w:hint="eastAsia"/>
        </w:rPr>
        <w:t>表结构</w:t>
      </w:r>
    </w:p>
    <w:p w14:paraId="7917EFD7" w14:textId="77777777" w:rsidR="00EC0BC1" w:rsidRDefault="00EC0BC1" w:rsidP="00EC0BC1">
      <w:pPr>
        <w:ind w:firstLine="420"/>
      </w:pPr>
      <w:r>
        <w:rPr>
          <w:rFonts w:hint="eastAsia"/>
        </w:rPr>
        <w:t>新系统</w:t>
      </w:r>
      <w:r>
        <w:t>上线流程主表</w:t>
      </w:r>
      <w:r>
        <w:rPr>
          <w:rFonts w:hint="eastAsia"/>
        </w:rPr>
        <w:t>，</w:t>
      </w:r>
      <w:r>
        <w:t>每一条数据代表一个</w:t>
      </w:r>
      <w:r>
        <w:rPr>
          <w:rFonts w:hint="eastAsia"/>
        </w:rPr>
        <w:t>申请</w:t>
      </w:r>
      <w:r>
        <w:t>单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5"/>
        <w:gridCol w:w="2175"/>
        <w:gridCol w:w="1313"/>
        <w:gridCol w:w="1101"/>
        <w:gridCol w:w="3438"/>
      </w:tblGrid>
      <w:tr w:rsidR="00EC0BC1" w:rsidRPr="00E33BB0" w14:paraId="6D462E0E" w14:textId="77777777" w:rsidTr="001A6620">
        <w:trPr>
          <w:jc w:val="center"/>
        </w:trPr>
        <w:tc>
          <w:tcPr>
            <w:tcW w:w="1045" w:type="dxa"/>
            <w:shd w:val="clear" w:color="auto" w:fill="BFBFBF" w:themeFill="background1" w:themeFillShade="BF"/>
          </w:tcPr>
          <w:p w14:paraId="265900BF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7" w:type="dxa"/>
            <w:gridSpan w:val="4"/>
            <w:tcBorders>
              <w:bottom w:val="single" w:sz="4" w:space="0" w:color="auto"/>
            </w:tcBorders>
          </w:tcPr>
          <w:p w14:paraId="3F7E59C2" w14:textId="77777777" w:rsidR="00EC0BC1" w:rsidRPr="00E33BB0" w:rsidRDefault="00EC0BC1" w:rsidP="001A6620">
            <w:pPr>
              <w:pStyle w:val="-1"/>
              <w:spacing w:after="156"/>
            </w:pPr>
            <w:r>
              <w:t>deployment_new_system</w:t>
            </w:r>
          </w:p>
        </w:tc>
      </w:tr>
      <w:tr w:rsidR="00EC0BC1" w:rsidRPr="00E33BB0" w14:paraId="5EA228D4" w14:textId="77777777" w:rsidTr="001A6620">
        <w:trPr>
          <w:jc w:val="center"/>
        </w:trPr>
        <w:tc>
          <w:tcPr>
            <w:tcW w:w="104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3861D35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1BF554A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2DBD25F1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C656CE3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6A0F0E3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02FC7AF8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0E0531B9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78513E7A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deployment_id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5FD6B7F8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4B5C836E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372AE0BD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EC0BC1" w:rsidRPr="00E33BB0" w14:paraId="1AB14AEE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2B063A70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28FC92F6" w14:textId="77777777" w:rsidR="00EC0BC1" w:rsidRDefault="00EC0BC1" w:rsidP="001A6620">
            <w:pPr>
              <w:pStyle w:val="-0"/>
            </w:pPr>
            <w:r>
              <w:t>deployment_no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7C9EC1A7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71781F26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284FDBD5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申请单号</w:t>
            </w:r>
          </w:p>
        </w:tc>
      </w:tr>
      <w:tr w:rsidR="00EC0BC1" w:rsidRPr="00E33BB0" w14:paraId="1E9CAEB7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1E944A0E" w14:textId="77777777" w:rsidR="00EC0BC1" w:rsidRPr="00E33BB0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39E9BA67" w14:textId="77777777" w:rsidR="00EC0BC1" w:rsidRPr="003B3408" w:rsidRDefault="00EC0BC1" w:rsidP="001A6620">
            <w:pPr>
              <w:pStyle w:val="-0"/>
            </w:pPr>
            <w:r w:rsidRPr="003B3408">
              <w:t>applicant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56A0C78D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711446A9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31E7A473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人</w:t>
            </w:r>
          </w:p>
        </w:tc>
      </w:tr>
      <w:tr w:rsidR="00EC0BC1" w:rsidRPr="00E33BB0" w14:paraId="1D1BBD46" w14:textId="77777777" w:rsidTr="001A6620">
        <w:trPr>
          <w:jc w:val="center"/>
        </w:trPr>
        <w:tc>
          <w:tcPr>
            <w:tcW w:w="1045" w:type="dxa"/>
          </w:tcPr>
          <w:p w14:paraId="7BE75B46" w14:textId="77777777" w:rsidR="00EC0BC1" w:rsidRPr="00E33BB0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75" w:type="dxa"/>
          </w:tcPr>
          <w:p w14:paraId="75A5807E" w14:textId="77777777" w:rsidR="00EC0BC1" w:rsidRPr="00E33BB0" w:rsidRDefault="00EC0BC1" w:rsidP="001A6620">
            <w:pPr>
              <w:pStyle w:val="-0"/>
            </w:pPr>
            <w:r w:rsidRPr="0013780C">
              <w:t>department</w:t>
            </w:r>
          </w:p>
        </w:tc>
        <w:tc>
          <w:tcPr>
            <w:tcW w:w="1313" w:type="dxa"/>
          </w:tcPr>
          <w:p w14:paraId="693F498C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3BF56FBA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1CC13AD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部门名称</w:t>
            </w:r>
          </w:p>
        </w:tc>
      </w:tr>
      <w:tr w:rsidR="00EC0BC1" w:rsidRPr="00E33BB0" w14:paraId="7DF21EB5" w14:textId="77777777" w:rsidTr="001A6620">
        <w:trPr>
          <w:jc w:val="center"/>
        </w:trPr>
        <w:tc>
          <w:tcPr>
            <w:tcW w:w="1045" w:type="dxa"/>
          </w:tcPr>
          <w:p w14:paraId="4C38EFB6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5" w:type="dxa"/>
          </w:tcPr>
          <w:p w14:paraId="3F50E552" w14:textId="77777777" w:rsidR="00EC0BC1" w:rsidRPr="00E33BB0" w:rsidRDefault="00EC0BC1" w:rsidP="001A6620">
            <w:pPr>
              <w:pStyle w:val="-0"/>
            </w:pPr>
            <w:r w:rsidRPr="0013780C">
              <w:t>applicant_parent</w:t>
            </w:r>
          </w:p>
        </w:tc>
        <w:tc>
          <w:tcPr>
            <w:tcW w:w="1313" w:type="dxa"/>
          </w:tcPr>
          <w:p w14:paraId="1D7A4A37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77DE822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43F5D7C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直接上级姓名</w:t>
            </w:r>
          </w:p>
        </w:tc>
      </w:tr>
      <w:tr w:rsidR="00EC0BC1" w:rsidRPr="00E33BB0" w14:paraId="11643C0A" w14:textId="77777777" w:rsidTr="001A6620">
        <w:trPr>
          <w:jc w:val="center"/>
        </w:trPr>
        <w:tc>
          <w:tcPr>
            <w:tcW w:w="1045" w:type="dxa"/>
          </w:tcPr>
          <w:p w14:paraId="4C90FC97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75" w:type="dxa"/>
          </w:tcPr>
          <w:p w14:paraId="713709FD" w14:textId="77777777" w:rsidR="00EC0BC1" w:rsidRPr="00CA0CC5" w:rsidRDefault="00EC0BC1" w:rsidP="001A6620">
            <w:pPr>
              <w:pStyle w:val="-0"/>
            </w:pPr>
            <w:r>
              <w:t>system_name</w:t>
            </w:r>
          </w:p>
        </w:tc>
        <w:tc>
          <w:tcPr>
            <w:tcW w:w="1313" w:type="dxa"/>
          </w:tcPr>
          <w:p w14:paraId="678726A5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6E26BF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754F5BD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名称</w:t>
            </w:r>
          </w:p>
        </w:tc>
      </w:tr>
      <w:tr w:rsidR="00EC0BC1" w:rsidRPr="00E33BB0" w14:paraId="6379C481" w14:textId="77777777" w:rsidTr="001A6620">
        <w:trPr>
          <w:jc w:val="center"/>
        </w:trPr>
        <w:tc>
          <w:tcPr>
            <w:tcW w:w="1045" w:type="dxa"/>
          </w:tcPr>
          <w:p w14:paraId="4D600028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75" w:type="dxa"/>
          </w:tcPr>
          <w:p w14:paraId="76F2E508" w14:textId="77777777" w:rsidR="00EC0BC1" w:rsidRPr="00CA0CC5" w:rsidRDefault="00EC0BC1" w:rsidP="001A6620">
            <w:pPr>
              <w:pStyle w:val="-0"/>
            </w:pPr>
            <w:r>
              <w:t>system_area</w:t>
            </w:r>
          </w:p>
        </w:tc>
        <w:tc>
          <w:tcPr>
            <w:tcW w:w="1313" w:type="dxa"/>
          </w:tcPr>
          <w:p w14:paraId="5F495053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A9B7A1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9A67F98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业务领域</w:t>
            </w:r>
          </w:p>
        </w:tc>
      </w:tr>
      <w:tr w:rsidR="00EC0BC1" w:rsidRPr="00E33BB0" w14:paraId="60D7B291" w14:textId="77777777" w:rsidTr="001A6620">
        <w:trPr>
          <w:jc w:val="center"/>
        </w:trPr>
        <w:tc>
          <w:tcPr>
            <w:tcW w:w="1045" w:type="dxa"/>
          </w:tcPr>
          <w:p w14:paraId="51748458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75" w:type="dxa"/>
          </w:tcPr>
          <w:p w14:paraId="7E060AFE" w14:textId="77777777" w:rsidR="00EC0BC1" w:rsidRPr="00CA0CC5" w:rsidRDefault="00EC0BC1" w:rsidP="001A6620">
            <w:pPr>
              <w:pStyle w:val="-0"/>
            </w:pPr>
            <w:r>
              <w:t>deployment _time</w:t>
            </w:r>
          </w:p>
        </w:tc>
        <w:tc>
          <w:tcPr>
            <w:tcW w:w="1313" w:type="dxa"/>
          </w:tcPr>
          <w:p w14:paraId="48E0A91C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6DC4744E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24AECC13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发布时间</w:t>
            </w:r>
          </w:p>
        </w:tc>
      </w:tr>
      <w:tr w:rsidR="00EC0BC1" w:rsidRPr="00E33BB0" w14:paraId="031C5EBA" w14:textId="77777777" w:rsidTr="001A6620">
        <w:trPr>
          <w:jc w:val="center"/>
        </w:trPr>
        <w:tc>
          <w:tcPr>
            <w:tcW w:w="1045" w:type="dxa"/>
          </w:tcPr>
          <w:p w14:paraId="4DEA5152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75" w:type="dxa"/>
          </w:tcPr>
          <w:p w14:paraId="313E9F2A" w14:textId="77777777" w:rsidR="00EC0BC1" w:rsidRPr="00CA0CC5" w:rsidRDefault="00EC0BC1" w:rsidP="001A6620">
            <w:pPr>
              <w:pStyle w:val="-0"/>
            </w:pPr>
            <w:r>
              <w:t>TFS_name</w:t>
            </w:r>
          </w:p>
        </w:tc>
        <w:tc>
          <w:tcPr>
            <w:tcW w:w="1313" w:type="dxa"/>
          </w:tcPr>
          <w:p w14:paraId="4A6CE912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F363712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DEB9E14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T</w:t>
            </w:r>
            <w:r>
              <w:t>FS</w:t>
            </w:r>
            <w:r>
              <w:rPr>
                <w:rFonts w:hint="eastAsia"/>
              </w:rPr>
              <w:t>项目名称</w:t>
            </w:r>
          </w:p>
        </w:tc>
      </w:tr>
      <w:tr w:rsidR="00EC0BC1" w:rsidRPr="00E33BB0" w14:paraId="5E4DA47F" w14:textId="77777777" w:rsidTr="001A6620">
        <w:trPr>
          <w:jc w:val="center"/>
        </w:trPr>
        <w:tc>
          <w:tcPr>
            <w:tcW w:w="1045" w:type="dxa"/>
          </w:tcPr>
          <w:p w14:paraId="726AC9FA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75" w:type="dxa"/>
          </w:tcPr>
          <w:p w14:paraId="05D375CF" w14:textId="77777777" w:rsidR="00EC0BC1" w:rsidRPr="00CA0CC5" w:rsidRDefault="00EC0BC1" w:rsidP="001A6620">
            <w:pPr>
              <w:pStyle w:val="-0"/>
            </w:pPr>
            <w:r>
              <w:t>TFS_url</w:t>
            </w:r>
          </w:p>
        </w:tc>
        <w:tc>
          <w:tcPr>
            <w:tcW w:w="1313" w:type="dxa"/>
          </w:tcPr>
          <w:p w14:paraId="1C5B45A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48C5ED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481EBD36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T</w:t>
            </w:r>
            <w:r>
              <w:t>FS</w:t>
            </w:r>
            <w:r>
              <w:rPr>
                <w:rFonts w:hint="eastAsia"/>
              </w:rPr>
              <w:t>项目</w:t>
            </w:r>
            <w:r>
              <w:t>地址</w:t>
            </w:r>
          </w:p>
        </w:tc>
      </w:tr>
      <w:tr w:rsidR="00EC0BC1" w:rsidRPr="00E33BB0" w14:paraId="33189627" w14:textId="77777777" w:rsidTr="001A6620">
        <w:trPr>
          <w:jc w:val="center"/>
        </w:trPr>
        <w:tc>
          <w:tcPr>
            <w:tcW w:w="1045" w:type="dxa"/>
          </w:tcPr>
          <w:p w14:paraId="63AC7AD8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75" w:type="dxa"/>
          </w:tcPr>
          <w:p w14:paraId="6AF1A115" w14:textId="77777777" w:rsidR="00EC0BC1" w:rsidRPr="00CA0CC5" w:rsidRDefault="00EC0BC1" w:rsidP="001A6620">
            <w:pPr>
              <w:pStyle w:val="-0"/>
            </w:pPr>
            <w:r>
              <w:t>deployment</w:t>
            </w:r>
            <w:r w:rsidRPr="0013780C">
              <w:t>_title</w:t>
            </w:r>
          </w:p>
        </w:tc>
        <w:tc>
          <w:tcPr>
            <w:tcW w:w="1313" w:type="dxa"/>
          </w:tcPr>
          <w:p w14:paraId="52BDA30E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02536D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EB4A487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标题</w:t>
            </w:r>
          </w:p>
        </w:tc>
      </w:tr>
      <w:tr w:rsidR="00EC0BC1" w:rsidRPr="00E33BB0" w14:paraId="55997FB3" w14:textId="77777777" w:rsidTr="001A6620">
        <w:trPr>
          <w:jc w:val="center"/>
        </w:trPr>
        <w:tc>
          <w:tcPr>
            <w:tcW w:w="1045" w:type="dxa"/>
          </w:tcPr>
          <w:p w14:paraId="5145181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75" w:type="dxa"/>
          </w:tcPr>
          <w:p w14:paraId="62BA97A7" w14:textId="77777777" w:rsidR="00EC0BC1" w:rsidRPr="00CA0CC5" w:rsidRDefault="00EC0BC1" w:rsidP="001A6620">
            <w:pPr>
              <w:pStyle w:val="-0"/>
            </w:pPr>
            <w:r>
              <w:t>deployment</w:t>
            </w:r>
            <w:r w:rsidRPr="0013780C">
              <w:t>_content</w:t>
            </w:r>
          </w:p>
        </w:tc>
        <w:tc>
          <w:tcPr>
            <w:tcW w:w="1313" w:type="dxa"/>
          </w:tcPr>
          <w:p w14:paraId="2B58C553" w14:textId="77777777" w:rsidR="00EC0BC1" w:rsidRPr="00852557" w:rsidRDefault="00EC0BC1" w:rsidP="001A6620">
            <w:pPr>
              <w:pStyle w:val="-0"/>
            </w:pPr>
            <w:r w:rsidRPr="00362C25">
              <w:rPr>
                <w:rStyle w:val="aff7"/>
                <w:rFonts w:ascii="Verdana" w:hAnsi="Verdana"/>
                <w:color w:val="000000"/>
                <w:sz w:val="20"/>
                <w:szCs w:val="20"/>
              </w:rPr>
              <w:t>blob</w:t>
            </w:r>
          </w:p>
        </w:tc>
        <w:tc>
          <w:tcPr>
            <w:tcW w:w="1101" w:type="dxa"/>
          </w:tcPr>
          <w:p w14:paraId="0796CAF6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3EF4EF9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</w:t>
            </w:r>
            <w:r w:rsidRPr="0013780C">
              <w:rPr>
                <w:rFonts w:hint="eastAsia"/>
              </w:rPr>
              <w:t>内容</w:t>
            </w:r>
          </w:p>
        </w:tc>
      </w:tr>
      <w:tr w:rsidR="00EC0BC1" w:rsidRPr="00E33BB0" w14:paraId="06A305A3" w14:textId="77777777" w:rsidTr="001A6620">
        <w:trPr>
          <w:jc w:val="center"/>
        </w:trPr>
        <w:tc>
          <w:tcPr>
            <w:tcW w:w="1045" w:type="dxa"/>
          </w:tcPr>
          <w:p w14:paraId="7CC4E72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75" w:type="dxa"/>
          </w:tcPr>
          <w:p w14:paraId="28E5411A" w14:textId="77777777" w:rsidR="00EC0BC1" w:rsidRPr="00634377" w:rsidRDefault="00EC0BC1" w:rsidP="001A6620">
            <w:pPr>
              <w:pStyle w:val="-0"/>
            </w:pPr>
            <w:r>
              <w:t>deployment</w:t>
            </w:r>
            <w:r>
              <w:rPr>
                <w:rFonts w:hint="eastAsia"/>
              </w:rPr>
              <w:t>_</w:t>
            </w:r>
            <w:r>
              <w:t>version</w:t>
            </w:r>
          </w:p>
        </w:tc>
        <w:tc>
          <w:tcPr>
            <w:tcW w:w="1313" w:type="dxa"/>
          </w:tcPr>
          <w:p w14:paraId="7DFF4C3F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61D09D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3106296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版本</w:t>
            </w:r>
          </w:p>
        </w:tc>
      </w:tr>
      <w:tr w:rsidR="00EC0BC1" w:rsidRPr="00E33BB0" w14:paraId="47BFCE95" w14:textId="77777777" w:rsidTr="001A6620">
        <w:trPr>
          <w:jc w:val="center"/>
        </w:trPr>
        <w:tc>
          <w:tcPr>
            <w:tcW w:w="1045" w:type="dxa"/>
          </w:tcPr>
          <w:p w14:paraId="371BFC55" w14:textId="77777777" w:rsidR="00EC0BC1" w:rsidRPr="00E33BB0" w:rsidRDefault="00EC0BC1" w:rsidP="001A6620">
            <w:pPr>
              <w:pStyle w:val="-0"/>
            </w:pPr>
            <w:r>
              <w:t>14</w:t>
            </w:r>
          </w:p>
        </w:tc>
        <w:tc>
          <w:tcPr>
            <w:tcW w:w="2175" w:type="dxa"/>
          </w:tcPr>
          <w:p w14:paraId="47AC129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SA</w:t>
            </w:r>
            <w:r>
              <w:t>_name</w:t>
            </w:r>
          </w:p>
        </w:tc>
        <w:tc>
          <w:tcPr>
            <w:tcW w:w="1313" w:type="dxa"/>
          </w:tcPr>
          <w:p w14:paraId="2F52BA52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3C2B8DA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03A4D9A" w14:textId="77777777" w:rsidR="00EC0BC1" w:rsidRDefault="00EC0BC1" w:rsidP="001A6620">
            <w:pPr>
              <w:pStyle w:val="-1"/>
              <w:spacing w:after="156"/>
            </w:pPr>
            <w:r>
              <w:rPr>
                <w:rFonts w:ascii="Arial" w:hAnsi="Arial" w:cs="Arial"/>
                <w:color w:val="333333"/>
                <w:sz w:val="20"/>
                <w:szCs w:val="20"/>
              </w:rPr>
              <w:t>系统分析师</w:t>
            </w:r>
          </w:p>
        </w:tc>
      </w:tr>
      <w:tr w:rsidR="00EC0BC1" w:rsidRPr="00E33BB0" w14:paraId="60526FFC" w14:textId="77777777" w:rsidTr="001A6620">
        <w:trPr>
          <w:jc w:val="center"/>
        </w:trPr>
        <w:tc>
          <w:tcPr>
            <w:tcW w:w="1045" w:type="dxa"/>
          </w:tcPr>
          <w:p w14:paraId="2465087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75" w:type="dxa"/>
          </w:tcPr>
          <w:p w14:paraId="53028B0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BA_name</w:t>
            </w:r>
          </w:p>
        </w:tc>
        <w:tc>
          <w:tcPr>
            <w:tcW w:w="1313" w:type="dxa"/>
          </w:tcPr>
          <w:p w14:paraId="239B9409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228ADB9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4417CE4E" w14:textId="77777777" w:rsidR="00EC0BC1" w:rsidRDefault="00EC0BC1" w:rsidP="001A6620">
            <w:pPr>
              <w:pStyle w:val="-1"/>
              <w:spacing w:after="156"/>
            </w:pPr>
            <w:r>
              <w:rPr>
                <w:rFonts w:ascii="Arial" w:hAnsi="Arial" w:cs="Arial"/>
                <w:color w:val="333333"/>
                <w:sz w:val="20"/>
                <w:szCs w:val="20"/>
              </w:rPr>
              <w:t>业务分析师</w:t>
            </w:r>
          </w:p>
        </w:tc>
      </w:tr>
      <w:tr w:rsidR="00EC0BC1" w:rsidRPr="00E33BB0" w14:paraId="477E5D3B" w14:textId="77777777" w:rsidTr="001A6620">
        <w:trPr>
          <w:jc w:val="center"/>
        </w:trPr>
        <w:tc>
          <w:tcPr>
            <w:tcW w:w="1045" w:type="dxa"/>
          </w:tcPr>
          <w:p w14:paraId="559EF4B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75" w:type="dxa"/>
          </w:tcPr>
          <w:p w14:paraId="4E1F9023" w14:textId="77777777" w:rsidR="00EC0BC1" w:rsidRDefault="00EC0BC1" w:rsidP="001A6620">
            <w:pPr>
              <w:pStyle w:val="-0"/>
            </w:pPr>
            <w:r>
              <w:t>T</w:t>
            </w:r>
            <w:r>
              <w:rPr>
                <w:rFonts w:hint="eastAsia"/>
              </w:rPr>
              <w:t>EST_</w:t>
            </w:r>
            <w:r>
              <w:t>name</w:t>
            </w:r>
          </w:p>
        </w:tc>
        <w:tc>
          <w:tcPr>
            <w:tcW w:w="1313" w:type="dxa"/>
          </w:tcPr>
          <w:p w14:paraId="2BE95F44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32F8714C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001F2FEE" w14:textId="77777777" w:rsidR="00EC0BC1" w:rsidRDefault="00EC0BC1" w:rsidP="001A6620">
            <w:pPr>
              <w:pStyle w:val="afd"/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</w:rPr>
              <w:t>测试负责人</w:t>
            </w:r>
          </w:p>
        </w:tc>
      </w:tr>
      <w:tr w:rsidR="00EC0BC1" w:rsidRPr="00E33BB0" w14:paraId="443877AB" w14:textId="77777777" w:rsidTr="001A6620">
        <w:trPr>
          <w:jc w:val="center"/>
        </w:trPr>
        <w:tc>
          <w:tcPr>
            <w:tcW w:w="1045" w:type="dxa"/>
          </w:tcPr>
          <w:p w14:paraId="55CB7AD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75" w:type="dxa"/>
          </w:tcPr>
          <w:p w14:paraId="7A35AE73" w14:textId="77777777" w:rsidR="00EC0BC1" w:rsidRPr="00634377" w:rsidRDefault="00EC0BC1" w:rsidP="001A6620">
            <w:pPr>
              <w:pStyle w:val="-0"/>
            </w:pPr>
            <w:r>
              <w:rPr>
                <w:rFonts w:hint="eastAsia"/>
              </w:rPr>
              <w:t>a</w:t>
            </w:r>
            <w:r w:rsidRPr="00550EFA">
              <w:rPr>
                <w:rFonts w:hint="eastAsia"/>
              </w:rPr>
              <w:t>ttachment</w:t>
            </w:r>
          </w:p>
        </w:tc>
        <w:tc>
          <w:tcPr>
            <w:tcW w:w="1313" w:type="dxa"/>
          </w:tcPr>
          <w:p w14:paraId="78727220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9913BAC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3AB0DAD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附件</w:t>
            </w:r>
            <w:r>
              <w:t>存储</w:t>
            </w:r>
            <w:r>
              <w:rPr>
                <w:rFonts w:hint="eastAsia"/>
              </w:rPr>
              <w:t>路径</w:t>
            </w:r>
            <w:r>
              <w:t>地址</w:t>
            </w:r>
          </w:p>
        </w:tc>
      </w:tr>
      <w:tr w:rsidR="00EC0BC1" w:rsidRPr="00E33BB0" w14:paraId="61DA2FE8" w14:textId="77777777" w:rsidTr="001A6620">
        <w:trPr>
          <w:jc w:val="center"/>
        </w:trPr>
        <w:tc>
          <w:tcPr>
            <w:tcW w:w="1045" w:type="dxa"/>
          </w:tcPr>
          <w:p w14:paraId="4553C272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175" w:type="dxa"/>
          </w:tcPr>
          <w:p w14:paraId="39577BC3" w14:textId="77777777" w:rsidR="00EC0BC1" w:rsidRPr="00035DA8" w:rsidRDefault="00EC0BC1" w:rsidP="001A6620">
            <w:pPr>
              <w:pStyle w:val="-0"/>
            </w:pPr>
            <w:r>
              <w:rPr>
                <w:rFonts w:hint="eastAsia"/>
              </w:rPr>
              <w:t>c</w:t>
            </w:r>
            <w:r>
              <w:t>opy</w:t>
            </w:r>
          </w:p>
        </w:tc>
        <w:tc>
          <w:tcPr>
            <w:tcW w:w="1313" w:type="dxa"/>
          </w:tcPr>
          <w:p w14:paraId="6C33B457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69A58E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A5173F4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抄送人</w:t>
            </w:r>
          </w:p>
        </w:tc>
      </w:tr>
      <w:tr w:rsidR="00EC0BC1" w:rsidRPr="00E33BB0" w14:paraId="228EC9C2" w14:textId="77777777" w:rsidTr="001A6620">
        <w:trPr>
          <w:jc w:val="center"/>
        </w:trPr>
        <w:tc>
          <w:tcPr>
            <w:tcW w:w="1045" w:type="dxa"/>
          </w:tcPr>
          <w:p w14:paraId="0A6CB01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175" w:type="dxa"/>
          </w:tcPr>
          <w:p w14:paraId="06AB85BF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status</w:t>
            </w:r>
          </w:p>
        </w:tc>
        <w:tc>
          <w:tcPr>
            <w:tcW w:w="1313" w:type="dxa"/>
          </w:tcPr>
          <w:p w14:paraId="7D36B6BE" w14:textId="77777777" w:rsidR="00EC0BC1" w:rsidRPr="0013780C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101" w:type="dxa"/>
          </w:tcPr>
          <w:p w14:paraId="370D865E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1CE89AFE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状态，</w:t>
            </w:r>
            <w:r w:rsidRPr="0013780C">
              <w:rPr>
                <w:rFonts w:hint="eastAsia"/>
              </w:rPr>
              <w:t>0-*</w:t>
            </w:r>
            <w:r w:rsidRPr="0013780C">
              <w:rPr>
                <w:rFonts w:hint="eastAsia"/>
              </w:rPr>
              <w:t>，</w:t>
            </w:r>
            <w:r w:rsidRPr="0013780C">
              <w:rPr>
                <w:rFonts w:hint="eastAsia"/>
              </w:rPr>
              <w:t>1-*</w:t>
            </w:r>
          </w:p>
        </w:tc>
      </w:tr>
      <w:tr w:rsidR="00EC0BC1" w:rsidRPr="00E33BB0" w14:paraId="4AD3313C" w14:textId="77777777" w:rsidTr="001A6620">
        <w:trPr>
          <w:jc w:val="center"/>
        </w:trPr>
        <w:tc>
          <w:tcPr>
            <w:tcW w:w="1045" w:type="dxa"/>
          </w:tcPr>
          <w:p w14:paraId="5ADED5E4" w14:textId="77777777" w:rsidR="00EC0BC1" w:rsidRPr="00E33BB0" w:rsidRDefault="00EC0BC1" w:rsidP="001A6620">
            <w:pPr>
              <w:pStyle w:val="-0"/>
            </w:pPr>
            <w:r>
              <w:t>20</w:t>
            </w:r>
          </w:p>
        </w:tc>
        <w:tc>
          <w:tcPr>
            <w:tcW w:w="2175" w:type="dxa"/>
          </w:tcPr>
          <w:p w14:paraId="31C0716F" w14:textId="77777777" w:rsidR="00EC0BC1" w:rsidRPr="00F17FB0" w:rsidRDefault="00EC0BC1" w:rsidP="001A6620">
            <w:pPr>
              <w:pStyle w:val="-0"/>
            </w:pPr>
            <w:r>
              <w:t>supervisor_</w:t>
            </w:r>
            <w:r w:rsidRPr="00F17FB0">
              <w:t>approval</w:t>
            </w:r>
          </w:p>
        </w:tc>
        <w:tc>
          <w:tcPr>
            <w:tcW w:w="1313" w:type="dxa"/>
          </w:tcPr>
          <w:p w14:paraId="3ECC6E7D" w14:textId="77777777" w:rsidR="00EC0BC1" w:rsidRPr="0013780C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43B78FF8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741AFFC5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批准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同意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不同意</w:t>
            </w:r>
          </w:p>
        </w:tc>
      </w:tr>
      <w:tr w:rsidR="00EC0BC1" w:rsidRPr="00E33BB0" w14:paraId="785A4ED3" w14:textId="77777777" w:rsidTr="001A6620">
        <w:trPr>
          <w:jc w:val="center"/>
        </w:trPr>
        <w:tc>
          <w:tcPr>
            <w:tcW w:w="1045" w:type="dxa"/>
          </w:tcPr>
          <w:p w14:paraId="2314B0A0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175" w:type="dxa"/>
          </w:tcPr>
          <w:p w14:paraId="6BC8BE31" w14:textId="77777777" w:rsidR="00EC0BC1" w:rsidRDefault="00EC0BC1" w:rsidP="001A6620">
            <w:pPr>
              <w:pStyle w:val="-0"/>
            </w:pPr>
            <w:r>
              <w:t>supervisor_remark</w:t>
            </w:r>
          </w:p>
        </w:tc>
        <w:tc>
          <w:tcPr>
            <w:tcW w:w="1313" w:type="dxa"/>
          </w:tcPr>
          <w:p w14:paraId="0F35565D" w14:textId="77777777" w:rsidR="00EC0BC1" w:rsidRPr="0013780C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0C3EEB4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4D5C7AE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直接</w:t>
            </w:r>
            <w:r>
              <w:t>主管</w:t>
            </w:r>
            <w:r>
              <w:rPr>
                <w:rFonts w:hint="eastAsia"/>
              </w:rPr>
              <w:t>意见</w:t>
            </w:r>
          </w:p>
        </w:tc>
      </w:tr>
      <w:tr w:rsidR="00EC0BC1" w:rsidRPr="00E33BB0" w14:paraId="4760C2FD" w14:textId="77777777" w:rsidTr="001A6620">
        <w:trPr>
          <w:jc w:val="center"/>
        </w:trPr>
        <w:tc>
          <w:tcPr>
            <w:tcW w:w="1045" w:type="dxa"/>
          </w:tcPr>
          <w:p w14:paraId="3B8EF514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175" w:type="dxa"/>
          </w:tcPr>
          <w:p w14:paraId="765CE6FD" w14:textId="77777777" w:rsidR="00EC0BC1" w:rsidRDefault="00EC0BC1" w:rsidP="001A6620">
            <w:pPr>
              <w:pStyle w:val="-0"/>
            </w:pPr>
            <w:r>
              <w:t>deployment_</w:t>
            </w:r>
            <w:r w:rsidRPr="00F17FB0">
              <w:t>approva</w:t>
            </w:r>
          </w:p>
        </w:tc>
        <w:tc>
          <w:tcPr>
            <w:tcW w:w="1313" w:type="dxa"/>
          </w:tcPr>
          <w:p w14:paraId="6516793C" w14:textId="77777777" w:rsidR="00EC0BC1" w:rsidRPr="0085255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2A35E06B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6FEF38BE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部署结果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完成</w:t>
            </w:r>
            <w:r>
              <w:t>部署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返回申请人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t>转他人处理</w:t>
            </w:r>
          </w:p>
        </w:tc>
      </w:tr>
      <w:tr w:rsidR="00EC0BC1" w:rsidRPr="00E33BB0" w14:paraId="28683C79" w14:textId="77777777" w:rsidTr="001A6620">
        <w:trPr>
          <w:jc w:val="center"/>
        </w:trPr>
        <w:tc>
          <w:tcPr>
            <w:tcW w:w="1045" w:type="dxa"/>
          </w:tcPr>
          <w:p w14:paraId="6625486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2175" w:type="dxa"/>
          </w:tcPr>
          <w:p w14:paraId="3F56EE0F" w14:textId="77777777" w:rsidR="00EC0BC1" w:rsidRDefault="00EC0BC1" w:rsidP="001A6620">
            <w:pPr>
              <w:pStyle w:val="-0"/>
            </w:pPr>
            <w:r>
              <w:t>deployment_remark</w:t>
            </w:r>
          </w:p>
        </w:tc>
        <w:tc>
          <w:tcPr>
            <w:tcW w:w="1313" w:type="dxa"/>
          </w:tcPr>
          <w:p w14:paraId="04F7851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26B9ED2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45CB6ED8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部署发布意见</w:t>
            </w:r>
          </w:p>
        </w:tc>
      </w:tr>
      <w:tr w:rsidR="00EC0BC1" w:rsidRPr="00E33BB0" w14:paraId="1343050C" w14:textId="77777777" w:rsidTr="001A6620">
        <w:trPr>
          <w:jc w:val="center"/>
        </w:trPr>
        <w:tc>
          <w:tcPr>
            <w:tcW w:w="1045" w:type="dxa"/>
          </w:tcPr>
          <w:p w14:paraId="41E4A5EE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2175" w:type="dxa"/>
          </w:tcPr>
          <w:p w14:paraId="7BBE693C" w14:textId="77777777" w:rsidR="00EC0BC1" w:rsidRDefault="00EC0BC1" w:rsidP="001A6620">
            <w:pPr>
              <w:pStyle w:val="-0"/>
            </w:pPr>
            <w:r>
              <w:t>test_</w:t>
            </w:r>
            <w:r w:rsidRPr="00F17FB0">
              <w:t>approva</w:t>
            </w:r>
          </w:p>
        </w:tc>
        <w:tc>
          <w:tcPr>
            <w:tcW w:w="1313" w:type="dxa"/>
          </w:tcPr>
          <w:p w14:paraId="52D81177" w14:textId="77777777" w:rsidR="00EC0BC1" w:rsidRPr="0013780C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4622E702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44051D54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机安全测试结果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通过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不通过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t>转他人处理</w:t>
            </w:r>
          </w:p>
        </w:tc>
      </w:tr>
      <w:tr w:rsidR="00EC0BC1" w:rsidRPr="00E33BB0" w14:paraId="08E36A3B" w14:textId="77777777" w:rsidTr="001A6620">
        <w:trPr>
          <w:jc w:val="center"/>
        </w:trPr>
        <w:tc>
          <w:tcPr>
            <w:tcW w:w="1045" w:type="dxa"/>
          </w:tcPr>
          <w:p w14:paraId="0D25558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2175" w:type="dxa"/>
          </w:tcPr>
          <w:p w14:paraId="6C500B44" w14:textId="77777777" w:rsidR="00EC0BC1" w:rsidRDefault="00EC0BC1" w:rsidP="001A6620">
            <w:pPr>
              <w:pStyle w:val="-0"/>
            </w:pPr>
            <w:r>
              <w:t>test_remark</w:t>
            </w:r>
          </w:p>
        </w:tc>
        <w:tc>
          <w:tcPr>
            <w:tcW w:w="1313" w:type="dxa"/>
          </w:tcPr>
          <w:p w14:paraId="55CD1202" w14:textId="77777777" w:rsidR="00EC0BC1" w:rsidRPr="0013780C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3738BC8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16A667A9" w14:textId="77777777" w:rsidR="00EC0BC1" w:rsidRPr="00ED0A0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机安全测试意见</w:t>
            </w:r>
          </w:p>
        </w:tc>
      </w:tr>
      <w:tr w:rsidR="00EC0BC1" w:rsidRPr="00E33BB0" w14:paraId="2924C745" w14:textId="77777777" w:rsidTr="001A6620">
        <w:trPr>
          <w:jc w:val="center"/>
        </w:trPr>
        <w:tc>
          <w:tcPr>
            <w:tcW w:w="1045" w:type="dxa"/>
          </w:tcPr>
          <w:p w14:paraId="176F16E1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2175" w:type="dxa"/>
          </w:tcPr>
          <w:p w14:paraId="1BCD671E" w14:textId="77777777" w:rsidR="00EC0BC1" w:rsidRDefault="00EC0BC1" w:rsidP="001A6620">
            <w:pPr>
              <w:pStyle w:val="-0"/>
            </w:pPr>
            <w:r>
              <w:t>test_</w:t>
            </w:r>
            <w:r>
              <w:rPr>
                <w:rFonts w:hint="eastAsia"/>
              </w:rPr>
              <w:t>a</w:t>
            </w:r>
            <w:r w:rsidRPr="00550EFA">
              <w:rPr>
                <w:rFonts w:hint="eastAsia"/>
              </w:rPr>
              <w:t>ttachment</w:t>
            </w:r>
          </w:p>
        </w:tc>
        <w:tc>
          <w:tcPr>
            <w:tcW w:w="1313" w:type="dxa"/>
          </w:tcPr>
          <w:p w14:paraId="31F9B846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41F2F1E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4B5F7BFF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测试</w:t>
            </w:r>
            <w:r>
              <w:t>附件</w:t>
            </w:r>
            <w:r>
              <w:rPr>
                <w:rFonts w:hint="eastAsia"/>
              </w:rPr>
              <w:t>路径</w:t>
            </w:r>
          </w:p>
        </w:tc>
      </w:tr>
      <w:tr w:rsidR="00EC0BC1" w:rsidRPr="00E33BB0" w14:paraId="7D3DE7A7" w14:textId="77777777" w:rsidTr="001A6620">
        <w:trPr>
          <w:jc w:val="center"/>
        </w:trPr>
        <w:tc>
          <w:tcPr>
            <w:tcW w:w="1045" w:type="dxa"/>
          </w:tcPr>
          <w:p w14:paraId="02FD6F8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2175" w:type="dxa"/>
          </w:tcPr>
          <w:p w14:paraId="4FACFA4B" w14:textId="77777777" w:rsidR="00EC0BC1" w:rsidRDefault="00EC0BC1" w:rsidP="001A6620">
            <w:pPr>
              <w:pStyle w:val="-0"/>
            </w:pPr>
            <w:r>
              <w:t>s</w:t>
            </w:r>
            <w:r>
              <w:rPr>
                <w:rFonts w:hint="eastAsia"/>
              </w:rPr>
              <w:t>ystem_</w:t>
            </w:r>
            <w:r w:rsidRPr="00F17FB0">
              <w:t>approva</w:t>
            </w:r>
          </w:p>
        </w:tc>
        <w:tc>
          <w:tcPr>
            <w:tcW w:w="1313" w:type="dxa"/>
          </w:tcPr>
          <w:p w14:paraId="3A0ADE13" w14:textId="77777777" w:rsidR="00EC0BC1" w:rsidRPr="00852557" w:rsidRDefault="00EC0BC1" w:rsidP="001A6620">
            <w:pPr>
              <w:pStyle w:val="-0"/>
            </w:pPr>
            <w:r w:rsidRPr="0013780C">
              <w:t>integer</w:t>
            </w:r>
          </w:p>
        </w:tc>
        <w:tc>
          <w:tcPr>
            <w:tcW w:w="1101" w:type="dxa"/>
          </w:tcPr>
          <w:p w14:paraId="4DF64CAD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7CE87783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验证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转</w:t>
            </w:r>
            <w:r>
              <w:t>他人处理</w:t>
            </w:r>
          </w:p>
        </w:tc>
      </w:tr>
      <w:tr w:rsidR="00EC0BC1" w:rsidRPr="00E33BB0" w14:paraId="3DAAE990" w14:textId="77777777" w:rsidTr="001A6620">
        <w:trPr>
          <w:jc w:val="center"/>
        </w:trPr>
        <w:tc>
          <w:tcPr>
            <w:tcW w:w="1045" w:type="dxa"/>
          </w:tcPr>
          <w:p w14:paraId="4AECF6A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2175" w:type="dxa"/>
          </w:tcPr>
          <w:p w14:paraId="7FBFC17A" w14:textId="77777777" w:rsidR="00EC0BC1" w:rsidRDefault="00EC0BC1" w:rsidP="001A6620">
            <w:pPr>
              <w:pStyle w:val="-0"/>
            </w:pPr>
            <w:r>
              <w:t>s</w:t>
            </w:r>
            <w:r>
              <w:rPr>
                <w:rFonts w:hint="eastAsia"/>
              </w:rPr>
              <w:t>ystem_</w:t>
            </w:r>
            <w:r>
              <w:t>remark</w:t>
            </w:r>
          </w:p>
        </w:tc>
        <w:tc>
          <w:tcPr>
            <w:tcW w:w="1313" w:type="dxa"/>
          </w:tcPr>
          <w:p w14:paraId="7A6E70D5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9EBA3F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FFE6664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验证</w:t>
            </w:r>
            <w:r>
              <w:t>备注</w:t>
            </w:r>
          </w:p>
        </w:tc>
      </w:tr>
      <w:tr w:rsidR="00EC0BC1" w:rsidRPr="00E33BB0" w14:paraId="7A85C3DC" w14:textId="77777777" w:rsidTr="001A6620">
        <w:trPr>
          <w:jc w:val="center"/>
        </w:trPr>
        <w:tc>
          <w:tcPr>
            <w:tcW w:w="1045" w:type="dxa"/>
          </w:tcPr>
          <w:p w14:paraId="60CF0DF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9</w:t>
            </w:r>
          </w:p>
        </w:tc>
        <w:tc>
          <w:tcPr>
            <w:tcW w:w="2175" w:type="dxa"/>
          </w:tcPr>
          <w:p w14:paraId="025839C4" w14:textId="77777777" w:rsidR="00EC0BC1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13" w:type="dxa"/>
          </w:tcPr>
          <w:p w14:paraId="0DACD70B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3AC2756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11DAD14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4BC1690F" w14:textId="77777777" w:rsidTr="001A6620">
        <w:trPr>
          <w:jc w:val="center"/>
        </w:trPr>
        <w:tc>
          <w:tcPr>
            <w:tcW w:w="1045" w:type="dxa"/>
          </w:tcPr>
          <w:p w14:paraId="78B7C8D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0</w:t>
            </w:r>
          </w:p>
        </w:tc>
        <w:tc>
          <w:tcPr>
            <w:tcW w:w="2175" w:type="dxa"/>
          </w:tcPr>
          <w:p w14:paraId="3DA05B3C" w14:textId="77777777" w:rsidR="00EC0BC1" w:rsidRPr="00634377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13" w:type="dxa"/>
          </w:tcPr>
          <w:p w14:paraId="4BD8EE21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5C343FF4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5B8656EB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301499CF" w14:textId="77777777" w:rsidTr="001A6620">
        <w:trPr>
          <w:jc w:val="center"/>
        </w:trPr>
        <w:tc>
          <w:tcPr>
            <w:tcW w:w="1045" w:type="dxa"/>
          </w:tcPr>
          <w:p w14:paraId="55E84FAC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1</w:t>
            </w:r>
          </w:p>
        </w:tc>
        <w:tc>
          <w:tcPr>
            <w:tcW w:w="2175" w:type="dxa"/>
          </w:tcPr>
          <w:p w14:paraId="4C45508D" w14:textId="77777777" w:rsidR="00EC0BC1" w:rsidRPr="00634377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13" w:type="dxa"/>
          </w:tcPr>
          <w:p w14:paraId="1A300D9D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086F216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14021CB9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170663A8" w14:textId="77777777" w:rsidTr="001A6620">
        <w:trPr>
          <w:jc w:val="center"/>
        </w:trPr>
        <w:tc>
          <w:tcPr>
            <w:tcW w:w="1045" w:type="dxa"/>
          </w:tcPr>
          <w:p w14:paraId="215D614F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2</w:t>
            </w:r>
          </w:p>
        </w:tc>
        <w:tc>
          <w:tcPr>
            <w:tcW w:w="2175" w:type="dxa"/>
          </w:tcPr>
          <w:p w14:paraId="166AD5A4" w14:textId="77777777" w:rsidR="00EC0BC1" w:rsidRPr="00634377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13" w:type="dxa"/>
          </w:tcPr>
          <w:p w14:paraId="1B92A210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635FFD1A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747DBE9C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6B856DE2" w14:textId="77777777" w:rsidTr="001A6620">
        <w:trPr>
          <w:jc w:val="center"/>
        </w:trPr>
        <w:tc>
          <w:tcPr>
            <w:tcW w:w="1045" w:type="dxa"/>
          </w:tcPr>
          <w:p w14:paraId="6B29D69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3</w:t>
            </w:r>
          </w:p>
        </w:tc>
        <w:tc>
          <w:tcPr>
            <w:tcW w:w="2175" w:type="dxa"/>
          </w:tcPr>
          <w:p w14:paraId="3F1AE973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13" w:type="dxa"/>
          </w:tcPr>
          <w:p w14:paraId="067AC569" w14:textId="77777777" w:rsidR="00EC0BC1" w:rsidRPr="0063437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101" w:type="dxa"/>
          </w:tcPr>
          <w:p w14:paraId="2EF3FE7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6175492F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 w:rsidRPr="00634377">
              <w:rPr>
                <w:rFonts w:hint="eastAsia"/>
              </w:rPr>
              <w:t>Y-</w:t>
            </w:r>
            <w:r w:rsidRPr="00634377">
              <w:rPr>
                <w:rFonts w:hint="eastAsia"/>
              </w:rPr>
              <w:t>有效数据，</w:t>
            </w:r>
            <w:r w:rsidRPr="00634377">
              <w:rPr>
                <w:rFonts w:hint="eastAsia"/>
              </w:rPr>
              <w:t>N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15B36FDC" w14:textId="77777777" w:rsidTr="001A6620">
        <w:trPr>
          <w:jc w:val="center"/>
        </w:trPr>
        <w:tc>
          <w:tcPr>
            <w:tcW w:w="1045" w:type="dxa"/>
          </w:tcPr>
          <w:p w14:paraId="78D560D2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34</w:t>
            </w:r>
          </w:p>
        </w:tc>
        <w:tc>
          <w:tcPr>
            <w:tcW w:w="2175" w:type="dxa"/>
          </w:tcPr>
          <w:p w14:paraId="2CF063E2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13" w:type="dxa"/>
          </w:tcPr>
          <w:p w14:paraId="1D3497DD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05B2CD0F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7716EC6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1FD6FACE" w14:textId="2A98AE75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10 datacenter_management</w:t>
      </w:r>
      <w:r>
        <w:rPr>
          <w:rFonts w:hint="eastAsia"/>
        </w:rPr>
        <w:t>表结构</w:t>
      </w:r>
    </w:p>
    <w:p w14:paraId="156066F0" w14:textId="77777777" w:rsidR="00EC0BC1" w:rsidRPr="0028369A" w:rsidRDefault="00EC0BC1" w:rsidP="00EC0BC1">
      <w:pPr>
        <w:ind w:firstLine="420"/>
      </w:pPr>
      <w:r w:rsidRPr="0028369A">
        <w:rPr>
          <w:rFonts w:hint="eastAsia"/>
        </w:rPr>
        <w:t>数据中心</w:t>
      </w:r>
      <w:r w:rsidRPr="0028369A">
        <w:t>人员进出申请</w:t>
      </w:r>
      <w:r w:rsidRPr="0028369A">
        <w:rPr>
          <w:rFonts w:hint="eastAsia"/>
        </w:rPr>
        <w:t>表</w:t>
      </w:r>
      <w:r>
        <w:rPr>
          <w:rFonts w:hint="eastAsia"/>
        </w:rPr>
        <w:t>主表，</w:t>
      </w:r>
      <w:r>
        <w:t>每一条数据代表一个申请单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5"/>
        <w:gridCol w:w="2175"/>
        <w:gridCol w:w="1313"/>
        <w:gridCol w:w="1101"/>
        <w:gridCol w:w="3438"/>
      </w:tblGrid>
      <w:tr w:rsidR="00EC0BC1" w:rsidRPr="00E33BB0" w14:paraId="70CCA842" w14:textId="77777777" w:rsidTr="001A6620">
        <w:trPr>
          <w:jc w:val="center"/>
        </w:trPr>
        <w:tc>
          <w:tcPr>
            <w:tcW w:w="1045" w:type="dxa"/>
            <w:shd w:val="clear" w:color="auto" w:fill="BFBFBF" w:themeFill="background1" w:themeFillShade="BF"/>
          </w:tcPr>
          <w:p w14:paraId="2E59BE3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27" w:type="dxa"/>
            <w:gridSpan w:val="4"/>
            <w:tcBorders>
              <w:bottom w:val="single" w:sz="4" w:space="0" w:color="auto"/>
            </w:tcBorders>
          </w:tcPr>
          <w:p w14:paraId="43E2D9DC" w14:textId="77777777" w:rsidR="00EC0BC1" w:rsidRPr="00E33BB0" w:rsidRDefault="00EC0BC1" w:rsidP="001A6620">
            <w:pPr>
              <w:pStyle w:val="-1"/>
              <w:spacing w:after="156"/>
            </w:pPr>
            <w:r>
              <w:t>datacenter_management</w:t>
            </w:r>
          </w:p>
        </w:tc>
      </w:tr>
      <w:tr w:rsidR="00EC0BC1" w:rsidRPr="00E33BB0" w14:paraId="2CC9C365" w14:textId="77777777" w:rsidTr="001A6620">
        <w:trPr>
          <w:jc w:val="center"/>
        </w:trPr>
        <w:tc>
          <w:tcPr>
            <w:tcW w:w="104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765FD5EC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59EB8F1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529D948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10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71816FED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0DAFCFF6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77622769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5359C7E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36574E20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datacenter_id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4E5CED9A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5E140DD3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42635289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EC0BC1" w:rsidRPr="00E33BB0" w14:paraId="340E28DE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0B8ED897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0217CCA3" w14:textId="77777777" w:rsidR="00EC0BC1" w:rsidRDefault="00EC0BC1" w:rsidP="001A6620">
            <w:pPr>
              <w:pStyle w:val="-0"/>
            </w:pPr>
            <w:r>
              <w:t>datacenter_no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66122A0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61E3642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6B86F912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上线申请单号</w:t>
            </w:r>
          </w:p>
        </w:tc>
      </w:tr>
      <w:tr w:rsidR="00EC0BC1" w:rsidRPr="00E33BB0" w14:paraId="047F7BD3" w14:textId="77777777" w:rsidTr="001A6620">
        <w:trPr>
          <w:jc w:val="center"/>
        </w:trPr>
        <w:tc>
          <w:tcPr>
            <w:tcW w:w="1045" w:type="dxa"/>
            <w:tcBorders>
              <w:top w:val="single" w:sz="4" w:space="0" w:color="auto"/>
            </w:tcBorders>
          </w:tcPr>
          <w:p w14:paraId="1E4293E8" w14:textId="77777777" w:rsidR="00EC0BC1" w:rsidRPr="00E33BB0" w:rsidRDefault="00EC0BC1" w:rsidP="001A6620">
            <w:pPr>
              <w:pStyle w:val="-0"/>
            </w:pPr>
            <w:r>
              <w:t>3</w:t>
            </w:r>
          </w:p>
        </w:tc>
        <w:tc>
          <w:tcPr>
            <w:tcW w:w="2175" w:type="dxa"/>
            <w:tcBorders>
              <w:top w:val="single" w:sz="4" w:space="0" w:color="auto"/>
            </w:tcBorders>
          </w:tcPr>
          <w:p w14:paraId="7B30FB27" w14:textId="77777777" w:rsidR="00EC0BC1" w:rsidRPr="003B3408" w:rsidRDefault="00EC0BC1" w:rsidP="001A6620">
            <w:pPr>
              <w:pStyle w:val="-0"/>
            </w:pPr>
            <w:r w:rsidRPr="003B3408">
              <w:t>applicant</w:t>
            </w:r>
          </w:p>
        </w:tc>
        <w:tc>
          <w:tcPr>
            <w:tcW w:w="1313" w:type="dxa"/>
            <w:tcBorders>
              <w:top w:val="single" w:sz="4" w:space="0" w:color="auto"/>
            </w:tcBorders>
          </w:tcPr>
          <w:p w14:paraId="211FF923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  <w:tcBorders>
              <w:top w:val="single" w:sz="4" w:space="0" w:color="auto"/>
            </w:tcBorders>
          </w:tcPr>
          <w:p w14:paraId="62A571D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  <w:tcBorders>
              <w:top w:val="single" w:sz="4" w:space="0" w:color="auto"/>
            </w:tcBorders>
          </w:tcPr>
          <w:p w14:paraId="000CC21D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人</w:t>
            </w:r>
          </w:p>
        </w:tc>
      </w:tr>
      <w:tr w:rsidR="00EC0BC1" w:rsidRPr="00E33BB0" w14:paraId="1F272260" w14:textId="77777777" w:rsidTr="001A6620">
        <w:trPr>
          <w:jc w:val="center"/>
        </w:trPr>
        <w:tc>
          <w:tcPr>
            <w:tcW w:w="1045" w:type="dxa"/>
          </w:tcPr>
          <w:p w14:paraId="29BE045A" w14:textId="77777777" w:rsidR="00EC0BC1" w:rsidRPr="00E33BB0" w:rsidRDefault="00EC0BC1" w:rsidP="001A6620">
            <w:pPr>
              <w:pStyle w:val="-0"/>
            </w:pPr>
            <w:r>
              <w:t>4</w:t>
            </w:r>
          </w:p>
        </w:tc>
        <w:tc>
          <w:tcPr>
            <w:tcW w:w="2175" w:type="dxa"/>
          </w:tcPr>
          <w:p w14:paraId="79B9C8C0" w14:textId="77777777" w:rsidR="00EC0BC1" w:rsidRPr="00E33BB0" w:rsidRDefault="00EC0BC1" w:rsidP="001A6620">
            <w:pPr>
              <w:pStyle w:val="-0"/>
            </w:pPr>
            <w:r w:rsidRPr="0013780C">
              <w:t>department</w:t>
            </w:r>
          </w:p>
        </w:tc>
        <w:tc>
          <w:tcPr>
            <w:tcW w:w="1313" w:type="dxa"/>
          </w:tcPr>
          <w:p w14:paraId="6757767E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2169ACA5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E110CDB" w14:textId="77777777" w:rsidR="00EC0BC1" w:rsidRPr="00E33BB0" w:rsidRDefault="00EC0BC1" w:rsidP="001A6620">
            <w:pPr>
              <w:pStyle w:val="-1"/>
              <w:spacing w:after="156"/>
            </w:pPr>
            <w:r w:rsidRPr="0013780C">
              <w:rPr>
                <w:rFonts w:hint="eastAsia"/>
              </w:rPr>
              <w:t>部门名称</w:t>
            </w:r>
          </w:p>
        </w:tc>
      </w:tr>
      <w:tr w:rsidR="00EC0BC1" w:rsidRPr="00E33BB0" w14:paraId="6A381BB7" w14:textId="77777777" w:rsidTr="001A6620">
        <w:trPr>
          <w:jc w:val="center"/>
        </w:trPr>
        <w:tc>
          <w:tcPr>
            <w:tcW w:w="1045" w:type="dxa"/>
          </w:tcPr>
          <w:p w14:paraId="3B5E773F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5" w:type="dxa"/>
          </w:tcPr>
          <w:p w14:paraId="32117278" w14:textId="77777777" w:rsidR="00EC0BC1" w:rsidRPr="00CA0CC5" w:rsidRDefault="00EC0BC1" w:rsidP="001A6620">
            <w:pPr>
              <w:pStyle w:val="-0"/>
            </w:pPr>
            <w:r>
              <w:t>system_name</w:t>
            </w:r>
          </w:p>
        </w:tc>
        <w:tc>
          <w:tcPr>
            <w:tcW w:w="1313" w:type="dxa"/>
          </w:tcPr>
          <w:p w14:paraId="6261437A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866900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21AFA420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名称</w:t>
            </w:r>
          </w:p>
        </w:tc>
      </w:tr>
      <w:tr w:rsidR="00EC0BC1" w:rsidRPr="00E33BB0" w14:paraId="77ECC16F" w14:textId="77777777" w:rsidTr="001A6620">
        <w:trPr>
          <w:jc w:val="center"/>
        </w:trPr>
        <w:tc>
          <w:tcPr>
            <w:tcW w:w="1045" w:type="dxa"/>
          </w:tcPr>
          <w:p w14:paraId="058C2F40" w14:textId="77777777" w:rsidR="00EC0BC1" w:rsidRPr="00E33BB0" w:rsidRDefault="00EC0BC1" w:rsidP="001A6620">
            <w:pPr>
              <w:pStyle w:val="-0"/>
            </w:pPr>
            <w:r>
              <w:t>6</w:t>
            </w:r>
          </w:p>
        </w:tc>
        <w:tc>
          <w:tcPr>
            <w:tcW w:w="2175" w:type="dxa"/>
          </w:tcPr>
          <w:p w14:paraId="6DFD4FB6" w14:textId="77777777" w:rsidR="00EC0BC1" w:rsidRPr="00CA0CC5" w:rsidRDefault="00EC0BC1" w:rsidP="001A6620">
            <w:pPr>
              <w:pStyle w:val="-0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t>_</w:t>
            </w:r>
            <w:r>
              <w:rPr>
                <w:rFonts w:hint="eastAsia"/>
              </w:rPr>
              <w:t>center</w:t>
            </w:r>
          </w:p>
        </w:tc>
        <w:tc>
          <w:tcPr>
            <w:tcW w:w="1313" w:type="dxa"/>
          </w:tcPr>
          <w:p w14:paraId="29E7F26E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24C1C6F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CEBAA2F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数据中心</w:t>
            </w:r>
          </w:p>
        </w:tc>
      </w:tr>
      <w:tr w:rsidR="00EC0BC1" w:rsidRPr="00E33BB0" w14:paraId="5AD8460D" w14:textId="77777777" w:rsidTr="001A6620">
        <w:trPr>
          <w:jc w:val="center"/>
        </w:trPr>
        <w:tc>
          <w:tcPr>
            <w:tcW w:w="1045" w:type="dxa"/>
          </w:tcPr>
          <w:p w14:paraId="50C5C2F9" w14:textId="77777777" w:rsidR="00EC0BC1" w:rsidRPr="00E33BB0" w:rsidRDefault="00EC0BC1" w:rsidP="001A6620">
            <w:pPr>
              <w:pStyle w:val="-0"/>
            </w:pPr>
            <w:r>
              <w:t>7</w:t>
            </w:r>
          </w:p>
        </w:tc>
        <w:tc>
          <w:tcPr>
            <w:tcW w:w="2175" w:type="dxa"/>
          </w:tcPr>
          <w:p w14:paraId="4DD5A9D7" w14:textId="77777777" w:rsidR="00EC0BC1" w:rsidRPr="00CA0CC5" w:rsidRDefault="00EC0BC1" w:rsidP="001A6620">
            <w:pPr>
              <w:pStyle w:val="-0"/>
            </w:pPr>
            <w:r>
              <w:t>c</w:t>
            </w:r>
            <w:r>
              <w:rPr>
                <w:rFonts w:hint="eastAsia"/>
              </w:rPr>
              <w:t>omputer_</w:t>
            </w:r>
            <w:r>
              <w:t>room</w:t>
            </w:r>
          </w:p>
        </w:tc>
        <w:tc>
          <w:tcPr>
            <w:tcW w:w="1313" w:type="dxa"/>
          </w:tcPr>
          <w:p w14:paraId="18E17FB7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1DED4475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32680017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机房</w:t>
            </w:r>
          </w:p>
        </w:tc>
      </w:tr>
      <w:tr w:rsidR="00EC0BC1" w:rsidRPr="00E33BB0" w14:paraId="4A2F8C77" w14:textId="77777777" w:rsidTr="001A6620">
        <w:trPr>
          <w:jc w:val="center"/>
        </w:trPr>
        <w:tc>
          <w:tcPr>
            <w:tcW w:w="1045" w:type="dxa"/>
          </w:tcPr>
          <w:p w14:paraId="36043671" w14:textId="77777777" w:rsidR="00EC0BC1" w:rsidRPr="00E33BB0" w:rsidRDefault="00EC0BC1" w:rsidP="001A6620">
            <w:pPr>
              <w:pStyle w:val="-0"/>
            </w:pPr>
            <w:r>
              <w:t>8</w:t>
            </w:r>
          </w:p>
        </w:tc>
        <w:tc>
          <w:tcPr>
            <w:tcW w:w="2175" w:type="dxa"/>
          </w:tcPr>
          <w:p w14:paraId="5AA95F19" w14:textId="77777777" w:rsidR="00EC0BC1" w:rsidRPr="00CA0CC5" w:rsidRDefault="00EC0BC1" w:rsidP="001A6620">
            <w:pPr>
              <w:pStyle w:val="-0"/>
            </w:pPr>
            <w:r>
              <w:t>c</w:t>
            </w:r>
            <w:r>
              <w:rPr>
                <w:rFonts w:hint="eastAsia"/>
              </w:rPr>
              <w:t>omputer</w:t>
            </w:r>
            <w:r>
              <w:t>_no</w:t>
            </w:r>
          </w:p>
        </w:tc>
        <w:tc>
          <w:tcPr>
            <w:tcW w:w="1313" w:type="dxa"/>
          </w:tcPr>
          <w:p w14:paraId="2EB217F4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014DA54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1AC9C8F8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机柜</w:t>
            </w:r>
            <w:r>
              <w:t>序列号</w:t>
            </w:r>
          </w:p>
        </w:tc>
      </w:tr>
      <w:tr w:rsidR="00EC0BC1" w:rsidRPr="00E33BB0" w14:paraId="654D742A" w14:textId="77777777" w:rsidTr="001A6620">
        <w:trPr>
          <w:jc w:val="center"/>
        </w:trPr>
        <w:tc>
          <w:tcPr>
            <w:tcW w:w="1045" w:type="dxa"/>
          </w:tcPr>
          <w:p w14:paraId="1D2C8351" w14:textId="77777777" w:rsidR="00EC0BC1" w:rsidRPr="00E33BB0" w:rsidRDefault="00EC0BC1" w:rsidP="001A6620">
            <w:pPr>
              <w:pStyle w:val="-0"/>
            </w:pPr>
            <w:r>
              <w:t>9</w:t>
            </w:r>
          </w:p>
        </w:tc>
        <w:tc>
          <w:tcPr>
            <w:tcW w:w="2175" w:type="dxa"/>
          </w:tcPr>
          <w:p w14:paraId="4FB6808F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</w:t>
            </w:r>
            <w:r>
              <w:t>_date</w:t>
            </w:r>
          </w:p>
        </w:tc>
        <w:tc>
          <w:tcPr>
            <w:tcW w:w="1313" w:type="dxa"/>
          </w:tcPr>
          <w:p w14:paraId="276EC864" w14:textId="77777777" w:rsidR="00EC0BC1" w:rsidRPr="0085255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600A6105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0938DB9B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进入</w:t>
            </w:r>
            <w:r>
              <w:t>日期</w:t>
            </w:r>
          </w:p>
        </w:tc>
      </w:tr>
      <w:tr w:rsidR="00EC0BC1" w:rsidRPr="00E33BB0" w14:paraId="3BE2361D" w14:textId="77777777" w:rsidTr="001A6620">
        <w:trPr>
          <w:jc w:val="center"/>
        </w:trPr>
        <w:tc>
          <w:tcPr>
            <w:tcW w:w="1045" w:type="dxa"/>
          </w:tcPr>
          <w:p w14:paraId="676E6B90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2175" w:type="dxa"/>
          </w:tcPr>
          <w:p w14:paraId="12215A44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period</w:t>
            </w:r>
          </w:p>
        </w:tc>
        <w:tc>
          <w:tcPr>
            <w:tcW w:w="1313" w:type="dxa"/>
          </w:tcPr>
          <w:p w14:paraId="2490AC36" w14:textId="77777777" w:rsidR="00EC0BC1" w:rsidRPr="00852557" w:rsidRDefault="00EC0BC1" w:rsidP="001A6620">
            <w:pPr>
              <w:pStyle w:val="-0"/>
            </w:pPr>
            <w:r>
              <w:rPr>
                <w:rFonts w:hint="eastAsia"/>
              </w:rPr>
              <w:t>inte</w:t>
            </w:r>
            <w:r>
              <w:t>ger</w:t>
            </w:r>
          </w:p>
        </w:tc>
        <w:tc>
          <w:tcPr>
            <w:tcW w:w="1101" w:type="dxa"/>
          </w:tcPr>
          <w:p w14:paraId="5D2B4E5C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616A08D8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进入</w:t>
            </w:r>
            <w:r>
              <w:t>时间段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上午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下午</w:t>
            </w:r>
          </w:p>
        </w:tc>
      </w:tr>
      <w:tr w:rsidR="00EC0BC1" w:rsidRPr="00E33BB0" w14:paraId="64C9CCE8" w14:textId="77777777" w:rsidTr="001A6620">
        <w:trPr>
          <w:jc w:val="center"/>
        </w:trPr>
        <w:tc>
          <w:tcPr>
            <w:tcW w:w="1045" w:type="dxa"/>
          </w:tcPr>
          <w:p w14:paraId="7042C2B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75" w:type="dxa"/>
          </w:tcPr>
          <w:p w14:paraId="4C359C15" w14:textId="77777777" w:rsidR="00EC0BC1" w:rsidRPr="00CA0CC5" w:rsidRDefault="00EC0BC1" w:rsidP="001A6620">
            <w:pPr>
              <w:pStyle w:val="-0"/>
            </w:pPr>
            <w:r>
              <w:rPr>
                <w:rFonts w:hint="eastAsia"/>
              </w:rPr>
              <w:t>in</w:t>
            </w:r>
            <w:r>
              <w:t>_day</w:t>
            </w:r>
          </w:p>
        </w:tc>
        <w:tc>
          <w:tcPr>
            <w:tcW w:w="1313" w:type="dxa"/>
          </w:tcPr>
          <w:p w14:paraId="3FB1C026" w14:textId="77777777" w:rsidR="00EC0BC1" w:rsidRPr="00852557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101" w:type="dxa"/>
          </w:tcPr>
          <w:p w14:paraId="2125489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2E5DEFEB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进入</w:t>
            </w:r>
            <w:r>
              <w:t>天数</w:t>
            </w:r>
          </w:p>
        </w:tc>
      </w:tr>
      <w:tr w:rsidR="00EC0BC1" w:rsidRPr="00E33BB0" w14:paraId="1ECEC17C" w14:textId="77777777" w:rsidTr="001A6620">
        <w:trPr>
          <w:jc w:val="center"/>
        </w:trPr>
        <w:tc>
          <w:tcPr>
            <w:tcW w:w="1045" w:type="dxa"/>
          </w:tcPr>
          <w:p w14:paraId="2CC6C58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75" w:type="dxa"/>
          </w:tcPr>
          <w:p w14:paraId="6093F546" w14:textId="77777777" w:rsidR="00EC0BC1" w:rsidRPr="00634377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remark</w:t>
            </w:r>
          </w:p>
        </w:tc>
        <w:tc>
          <w:tcPr>
            <w:tcW w:w="1313" w:type="dxa"/>
          </w:tcPr>
          <w:p w14:paraId="27357199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4853B507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4E549B18" w14:textId="77777777" w:rsidR="00EC0BC1" w:rsidRPr="00634377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申请</w:t>
            </w:r>
            <w:r>
              <w:t>进入</w:t>
            </w:r>
            <w:r>
              <w:rPr>
                <w:rFonts w:hint="eastAsia"/>
              </w:rPr>
              <w:t>理由</w:t>
            </w:r>
          </w:p>
        </w:tc>
      </w:tr>
      <w:tr w:rsidR="00EC0BC1" w:rsidRPr="00E33BB0" w14:paraId="21C4C8F3" w14:textId="77777777" w:rsidTr="001A6620">
        <w:trPr>
          <w:jc w:val="center"/>
        </w:trPr>
        <w:tc>
          <w:tcPr>
            <w:tcW w:w="1045" w:type="dxa"/>
          </w:tcPr>
          <w:p w14:paraId="7CE17CB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75" w:type="dxa"/>
          </w:tcPr>
          <w:p w14:paraId="717BAF42" w14:textId="77777777" w:rsidR="00EC0BC1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type</w:t>
            </w:r>
          </w:p>
        </w:tc>
        <w:tc>
          <w:tcPr>
            <w:tcW w:w="1313" w:type="dxa"/>
          </w:tcPr>
          <w:p w14:paraId="30FF6B31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101" w:type="dxa"/>
          </w:tcPr>
          <w:p w14:paraId="51C00626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4EB8C75B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访客类型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*</w:t>
            </w:r>
            <w:r>
              <w:rPr>
                <w:rFonts w:hint="eastAsia"/>
              </w:rPr>
              <w:t>，</w:t>
            </w:r>
            <w:r>
              <w:t>1-*</w:t>
            </w:r>
          </w:p>
        </w:tc>
      </w:tr>
      <w:tr w:rsidR="00EC0BC1" w:rsidRPr="00E33BB0" w14:paraId="3818CFBE" w14:textId="77777777" w:rsidTr="001A6620">
        <w:trPr>
          <w:jc w:val="center"/>
        </w:trPr>
        <w:tc>
          <w:tcPr>
            <w:tcW w:w="1045" w:type="dxa"/>
          </w:tcPr>
          <w:p w14:paraId="155DD26B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75" w:type="dxa"/>
          </w:tcPr>
          <w:p w14:paraId="4B5E18EE" w14:textId="77777777" w:rsidR="00EC0BC1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s</w:t>
            </w:r>
            <w:r>
              <w:t>_sync</w:t>
            </w:r>
          </w:p>
        </w:tc>
        <w:tc>
          <w:tcPr>
            <w:tcW w:w="1313" w:type="dxa"/>
          </w:tcPr>
          <w:p w14:paraId="73EF35E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101" w:type="dxa"/>
          </w:tcPr>
          <w:p w14:paraId="3AF4D2A3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5D4195B3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外部人员</w:t>
            </w:r>
            <w:r>
              <w:t>是否同步访问</w:t>
            </w:r>
            <w:r>
              <w:rPr>
                <w:rFonts w:hint="eastAsia"/>
              </w:rPr>
              <w:t>园区</w:t>
            </w:r>
            <w:r>
              <w:t>，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t>是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t>否</w:t>
            </w:r>
          </w:p>
        </w:tc>
      </w:tr>
      <w:tr w:rsidR="00EC0BC1" w:rsidRPr="00E33BB0" w14:paraId="2EE046CA" w14:textId="77777777" w:rsidTr="001A6620">
        <w:trPr>
          <w:jc w:val="center"/>
        </w:trPr>
        <w:tc>
          <w:tcPr>
            <w:tcW w:w="1045" w:type="dxa"/>
          </w:tcPr>
          <w:p w14:paraId="2AE66C1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75" w:type="dxa"/>
          </w:tcPr>
          <w:p w14:paraId="64CD6D71" w14:textId="77777777" w:rsidR="00EC0BC1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13" w:type="dxa"/>
          </w:tcPr>
          <w:p w14:paraId="37EC8602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07DDBB2B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60621C30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2C95C7EA" w14:textId="77777777" w:rsidTr="001A6620">
        <w:trPr>
          <w:jc w:val="center"/>
        </w:trPr>
        <w:tc>
          <w:tcPr>
            <w:tcW w:w="1045" w:type="dxa"/>
          </w:tcPr>
          <w:p w14:paraId="6D0875B1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75" w:type="dxa"/>
          </w:tcPr>
          <w:p w14:paraId="7897FDFC" w14:textId="77777777" w:rsidR="00EC0BC1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13" w:type="dxa"/>
          </w:tcPr>
          <w:p w14:paraId="79F7A1F5" w14:textId="77777777" w:rsidR="00EC0BC1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2C0D261F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0F7C3F51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3EA93CC3" w14:textId="77777777" w:rsidTr="001A6620">
        <w:trPr>
          <w:jc w:val="center"/>
        </w:trPr>
        <w:tc>
          <w:tcPr>
            <w:tcW w:w="1045" w:type="dxa"/>
          </w:tcPr>
          <w:p w14:paraId="09232C69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75" w:type="dxa"/>
          </w:tcPr>
          <w:p w14:paraId="256B67CD" w14:textId="77777777" w:rsidR="00EC0BC1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13" w:type="dxa"/>
          </w:tcPr>
          <w:p w14:paraId="2479EB08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743A5749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7D33935C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3082A3E0" w14:textId="77777777" w:rsidTr="001A6620">
        <w:trPr>
          <w:jc w:val="center"/>
        </w:trPr>
        <w:tc>
          <w:tcPr>
            <w:tcW w:w="1045" w:type="dxa"/>
          </w:tcPr>
          <w:p w14:paraId="7D8CE6E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8</w:t>
            </w:r>
          </w:p>
        </w:tc>
        <w:tc>
          <w:tcPr>
            <w:tcW w:w="2175" w:type="dxa"/>
          </w:tcPr>
          <w:p w14:paraId="2183BCA9" w14:textId="77777777" w:rsidR="00EC0BC1" w:rsidRPr="00634377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13" w:type="dxa"/>
          </w:tcPr>
          <w:p w14:paraId="55E95977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101" w:type="dxa"/>
          </w:tcPr>
          <w:p w14:paraId="7419FB4D" w14:textId="77777777" w:rsidR="00EC0BC1" w:rsidRDefault="00EC0BC1" w:rsidP="001A6620">
            <w:pPr>
              <w:pStyle w:val="-0"/>
            </w:pPr>
          </w:p>
        </w:tc>
        <w:tc>
          <w:tcPr>
            <w:tcW w:w="3438" w:type="dxa"/>
          </w:tcPr>
          <w:p w14:paraId="23CAA758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5A2AB5D9" w14:textId="77777777" w:rsidTr="001A6620">
        <w:trPr>
          <w:jc w:val="center"/>
        </w:trPr>
        <w:tc>
          <w:tcPr>
            <w:tcW w:w="1045" w:type="dxa"/>
          </w:tcPr>
          <w:p w14:paraId="1ED5981A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9</w:t>
            </w:r>
          </w:p>
        </w:tc>
        <w:tc>
          <w:tcPr>
            <w:tcW w:w="2175" w:type="dxa"/>
          </w:tcPr>
          <w:p w14:paraId="0338DB1E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13" w:type="dxa"/>
          </w:tcPr>
          <w:p w14:paraId="373AADD2" w14:textId="77777777" w:rsidR="00EC0BC1" w:rsidRPr="0063437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101" w:type="dxa"/>
          </w:tcPr>
          <w:p w14:paraId="612B134D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8" w:type="dxa"/>
          </w:tcPr>
          <w:p w14:paraId="4C9062CA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>
              <w:t>0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有效数据，</w:t>
            </w:r>
            <w:r>
              <w:t>1</w:t>
            </w:r>
            <w:r w:rsidRPr="00634377">
              <w:rPr>
                <w:rFonts w:hint="eastAsia"/>
              </w:rPr>
              <w:t>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3474A7DD" w14:textId="77777777" w:rsidTr="001A6620">
        <w:trPr>
          <w:jc w:val="center"/>
        </w:trPr>
        <w:tc>
          <w:tcPr>
            <w:tcW w:w="1045" w:type="dxa"/>
          </w:tcPr>
          <w:p w14:paraId="338F3733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0</w:t>
            </w:r>
          </w:p>
        </w:tc>
        <w:tc>
          <w:tcPr>
            <w:tcW w:w="2175" w:type="dxa"/>
          </w:tcPr>
          <w:p w14:paraId="1845728D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13" w:type="dxa"/>
          </w:tcPr>
          <w:p w14:paraId="3B484897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101" w:type="dxa"/>
          </w:tcPr>
          <w:p w14:paraId="5F1599A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8" w:type="dxa"/>
          </w:tcPr>
          <w:p w14:paraId="5AB387FC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7A58908A" w14:textId="43442602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11 datacenter_management_detail</w:t>
      </w:r>
      <w:r>
        <w:rPr>
          <w:rFonts w:hint="eastAsia"/>
        </w:rPr>
        <w:t>表结构</w:t>
      </w:r>
    </w:p>
    <w:p w14:paraId="32ADF45F" w14:textId="77777777" w:rsidR="00EC0BC1" w:rsidRPr="0028369A" w:rsidRDefault="00EC0BC1" w:rsidP="00EC0BC1">
      <w:pPr>
        <w:ind w:firstLine="420"/>
      </w:pPr>
      <w:r w:rsidRPr="0028369A">
        <w:rPr>
          <w:rFonts w:hint="eastAsia"/>
        </w:rPr>
        <w:t>数据中心</w:t>
      </w:r>
      <w:r w:rsidRPr="0028369A">
        <w:t>人员进出申请</w:t>
      </w:r>
      <w:r w:rsidRPr="0028369A">
        <w:rPr>
          <w:rFonts w:hint="eastAsia"/>
        </w:rPr>
        <w:t>表</w:t>
      </w:r>
      <w:r w:rsidRPr="0028369A">
        <w:t>的关联表</w:t>
      </w:r>
      <w:r w:rsidRPr="0028369A">
        <w:rPr>
          <w:rFonts w:hint="eastAsia"/>
        </w:rPr>
        <w:t>，</w:t>
      </w:r>
      <w:r w:rsidRPr="0028369A">
        <w:t>每一条数据代表</w:t>
      </w:r>
      <w:r w:rsidRPr="0028369A">
        <w:rPr>
          <w:rFonts w:hint="eastAsia"/>
        </w:rPr>
        <w:t>一个人员</w:t>
      </w:r>
      <w:r w:rsidRPr="0028369A">
        <w:t>的申请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1"/>
        <w:gridCol w:w="2173"/>
        <w:gridCol w:w="1330"/>
        <w:gridCol w:w="1097"/>
        <w:gridCol w:w="3431"/>
      </w:tblGrid>
      <w:tr w:rsidR="00EC0BC1" w:rsidRPr="00E33BB0" w14:paraId="110F8C19" w14:textId="77777777" w:rsidTr="001A6620">
        <w:trPr>
          <w:jc w:val="center"/>
        </w:trPr>
        <w:tc>
          <w:tcPr>
            <w:tcW w:w="1041" w:type="dxa"/>
            <w:shd w:val="clear" w:color="auto" w:fill="BFBFBF" w:themeFill="background1" w:themeFillShade="BF"/>
          </w:tcPr>
          <w:p w14:paraId="5684AC43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31" w:type="dxa"/>
            <w:gridSpan w:val="4"/>
            <w:tcBorders>
              <w:bottom w:val="single" w:sz="4" w:space="0" w:color="auto"/>
            </w:tcBorders>
          </w:tcPr>
          <w:p w14:paraId="3AD178AE" w14:textId="77777777" w:rsidR="00EC0BC1" w:rsidRPr="0028369A" w:rsidRDefault="00EC0BC1" w:rsidP="001A6620">
            <w:pPr>
              <w:pStyle w:val="-1"/>
              <w:spacing w:after="156"/>
            </w:pPr>
            <w:r>
              <w:t>datacenter_management_detail</w:t>
            </w:r>
          </w:p>
        </w:tc>
      </w:tr>
      <w:tr w:rsidR="00EC0BC1" w:rsidRPr="00E33BB0" w14:paraId="1FD12509" w14:textId="77777777" w:rsidTr="001A6620">
        <w:trPr>
          <w:jc w:val="center"/>
        </w:trPr>
        <w:tc>
          <w:tcPr>
            <w:tcW w:w="104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1C7E493E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33CC7ECE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7296FEA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09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1BB73E00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FD23F3E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70A28D7D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3586993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07B1CA9A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datacenter_detail_id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4AB618B6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46DEE2BF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6FAD910D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48DCAAAB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271AF8A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50C235CC" w14:textId="77777777" w:rsidR="00EC0BC1" w:rsidRDefault="00EC0BC1" w:rsidP="001A6620">
            <w:pPr>
              <w:pStyle w:val="-0"/>
            </w:pPr>
            <w:r>
              <w:t>datacenter_id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4596BB1C" w14:textId="77777777" w:rsidR="00EC0BC1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4294FF82" w14:textId="77777777" w:rsidR="00EC0BC1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691AEC00" w14:textId="77777777" w:rsidR="00EC0BC1" w:rsidRDefault="00EC0BC1" w:rsidP="001A6620">
            <w:pPr>
              <w:pStyle w:val="-1"/>
              <w:spacing w:after="156"/>
            </w:pPr>
            <w:r>
              <w:t>datacenter_management</w:t>
            </w:r>
            <w:r>
              <w:rPr>
                <w:rFonts w:hint="eastAsia"/>
              </w:rPr>
              <w:t>表</w:t>
            </w:r>
            <w:r>
              <w:t>ID</w:t>
            </w:r>
          </w:p>
        </w:tc>
      </w:tr>
      <w:tr w:rsidR="00EC0BC1" w:rsidRPr="00E33BB0" w14:paraId="5858052E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548C46D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3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2485EB4A" w14:textId="77777777" w:rsidR="00EC0BC1" w:rsidRPr="003B3408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type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40A0392B" w14:textId="77777777" w:rsidR="00EC0BC1" w:rsidRPr="0085255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5DBE04CE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5DCB3909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访客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t>-*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t>-*</w:t>
            </w:r>
          </w:p>
        </w:tc>
      </w:tr>
      <w:tr w:rsidR="00EC0BC1" w:rsidRPr="00E33BB0" w14:paraId="2AFEAEE9" w14:textId="77777777" w:rsidTr="001A6620">
        <w:trPr>
          <w:jc w:val="center"/>
        </w:trPr>
        <w:tc>
          <w:tcPr>
            <w:tcW w:w="1041" w:type="dxa"/>
          </w:tcPr>
          <w:p w14:paraId="43CB99A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4</w:t>
            </w:r>
          </w:p>
        </w:tc>
        <w:tc>
          <w:tcPr>
            <w:tcW w:w="2173" w:type="dxa"/>
          </w:tcPr>
          <w:p w14:paraId="74D2F46F" w14:textId="77777777" w:rsidR="00EC0BC1" w:rsidRPr="00E33BB0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</w:t>
            </w:r>
            <w:r>
              <w:t>_name</w:t>
            </w:r>
          </w:p>
        </w:tc>
        <w:tc>
          <w:tcPr>
            <w:tcW w:w="1330" w:type="dxa"/>
          </w:tcPr>
          <w:p w14:paraId="5BF832D2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5BC27CBA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4F37CEA0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访客</w:t>
            </w:r>
            <w:r>
              <w:t>姓名</w:t>
            </w:r>
          </w:p>
        </w:tc>
      </w:tr>
      <w:tr w:rsidR="00EC0BC1" w:rsidRPr="00E33BB0" w14:paraId="2576DB90" w14:textId="77777777" w:rsidTr="001A6620">
        <w:trPr>
          <w:jc w:val="center"/>
        </w:trPr>
        <w:tc>
          <w:tcPr>
            <w:tcW w:w="1041" w:type="dxa"/>
          </w:tcPr>
          <w:p w14:paraId="0788F1DF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3" w:type="dxa"/>
          </w:tcPr>
          <w:p w14:paraId="2BB3A798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 w:rsidRPr="0013780C">
              <w:t xml:space="preserve"> department</w:t>
            </w:r>
          </w:p>
        </w:tc>
        <w:tc>
          <w:tcPr>
            <w:tcW w:w="1330" w:type="dxa"/>
          </w:tcPr>
          <w:p w14:paraId="263132CF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4876F8B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172FF280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访客</w:t>
            </w:r>
            <w:r>
              <w:t>部门或工作单位</w:t>
            </w:r>
          </w:p>
        </w:tc>
      </w:tr>
      <w:tr w:rsidR="00EC0BC1" w:rsidRPr="00E33BB0" w14:paraId="0BE633CA" w14:textId="77777777" w:rsidTr="001A6620">
        <w:trPr>
          <w:jc w:val="center"/>
        </w:trPr>
        <w:tc>
          <w:tcPr>
            <w:tcW w:w="1041" w:type="dxa"/>
          </w:tcPr>
          <w:p w14:paraId="5BD1EC97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6</w:t>
            </w:r>
          </w:p>
        </w:tc>
        <w:tc>
          <w:tcPr>
            <w:tcW w:w="2173" w:type="dxa"/>
          </w:tcPr>
          <w:p w14:paraId="1F6E4F6C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phone</w:t>
            </w:r>
          </w:p>
        </w:tc>
        <w:tc>
          <w:tcPr>
            <w:tcW w:w="1330" w:type="dxa"/>
          </w:tcPr>
          <w:p w14:paraId="65E9B1A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5151688D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3B24BFFE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访客</w:t>
            </w:r>
            <w:r>
              <w:t>联系电话</w:t>
            </w:r>
          </w:p>
        </w:tc>
      </w:tr>
      <w:tr w:rsidR="00EC0BC1" w:rsidRPr="00E33BB0" w14:paraId="1EA36BE0" w14:textId="77777777" w:rsidTr="001A6620">
        <w:trPr>
          <w:jc w:val="center"/>
        </w:trPr>
        <w:tc>
          <w:tcPr>
            <w:tcW w:w="1041" w:type="dxa"/>
          </w:tcPr>
          <w:p w14:paraId="195D8EE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7</w:t>
            </w:r>
          </w:p>
        </w:tc>
        <w:tc>
          <w:tcPr>
            <w:tcW w:w="2173" w:type="dxa"/>
          </w:tcPr>
          <w:p w14:paraId="3540B29A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_</w:t>
            </w:r>
            <w:r>
              <w:t>status</w:t>
            </w:r>
          </w:p>
        </w:tc>
        <w:tc>
          <w:tcPr>
            <w:tcW w:w="1330" w:type="dxa"/>
          </w:tcPr>
          <w:p w14:paraId="0E1080A3" w14:textId="77777777" w:rsidR="00EC0BC1" w:rsidRPr="00852557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097" w:type="dxa"/>
          </w:tcPr>
          <w:p w14:paraId="2A2393A8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1" w:type="dxa"/>
          </w:tcPr>
          <w:p w14:paraId="31E44E7A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来访理由</w:t>
            </w:r>
            <w:r>
              <w:t>类型</w:t>
            </w:r>
          </w:p>
        </w:tc>
      </w:tr>
      <w:tr w:rsidR="00EC0BC1" w:rsidRPr="00E33BB0" w14:paraId="3EB94B1F" w14:textId="77777777" w:rsidTr="001A6620">
        <w:trPr>
          <w:jc w:val="center"/>
        </w:trPr>
        <w:tc>
          <w:tcPr>
            <w:tcW w:w="1041" w:type="dxa"/>
          </w:tcPr>
          <w:p w14:paraId="7E6E23C6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8</w:t>
            </w:r>
          </w:p>
        </w:tc>
        <w:tc>
          <w:tcPr>
            <w:tcW w:w="2173" w:type="dxa"/>
          </w:tcPr>
          <w:p w14:paraId="625F53FF" w14:textId="77777777" w:rsidR="00EC0BC1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</w:t>
            </w:r>
            <w:r>
              <w:t>_document_type</w:t>
            </w:r>
          </w:p>
        </w:tc>
        <w:tc>
          <w:tcPr>
            <w:tcW w:w="1330" w:type="dxa"/>
          </w:tcPr>
          <w:p w14:paraId="7E263B3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097" w:type="dxa"/>
          </w:tcPr>
          <w:p w14:paraId="1BBACE87" w14:textId="77777777" w:rsidR="00EC0BC1" w:rsidRDefault="00EC0BC1" w:rsidP="001A6620">
            <w:pPr>
              <w:pStyle w:val="-0"/>
            </w:pPr>
            <w:r>
              <w:t>2</w:t>
            </w:r>
          </w:p>
        </w:tc>
        <w:tc>
          <w:tcPr>
            <w:tcW w:w="3431" w:type="dxa"/>
          </w:tcPr>
          <w:p w14:paraId="6891DC32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有效</w:t>
            </w:r>
            <w:r>
              <w:t>证件类型</w:t>
            </w:r>
          </w:p>
        </w:tc>
      </w:tr>
      <w:tr w:rsidR="00EC0BC1" w:rsidRPr="00E33BB0" w14:paraId="2063CB18" w14:textId="77777777" w:rsidTr="001A6620">
        <w:trPr>
          <w:jc w:val="center"/>
        </w:trPr>
        <w:tc>
          <w:tcPr>
            <w:tcW w:w="1041" w:type="dxa"/>
          </w:tcPr>
          <w:p w14:paraId="6583BFBF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9</w:t>
            </w:r>
          </w:p>
        </w:tc>
        <w:tc>
          <w:tcPr>
            <w:tcW w:w="2173" w:type="dxa"/>
          </w:tcPr>
          <w:p w14:paraId="0A5FFA47" w14:textId="77777777" w:rsidR="00EC0BC1" w:rsidRPr="00CA0CC5" w:rsidRDefault="00EC0BC1" w:rsidP="001A6620">
            <w:pPr>
              <w:pStyle w:val="-0"/>
            </w:pPr>
            <w:r>
              <w:t>i</w:t>
            </w:r>
            <w:r>
              <w:rPr>
                <w:rFonts w:hint="eastAsia"/>
              </w:rPr>
              <w:t>n</w:t>
            </w:r>
            <w:r>
              <w:t>_document_no</w:t>
            </w:r>
          </w:p>
        </w:tc>
        <w:tc>
          <w:tcPr>
            <w:tcW w:w="1330" w:type="dxa"/>
          </w:tcPr>
          <w:p w14:paraId="1F111AE3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6E412691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54717A0B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有效</w:t>
            </w:r>
            <w:r>
              <w:t>证件</w:t>
            </w:r>
            <w:r>
              <w:rPr>
                <w:rFonts w:hint="eastAsia"/>
              </w:rPr>
              <w:t>号码</w:t>
            </w:r>
          </w:p>
        </w:tc>
      </w:tr>
      <w:tr w:rsidR="00EC0BC1" w:rsidRPr="00E33BB0" w14:paraId="137FAC07" w14:textId="77777777" w:rsidTr="001A6620">
        <w:trPr>
          <w:jc w:val="center"/>
        </w:trPr>
        <w:tc>
          <w:tcPr>
            <w:tcW w:w="1041" w:type="dxa"/>
          </w:tcPr>
          <w:p w14:paraId="2F731C0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2173" w:type="dxa"/>
          </w:tcPr>
          <w:p w14:paraId="6E0811BC" w14:textId="77777777" w:rsidR="00EC0BC1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30" w:type="dxa"/>
          </w:tcPr>
          <w:p w14:paraId="469D5288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1C74015A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29649A49" w14:textId="77777777" w:rsidR="00EC0BC1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38778B8F" w14:textId="77777777" w:rsidTr="001A6620">
        <w:trPr>
          <w:jc w:val="center"/>
        </w:trPr>
        <w:tc>
          <w:tcPr>
            <w:tcW w:w="1041" w:type="dxa"/>
          </w:tcPr>
          <w:p w14:paraId="23F7434A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1</w:t>
            </w:r>
          </w:p>
        </w:tc>
        <w:tc>
          <w:tcPr>
            <w:tcW w:w="2173" w:type="dxa"/>
          </w:tcPr>
          <w:p w14:paraId="5FDD30F1" w14:textId="77777777" w:rsidR="00EC0BC1" w:rsidRPr="00634377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30" w:type="dxa"/>
          </w:tcPr>
          <w:p w14:paraId="43AB7D32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7" w:type="dxa"/>
          </w:tcPr>
          <w:p w14:paraId="24EEB35E" w14:textId="77777777" w:rsidR="00EC0BC1" w:rsidRDefault="00EC0BC1" w:rsidP="001A6620">
            <w:pPr>
              <w:pStyle w:val="-0"/>
            </w:pPr>
          </w:p>
        </w:tc>
        <w:tc>
          <w:tcPr>
            <w:tcW w:w="3431" w:type="dxa"/>
          </w:tcPr>
          <w:p w14:paraId="7463EC92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49BEE1C1" w14:textId="77777777" w:rsidTr="001A6620">
        <w:trPr>
          <w:jc w:val="center"/>
        </w:trPr>
        <w:tc>
          <w:tcPr>
            <w:tcW w:w="1041" w:type="dxa"/>
          </w:tcPr>
          <w:p w14:paraId="5D31C3CA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73" w:type="dxa"/>
          </w:tcPr>
          <w:p w14:paraId="59310A3A" w14:textId="77777777" w:rsidR="00EC0BC1" w:rsidRPr="00634377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30" w:type="dxa"/>
          </w:tcPr>
          <w:p w14:paraId="496237D9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5805656F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621138DA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3ED637DB" w14:textId="77777777" w:rsidTr="001A6620">
        <w:trPr>
          <w:jc w:val="center"/>
        </w:trPr>
        <w:tc>
          <w:tcPr>
            <w:tcW w:w="1041" w:type="dxa"/>
          </w:tcPr>
          <w:p w14:paraId="3AE78BC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3</w:t>
            </w:r>
          </w:p>
        </w:tc>
        <w:tc>
          <w:tcPr>
            <w:tcW w:w="2173" w:type="dxa"/>
          </w:tcPr>
          <w:p w14:paraId="5FEACD0D" w14:textId="77777777" w:rsidR="00EC0BC1" w:rsidRPr="00634377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30" w:type="dxa"/>
          </w:tcPr>
          <w:p w14:paraId="4DC9518D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7" w:type="dxa"/>
          </w:tcPr>
          <w:p w14:paraId="3F4A624B" w14:textId="77777777" w:rsidR="00EC0BC1" w:rsidRDefault="00EC0BC1" w:rsidP="001A6620">
            <w:pPr>
              <w:pStyle w:val="-0"/>
            </w:pPr>
          </w:p>
        </w:tc>
        <w:tc>
          <w:tcPr>
            <w:tcW w:w="3431" w:type="dxa"/>
          </w:tcPr>
          <w:p w14:paraId="23A9A972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4D42980E" w14:textId="77777777" w:rsidTr="001A6620">
        <w:trPr>
          <w:jc w:val="center"/>
        </w:trPr>
        <w:tc>
          <w:tcPr>
            <w:tcW w:w="1041" w:type="dxa"/>
          </w:tcPr>
          <w:p w14:paraId="3B29A44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4</w:t>
            </w:r>
          </w:p>
        </w:tc>
        <w:tc>
          <w:tcPr>
            <w:tcW w:w="2173" w:type="dxa"/>
          </w:tcPr>
          <w:p w14:paraId="4790EC59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30" w:type="dxa"/>
          </w:tcPr>
          <w:p w14:paraId="1DC7EC06" w14:textId="77777777" w:rsidR="00EC0BC1" w:rsidRPr="0063437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097" w:type="dxa"/>
          </w:tcPr>
          <w:p w14:paraId="19B665EB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3431" w:type="dxa"/>
          </w:tcPr>
          <w:p w14:paraId="0570A3A5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 w:rsidRPr="00634377">
              <w:rPr>
                <w:rFonts w:hint="eastAsia"/>
              </w:rPr>
              <w:t>Y-</w:t>
            </w:r>
            <w:r w:rsidRPr="00634377">
              <w:rPr>
                <w:rFonts w:hint="eastAsia"/>
              </w:rPr>
              <w:t>有效数据，</w:t>
            </w:r>
            <w:r w:rsidRPr="00634377">
              <w:rPr>
                <w:rFonts w:hint="eastAsia"/>
              </w:rPr>
              <w:t>N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38232D36" w14:textId="77777777" w:rsidTr="001A6620">
        <w:trPr>
          <w:jc w:val="center"/>
        </w:trPr>
        <w:tc>
          <w:tcPr>
            <w:tcW w:w="1041" w:type="dxa"/>
          </w:tcPr>
          <w:p w14:paraId="0ED023E3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5</w:t>
            </w:r>
          </w:p>
        </w:tc>
        <w:tc>
          <w:tcPr>
            <w:tcW w:w="2173" w:type="dxa"/>
          </w:tcPr>
          <w:p w14:paraId="61FD63ED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30" w:type="dxa"/>
          </w:tcPr>
          <w:p w14:paraId="50EF583C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0918C72C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169DA081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388A3ADF" w14:textId="515DD14A" w:rsidR="00EC0BC1" w:rsidRDefault="00EC0BC1" w:rsidP="00EC0BC1">
      <w:pPr>
        <w:pStyle w:val="-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noBreakHyphen/>
        <w:t>12 deployment_config</w:t>
      </w:r>
      <w:r>
        <w:rPr>
          <w:rFonts w:hint="eastAsia"/>
        </w:rPr>
        <w:t>表结构</w:t>
      </w:r>
    </w:p>
    <w:p w14:paraId="2A015714" w14:textId="77777777" w:rsidR="00EC0BC1" w:rsidRPr="0028369A" w:rsidRDefault="00EC0BC1" w:rsidP="00EC0BC1">
      <w:pPr>
        <w:ind w:firstLine="420"/>
      </w:pPr>
      <w:r>
        <w:rPr>
          <w:rFonts w:hint="eastAsia"/>
        </w:rPr>
        <w:t>新系统上线</w:t>
      </w:r>
      <w:r>
        <w:t>系统</w:t>
      </w:r>
      <w:r>
        <w:rPr>
          <w:rFonts w:hint="eastAsia"/>
        </w:rPr>
        <w:t>基础信息</w:t>
      </w:r>
      <w:r>
        <w:t>配置表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1"/>
        <w:gridCol w:w="2173"/>
        <w:gridCol w:w="1330"/>
        <w:gridCol w:w="1097"/>
        <w:gridCol w:w="3431"/>
      </w:tblGrid>
      <w:tr w:rsidR="00EC0BC1" w:rsidRPr="00E33BB0" w14:paraId="0BA12E78" w14:textId="77777777" w:rsidTr="001A6620">
        <w:trPr>
          <w:jc w:val="center"/>
        </w:trPr>
        <w:tc>
          <w:tcPr>
            <w:tcW w:w="1041" w:type="dxa"/>
            <w:shd w:val="clear" w:color="auto" w:fill="BFBFBF" w:themeFill="background1" w:themeFillShade="BF"/>
          </w:tcPr>
          <w:p w14:paraId="10765A7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表名</w:t>
            </w:r>
          </w:p>
        </w:tc>
        <w:tc>
          <w:tcPr>
            <w:tcW w:w="8031" w:type="dxa"/>
            <w:gridSpan w:val="4"/>
            <w:tcBorders>
              <w:bottom w:val="single" w:sz="4" w:space="0" w:color="auto"/>
            </w:tcBorders>
          </w:tcPr>
          <w:p w14:paraId="2779EDB6" w14:textId="77777777" w:rsidR="00EC0BC1" w:rsidRPr="0028369A" w:rsidRDefault="00EC0BC1" w:rsidP="001A6620">
            <w:pPr>
              <w:pStyle w:val="-1"/>
              <w:spacing w:after="156"/>
            </w:pPr>
            <w:r>
              <w:t>deployment_config</w:t>
            </w:r>
          </w:p>
        </w:tc>
      </w:tr>
      <w:tr w:rsidR="00EC0BC1" w:rsidRPr="00E33BB0" w14:paraId="50C892B2" w14:textId="77777777" w:rsidTr="001A6620">
        <w:trPr>
          <w:jc w:val="center"/>
        </w:trPr>
        <w:tc>
          <w:tcPr>
            <w:tcW w:w="104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18072C8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序号</w:t>
            </w:r>
          </w:p>
        </w:tc>
        <w:tc>
          <w:tcPr>
            <w:tcW w:w="217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77C03D8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字段名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2505E400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类型</w:t>
            </w:r>
          </w:p>
        </w:tc>
        <w:tc>
          <w:tcPr>
            <w:tcW w:w="109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6E089A0E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长度</w:t>
            </w:r>
          </w:p>
        </w:tc>
        <w:tc>
          <w:tcPr>
            <w:tcW w:w="343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B0B04EB" w14:textId="77777777" w:rsidR="00EC0BC1" w:rsidRPr="00E33BB0" w:rsidRDefault="00EC0BC1" w:rsidP="001A6620">
            <w:pPr>
              <w:pStyle w:val="-"/>
              <w:spacing w:after="156"/>
            </w:pPr>
            <w:r w:rsidRPr="00E33BB0">
              <w:rPr>
                <w:rFonts w:hint="eastAsia"/>
              </w:rPr>
              <w:t>描述</w:t>
            </w:r>
          </w:p>
        </w:tc>
      </w:tr>
      <w:tr w:rsidR="00EC0BC1" w:rsidRPr="00E33BB0" w14:paraId="43490652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39B0A303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486A7697" w14:textId="77777777" w:rsidR="00EC0BC1" w:rsidRPr="00AE75FE" w:rsidRDefault="00EC0BC1" w:rsidP="001A6620">
            <w:pPr>
              <w:pStyle w:val="-0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t>deployment_config_id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37546A27" w14:textId="77777777" w:rsidR="00EC0BC1" w:rsidRPr="00E33BB0" w:rsidRDefault="00EC0BC1" w:rsidP="001A6620">
            <w:pPr>
              <w:pStyle w:val="-0"/>
            </w:pPr>
            <w:r>
              <w:t>number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3C793834" w14:textId="77777777" w:rsidR="00EC0BC1" w:rsidRPr="00E33BB0" w:rsidRDefault="00EC0BC1" w:rsidP="001A6620">
            <w:pPr>
              <w:pStyle w:val="-0"/>
            </w:pPr>
            <w:r>
              <w:t>10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116DFB29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主键</w:t>
            </w:r>
            <w:r>
              <w:t>ID</w:t>
            </w:r>
          </w:p>
        </w:tc>
      </w:tr>
      <w:tr w:rsidR="00EC0BC1" w:rsidRPr="00E33BB0" w14:paraId="612A6E5C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63845AFE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67A3AEFE" w14:textId="77777777" w:rsidR="00EC0BC1" w:rsidRDefault="00EC0BC1" w:rsidP="001A6620">
            <w:pPr>
              <w:pStyle w:val="-0"/>
            </w:pPr>
            <w:r>
              <w:t>system_name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0D7D359F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177EC518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755BE343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名称</w:t>
            </w:r>
          </w:p>
        </w:tc>
      </w:tr>
      <w:tr w:rsidR="00EC0BC1" w:rsidRPr="00E33BB0" w14:paraId="7717BA42" w14:textId="77777777" w:rsidTr="001A6620">
        <w:trPr>
          <w:jc w:val="center"/>
        </w:trPr>
        <w:tc>
          <w:tcPr>
            <w:tcW w:w="1041" w:type="dxa"/>
            <w:tcBorders>
              <w:top w:val="single" w:sz="4" w:space="0" w:color="auto"/>
            </w:tcBorders>
          </w:tcPr>
          <w:p w14:paraId="33D8A45A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3</w:t>
            </w:r>
          </w:p>
        </w:tc>
        <w:tc>
          <w:tcPr>
            <w:tcW w:w="2173" w:type="dxa"/>
            <w:tcBorders>
              <w:top w:val="single" w:sz="4" w:space="0" w:color="auto"/>
            </w:tcBorders>
          </w:tcPr>
          <w:p w14:paraId="1925DDE0" w14:textId="77777777" w:rsidR="00EC0BC1" w:rsidRPr="003B3408" w:rsidRDefault="00EC0BC1" w:rsidP="001A6620">
            <w:pPr>
              <w:pStyle w:val="-0"/>
            </w:pPr>
            <w:r>
              <w:t>business_area</w:t>
            </w:r>
          </w:p>
        </w:tc>
        <w:tc>
          <w:tcPr>
            <w:tcW w:w="1330" w:type="dxa"/>
            <w:tcBorders>
              <w:top w:val="single" w:sz="4" w:space="0" w:color="auto"/>
            </w:tcBorders>
          </w:tcPr>
          <w:p w14:paraId="5CBD914C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  <w:tcBorders>
              <w:top w:val="single" w:sz="4" w:space="0" w:color="auto"/>
            </w:tcBorders>
          </w:tcPr>
          <w:p w14:paraId="6F7BEFEA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  <w:tcBorders>
              <w:top w:val="single" w:sz="4" w:space="0" w:color="auto"/>
            </w:tcBorders>
          </w:tcPr>
          <w:p w14:paraId="00AFE603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业务</w:t>
            </w:r>
            <w:r>
              <w:t>领域</w:t>
            </w:r>
          </w:p>
        </w:tc>
      </w:tr>
      <w:tr w:rsidR="00EC0BC1" w:rsidRPr="00E33BB0" w14:paraId="721914F8" w14:textId="77777777" w:rsidTr="001A6620">
        <w:trPr>
          <w:jc w:val="center"/>
        </w:trPr>
        <w:tc>
          <w:tcPr>
            <w:tcW w:w="1041" w:type="dxa"/>
          </w:tcPr>
          <w:p w14:paraId="64516685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4</w:t>
            </w:r>
          </w:p>
        </w:tc>
        <w:tc>
          <w:tcPr>
            <w:tcW w:w="2173" w:type="dxa"/>
          </w:tcPr>
          <w:p w14:paraId="21D6DAF4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archit</w:t>
            </w:r>
            <w:r>
              <w:t>ect</w:t>
            </w:r>
          </w:p>
        </w:tc>
        <w:tc>
          <w:tcPr>
            <w:tcW w:w="1330" w:type="dxa"/>
          </w:tcPr>
          <w:p w14:paraId="4A9A85ED" w14:textId="77777777" w:rsidR="00EC0BC1" w:rsidRPr="00E33BB0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2510B349" w14:textId="77777777" w:rsidR="00EC0BC1" w:rsidRPr="00E33BB0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0CBAB75D" w14:textId="77777777" w:rsidR="00EC0BC1" w:rsidRPr="00E33BB0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架构师</w:t>
            </w:r>
          </w:p>
        </w:tc>
      </w:tr>
      <w:tr w:rsidR="00EC0BC1" w:rsidRPr="00E33BB0" w14:paraId="216DDC28" w14:textId="77777777" w:rsidTr="001A6620">
        <w:trPr>
          <w:jc w:val="center"/>
        </w:trPr>
        <w:tc>
          <w:tcPr>
            <w:tcW w:w="1041" w:type="dxa"/>
          </w:tcPr>
          <w:p w14:paraId="4746520C" w14:textId="77777777" w:rsidR="00EC0BC1" w:rsidRPr="00E33BB0" w:rsidRDefault="00EC0BC1" w:rsidP="001A6620">
            <w:pPr>
              <w:pStyle w:val="-0"/>
            </w:pPr>
            <w:r>
              <w:t>5</w:t>
            </w:r>
          </w:p>
        </w:tc>
        <w:tc>
          <w:tcPr>
            <w:tcW w:w="2173" w:type="dxa"/>
          </w:tcPr>
          <w:p w14:paraId="6FC67C2F" w14:textId="77777777" w:rsidR="00EC0BC1" w:rsidRPr="00CA0CC5" w:rsidRDefault="00EC0BC1" w:rsidP="001A6620">
            <w:pPr>
              <w:pStyle w:val="-0"/>
            </w:pPr>
            <w:r>
              <w:t>s</w:t>
            </w:r>
            <w:r>
              <w:rPr>
                <w:rFonts w:hint="eastAsia"/>
              </w:rPr>
              <w:t>ystem_</w:t>
            </w:r>
            <w:r>
              <w:t>analyst</w:t>
            </w:r>
          </w:p>
        </w:tc>
        <w:tc>
          <w:tcPr>
            <w:tcW w:w="1330" w:type="dxa"/>
          </w:tcPr>
          <w:p w14:paraId="2C971182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3A877A93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7A7624C7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系统分析</w:t>
            </w:r>
            <w:r>
              <w:t>师</w:t>
            </w:r>
          </w:p>
        </w:tc>
      </w:tr>
      <w:tr w:rsidR="00EC0BC1" w:rsidRPr="00E33BB0" w14:paraId="1E0D27FC" w14:textId="77777777" w:rsidTr="001A6620">
        <w:trPr>
          <w:jc w:val="center"/>
        </w:trPr>
        <w:tc>
          <w:tcPr>
            <w:tcW w:w="1041" w:type="dxa"/>
          </w:tcPr>
          <w:p w14:paraId="0EA3B9BC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6</w:t>
            </w:r>
          </w:p>
        </w:tc>
        <w:tc>
          <w:tcPr>
            <w:tcW w:w="2173" w:type="dxa"/>
          </w:tcPr>
          <w:p w14:paraId="3A19148C" w14:textId="77777777" w:rsidR="00EC0BC1" w:rsidRPr="00CA0CC5" w:rsidRDefault="00EC0BC1" w:rsidP="001A6620">
            <w:pPr>
              <w:pStyle w:val="-0"/>
            </w:pPr>
            <w:r>
              <w:t>business_analyst</w:t>
            </w:r>
          </w:p>
        </w:tc>
        <w:tc>
          <w:tcPr>
            <w:tcW w:w="1330" w:type="dxa"/>
          </w:tcPr>
          <w:p w14:paraId="6F3621FD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0AC2CCAB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6E326302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业务</w:t>
            </w:r>
            <w:r>
              <w:t>分析师</w:t>
            </w:r>
          </w:p>
        </w:tc>
      </w:tr>
      <w:tr w:rsidR="00EC0BC1" w:rsidRPr="00E33BB0" w14:paraId="1724F6D6" w14:textId="77777777" w:rsidTr="001A6620">
        <w:trPr>
          <w:jc w:val="center"/>
        </w:trPr>
        <w:tc>
          <w:tcPr>
            <w:tcW w:w="1041" w:type="dxa"/>
          </w:tcPr>
          <w:p w14:paraId="79C3A385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7</w:t>
            </w:r>
          </w:p>
        </w:tc>
        <w:tc>
          <w:tcPr>
            <w:tcW w:w="2173" w:type="dxa"/>
          </w:tcPr>
          <w:p w14:paraId="61650F43" w14:textId="77777777" w:rsidR="00EC0BC1" w:rsidRPr="00CA0CC5" w:rsidRDefault="00EC0BC1" w:rsidP="001A6620">
            <w:pPr>
              <w:pStyle w:val="-0"/>
            </w:pPr>
            <w:r>
              <w:t>o</w:t>
            </w:r>
            <w:r>
              <w:rPr>
                <w:rFonts w:hint="eastAsia"/>
              </w:rPr>
              <w:t>peration_</w:t>
            </w:r>
            <w:r>
              <w:t>engineer</w:t>
            </w:r>
          </w:p>
        </w:tc>
        <w:tc>
          <w:tcPr>
            <w:tcW w:w="1330" w:type="dxa"/>
          </w:tcPr>
          <w:p w14:paraId="7D07778B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2282198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7419A6E8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运维</w:t>
            </w:r>
            <w:r>
              <w:t>工程师</w:t>
            </w:r>
          </w:p>
        </w:tc>
      </w:tr>
      <w:tr w:rsidR="00EC0BC1" w:rsidRPr="00E33BB0" w14:paraId="54958E2E" w14:textId="77777777" w:rsidTr="001A6620">
        <w:trPr>
          <w:jc w:val="center"/>
        </w:trPr>
        <w:tc>
          <w:tcPr>
            <w:tcW w:w="1041" w:type="dxa"/>
          </w:tcPr>
          <w:p w14:paraId="001E4098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8</w:t>
            </w:r>
          </w:p>
        </w:tc>
        <w:tc>
          <w:tcPr>
            <w:tcW w:w="2173" w:type="dxa"/>
          </w:tcPr>
          <w:p w14:paraId="23A0BA52" w14:textId="77777777" w:rsidR="00EC0BC1" w:rsidRDefault="00EC0BC1" w:rsidP="001A6620">
            <w:pPr>
              <w:pStyle w:val="-0"/>
            </w:pPr>
            <w:r>
              <w:t>s</w:t>
            </w:r>
            <w:r>
              <w:rPr>
                <w:rFonts w:hint="eastAsia"/>
              </w:rPr>
              <w:t>a</w:t>
            </w:r>
            <w:r>
              <w:t>fety_engineer</w:t>
            </w:r>
          </w:p>
        </w:tc>
        <w:tc>
          <w:tcPr>
            <w:tcW w:w="1330" w:type="dxa"/>
          </w:tcPr>
          <w:p w14:paraId="6818B0FB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164A8991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448C473B" w14:textId="77777777" w:rsidR="00EC0BC1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安全</w:t>
            </w:r>
            <w:r>
              <w:t>工程师</w:t>
            </w:r>
          </w:p>
        </w:tc>
      </w:tr>
      <w:tr w:rsidR="00EC0BC1" w:rsidRPr="00E33BB0" w14:paraId="24227000" w14:textId="77777777" w:rsidTr="001A6620">
        <w:trPr>
          <w:jc w:val="center"/>
        </w:trPr>
        <w:tc>
          <w:tcPr>
            <w:tcW w:w="1041" w:type="dxa"/>
          </w:tcPr>
          <w:p w14:paraId="087C5C32" w14:textId="77777777" w:rsidR="00EC0BC1" w:rsidRPr="00E33BB0" w:rsidRDefault="00EC0BC1" w:rsidP="001A6620">
            <w:pPr>
              <w:pStyle w:val="-0"/>
            </w:pPr>
            <w:r>
              <w:rPr>
                <w:rFonts w:hint="eastAsia"/>
              </w:rPr>
              <w:t>9</w:t>
            </w:r>
          </w:p>
        </w:tc>
        <w:tc>
          <w:tcPr>
            <w:tcW w:w="2173" w:type="dxa"/>
          </w:tcPr>
          <w:p w14:paraId="25E9A9B5" w14:textId="77777777" w:rsidR="00EC0BC1" w:rsidRPr="00CA0CC5" w:rsidRDefault="00EC0BC1" w:rsidP="001A6620">
            <w:pPr>
              <w:pStyle w:val="-0"/>
            </w:pPr>
            <w:r>
              <w:t>t</w:t>
            </w:r>
            <w:r>
              <w:rPr>
                <w:rFonts w:hint="eastAsia"/>
              </w:rPr>
              <w:t>est_</w:t>
            </w:r>
            <w:r>
              <w:t>engineer</w:t>
            </w:r>
          </w:p>
        </w:tc>
        <w:tc>
          <w:tcPr>
            <w:tcW w:w="1330" w:type="dxa"/>
          </w:tcPr>
          <w:p w14:paraId="1020396F" w14:textId="77777777" w:rsidR="00EC0BC1" w:rsidRPr="0085255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3F47FF09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480FE073" w14:textId="77777777" w:rsidR="00EC0BC1" w:rsidRPr="00741E3E" w:rsidRDefault="00EC0BC1" w:rsidP="001A6620">
            <w:pPr>
              <w:pStyle w:val="-1"/>
              <w:spacing w:after="156"/>
            </w:pPr>
            <w:r>
              <w:rPr>
                <w:rFonts w:hint="eastAsia"/>
              </w:rPr>
              <w:t>测试负责</w:t>
            </w:r>
            <w:r>
              <w:t>人</w:t>
            </w:r>
          </w:p>
        </w:tc>
      </w:tr>
      <w:tr w:rsidR="00EC0BC1" w:rsidRPr="00E33BB0" w14:paraId="26C29918" w14:textId="77777777" w:rsidTr="001A6620">
        <w:trPr>
          <w:jc w:val="center"/>
        </w:trPr>
        <w:tc>
          <w:tcPr>
            <w:tcW w:w="1041" w:type="dxa"/>
          </w:tcPr>
          <w:p w14:paraId="582F69C5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0</w:t>
            </w:r>
          </w:p>
        </w:tc>
        <w:tc>
          <w:tcPr>
            <w:tcW w:w="2173" w:type="dxa"/>
          </w:tcPr>
          <w:p w14:paraId="2DF98621" w14:textId="77777777" w:rsidR="00EC0BC1" w:rsidRDefault="00EC0BC1" w:rsidP="001A6620">
            <w:pPr>
              <w:pStyle w:val="-0"/>
            </w:pPr>
            <w:r>
              <w:t>p</w:t>
            </w:r>
            <w:r>
              <w:rPr>
                <w:rFonts w:hint="eastAsia"/>
              </w:rPr>
              <w:t>rocess_</w:t>
            </w:r>
            <w:r>
              <w:t>type</w:t>
            </w:r>
          </w:p>
        </w:tc>
        <w:tc>
          <w:tcPr>
            <w:tcW w:w="1330" w:type="dxa"/>
          </w:tcPr>
          <w:p w14:paraId="589B787A" w14:textId="77777777" w:rsidR="00EC0BC1" w:rsidRPr="00852557" w:rsidRDefault="00EC0BC1" w:rsidP="001A6620">
            <w:pPr>
              <w:pStyle w:val="-0"/>
            </w:pPr>
            <w:r>
              <w:rPr>
                <w:rFonts w:hint="eastAsia"/>
              </w:rPr>
              <w:t>integer</w:t>
            </w:r>
          </w:p>
        </w:tc>
        <w:tc>
          <w:tcPr>
            <w:tcW w:w="1097" w:type="dxa"/>
          </w:tcPr>
          <w:p w14:paraId="5F69CE0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2</w:t>
            </w:r>
          </w:p>
        </w:tc>
        <w:tc>
          <w:tcPr>
            <w:tcW w:w="3431" w:type="dxa"/>
          </w:tcPr>
          <w:p w14:paraId="7911464B" w14:textId="77777777" w:rsidR="00EC0BC1" w:rsidRDefault="00EC0BC1" w:rsidP="001A6620">
            <w:pPr>
              <w:pStyle w:val="-1"/>
              <w:spacing w:after="156"/>
            </w:pPr>
            <w:r w:rsidRPr="004047CD">
              <w:rPr>
                <w:rFonts w:hint="eastAsia"/>
              </w:rPr>
              <w:t>流程类型</w:t>
            </w:r>
            <w:r>
              <w:rPr>
                <w:rFonts w:hint="eastAsia"/>
              </w:rPr>
              <w:t>,0-*,1-*</w:t>
            </w:r>
          </w:p>
        </w:tc>
      </w:tr>
      <w:tr w:rsidR="00EC0BC1" w:rsidRPr="00E33BB0" w14:paraId="1CD2D673" w14:textId="77777777" w:rsidTr="001A6620">
        <w:trPr>
          <w:jc w:val="center"/>
        </w:trPr>
        <w:tc>
          <w:tcPr>
            <w:tcW w:w="1041" w:type="dxa"/>
          </w:tcPr>
          <w:p w14:paraId="1277EC49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1</w:t>
            </w:r>
          </w:p>
        </w:tc>
        <w:tc>
          <w:tcPr>
            <w:tcW w:w="2173" w:type="dxa"/>
          </w:tcPr>
          <w:p w14:paraId="1DB079B3" w14:textId="77777777" w:rsidR="00EC0BC1" w:rsidRPr="00634377" w:rsidRDefault="00EC0BC1" w:rsidP="001A6620">
            <w:pPr>
              <w:pStyle w:val="-0"/>
            </w:pPr>
            <w:r w:rsidRPr="00634377">
              <w:t>creator</w:t>
            </w:r>
          </w:p>
        </w:tc>
        <w:tc>
          <w:tcPr>
            <w:tcW w:w="1330" w:type="dxa"/>
          </w:tcPr>
          <w:p w14:paraId="16397EF4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36C80F96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340AC921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者</w:t>
            </w:r>
          </w:p>
        </w:tc>
      </w:tr>
      <w:tr w:rsidR="00EC0BC1" w:rsidRPr="00E33BB0" w14:paraId="434DF888" w14:textId="77777777" w:rsidTr="001A6620">
        <w:trPr>
          <w:jc w:val="center"/>
        </w:trPr>
        <w:tc>
          <w:tcPr>
            <w:tcW w:w="1041" w:type="dxa"/>
          </w:tcPr>
          <w:p w14:paraId="5F79BCFD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73" w:type="dxa"/>
          </w:tcPr>
          <w:p w14:paraId="5C540D20" w14:textId="77777777" w:rsidR="00EC0BC1" w:rsidRPr="00634377" w:rsidRDefault="00EC0BC1" w:rsidP="001A6620">
            <w:pPr>
              <w:pStyle w:val="-0"/>
            </w:pPr>
            <w:r w:rsidRPr="00634377">
              <w:t>create_time</w:t>
            </w:r>
          </w:p>
        </w:tc>
        <w:tc>
          <w:tcPr>
            <w:tcW w:w="1330" w:type="dxa"/>
          </w:tcPr>
          <w:p w14:paraId="1F886EF3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7" w:type="dxa"/>
          </w:tcPr>
          <w:p w14:paraId="50153073" w14:textId="77777777" w:rsidR="00EC0BC1" w:rsidRDefault="00EC0BC1" w:rsidP="001A6620">
            <w:pPr>
              <w:pStyle w:val="-0"/>
            </w:pPr>
          </w:p>
        </w:tc>
        <w:tc>
          <w:tcPr>
            <w:tcW w:w="3431" w:type="dxa"/>
          </w:tcPr>
          <w:p w14:paraId="57F09341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创建时间</w:t>
            </w:r>
          </w:p>
        </w:tc>
      </w:tr>
      <w:tr w:rsidR="00EC0BC1" w:rsidRPr="00E33BB0" w14:paraId="440BD55F" w14:textId="77777777" w:rsidTr="001A6620">
        <w:trPr>
          <w:jc w:val="center"/>
        </w:trPr>
        <w:tc>
          <w:tcPr>
            <w:tcW w:w="1041" w:type="dxa"/>
          </w:tcPr>
          <w:p w14:paraId="2144640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3</w:t>
            </w:r>
          </w:p>
        </w:tc>
        <w:tc>
          <w:tcPr>
            <w:tcW w:w="2173" w:type="dxa"/>
          </w:tcPr>
          <w:p w14:paraId="57BE4C97" w14:textId="77777777" w:rsidR="00EC0BC1" w:rsidRPr="00634377" w:rsidRDefault="00EC0BC1" w:rsidP="001A6620">
            <w:pPr>
              <w:pStyle w:val="-0"/>
            </w:pPr>
            <w:r w:rsidRPr="00634377">
              <w:t>updator</w:t>
            </w:r>
          </w:p>
        </w:tc>
        <w:tc>
          <w:tcPr>
            <w:tcW w:w="1330" w:type="dxa"/>
          </w:tcPr>
          <w:p w14:paraId="3A8D13D9" w14:textId="77777777" w:rsidR="00EC0BC1" w:rsidRPr="00634377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513F4140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02B710CA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者</w:t>
            </w:r>
          </w:p>
        </w:tc>
      </w:tr>
      <w:tr w:rsidR="00EC0BC1" w:rsidRPr="00E33BB0" w14:paraId="4BE405CE" w14:textId="77777777" w:rsidTr="001A6620">
        <w:trPr>
          <w:jc w:val="center"/>
        </w:trPr>
        <w:tc>
          <w:tcPr>
            <w:tcW w:w="1041" w:type="dxa"/>
          </w:tcPr>
          <w:p w14:paraId="15057C00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4</w:t>
            </w:r>
          </w:p>
        </w:tc>
        <w:tc>
          <w:tcPr>
            <w:tcW w:w="2173" w:type="dxa"/>
          </w:tcPr>
          <w:p w14:paraId="0E72D85B" w14:textId="77777777" w:rsidR="00EC0BC1" w:rsidRPr="00634377" w:rsidRDefault="00EC0BC1" w:rsidP="001A6620">
            <w:pPr>
              <w:pStyle w:val="-0"/>
            </w:pPr>
            <w:r w:rsidRPr="00634377">
              <w:t>update_time</w:t>
            </w:r>
          </w:p>
        </w:tc>
        <w:tc>
          <w:tcPr>
            <w:tcW w:w="1330" w:type="dxa"/>
          </w:tcPr>
          <w:p w14:paraId="66E2D20E" w14:textId="77777777" w:rsidR="00EC0BC1" w:rsidRPr="00634377" w:rsidRDefault="00EC0BC1" w:rsidP="001A6620">
            <w:pPr>
              <w:pStyle w:val="-0"/>
            </w:pPr>
            <w:r>
              <w:t>date</w:t>
            </w:r>
          </w:p>
        </w:tc>
        <w:tc>
          <w:tcPr>
            <w:tcW w:w="1097" w:type="dxa"/>
          </w:tcPr>
          <w:p w14:paraId="26A1495D" w14:textId="77777777" w:rsidR="00EC0BC1" w:rsidRDefault="00EC0BC1" w:rsidP="001A6620">
            <w:pPr>
              <w:pStyle w:val="-0"/>
            </w:pPr>
          </w:p>
        </w:tc>
        <w:tc>
          <w:tcPr>
            <w:tcW w:w="3431" w:type="dxa"/>
          </w:tcPr>
          <w:p w14:paraId="14884C4E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更新时间</w:t>
            </w:r>
          </w:p>
        </w:tc>
      </w:tr>
      <w:tr w:rsidR="00EC0BC1" w:rsidRPr="00E33BB0" w14:paraId="727C0FE9" w14:textId="77777777" w:rsidTr="001A6620">
        <w:trPr>
          <w:jc w:val="center"/>
        </w:trPr>
        <w:tc>
          <w:tcPr>
            <w:tcW w:w="1041" w:type="dxa"/>
          </w:tcPr>
          <w:p w14:paraId="05BF95E4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5</w:t>
            </w:r>
          </w:p>
        </w:tc>
        <w:tc>
          <w:tcPr>
            <w:tcW w:w="2173" w:type="dxa"/>
          </w:tcPr>
          <w:p w14:paraId="21E60E71" w14:textId="77777777" w:rsidR="00EC0BC1" w:rsidRPr="00634377" w:rsidRDefault="00EC0BC1" w:rsidP="001A6620">
            <w:pPr>
              <w:pStyle w:val="-0"/>
            </w:pPr>
            <w:r w:rsidRPr="00634377">
              <w:t>is_delete</w:t>
            </w:r>
          </w:p>
        </w:tc>
        <w:tc>
          <w:tcPr>
            <w:tcW w:w="1330" w:type="dxa"/>
          </w:tcPr>
          <w:p w14:paraId="11C4CAE3" w14:textId="77777777" w:rsidR="00EC0BC1" w:rsidRPr="00634377" w:rsidRDefault="00EC0BC1" w:rsidP="001A6620">
            <w:pPr>
              <w:pStyle w:val="-0"/>
            </w:pPr>
            <w:r>
              <w:t>integer</w:t>
            </w:r>
          </w:p>
        </w:tc>
        <w:tc>
          <w:tcPr>
            <w:tcW w:w="1097" w:type="dxa"/>
          </w:tcPr>
          <w:p w14:paraId="45A82508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</w:t>
            </w:r>
          </w:p>
        </w:tc>
        <w:tc>
          <w:tcPr>
            <w:tcW w:w="3431" w:type="dxa"/>
          </w:tcPr>
          <w:p w14:paraId="5EA17115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是否有效数据，</w:t>
            </w:r>
            <w:r w:rsidRPr="00634377">
              <w:rPr>
                <w:rFonts w:hint="eastAsia"/>
              </w:rPr>
              <w:t>Y-</w:t>
            </w:r>
            <w:r w:rsidRPr="00634377">
              <w:rPr>
                <w:rFonts w:hint="eastAsia"/>
              </w:rPr>
              <w:t>有效数据，</w:t>
            </w:r>
            <w:r w:rsidRPr="00634377">
              <w:rPr>
                <w:rFonts w:hint="eastAsia"/>
              </w:rPr>
              <w:t>N-</w:t>
            </w:r>
            <w:r w:rsidRPr="00634377">
              <w:rPr>
                <w:rFonts w:hint="eastAsia"/>
              </w:rPr>
              <w:t>无效数据</w:t>
            </w:r>
          </w:p>
        </w:tc>
      </w:tr>
      <w:tr w:rsidR="00EC0BC1" w:rsidRPr="00E33BB0" w14:paraId="5C2726F0" w14:textId="77777777" w:rsidTr="001A6620">
        <w:trPr>
          <w:jc w:val="center"/>
        </w:trPr>
        <w:tc>
          <w:tcPr>
            <w:tcW w:w="1041" w:type="dxa"/>
          </w:tcPr>
          <w:p w14:paraId="1C7B6352" w14:textId="77777777" w:rsidR="00EC0BC1" w:rsidRDefault="00EC0BC1" w:rsidP="001A6620">
            <w:pPr>
              <w:pStyle w:val="-0"/>
            </w:pPr>
            <w:r>
              <w:rPr>
                <w:rFonts w:hint="eastAsia"/>
              </w:rPr>
              <w:t>16</w:t>
            </w:r>
          </w:p>
        </w:tc>
        <w:tc>
          <w:tcPr>
            <w:tcW w:w="2173" w:type="dxa"/>
          </w:tcPr>
          <w:p w14:paraId="449DF610" w14:textId="77777777" w:rsidR="00EC0BC1" w:rsidRPr="00634377" w:rsidRDefault="00EC0BC1" w:rsidP="001A6620">
            <w:pPr>
              <w:pStyle w:val="-0"/>
            </w:pPr>
            <w:r w:rsidRPr="00634377">
              <w:t>remark</w:t>
            </w:r>
          </w:p>
        </w:tc>
        <w:tc>
          <w:tcPr>
            <w:tcW w:w="1330" w:type="dxa"/>
          </w:tcPr>
          <w:p w14:paraId="7AF5A345" w14:textId="77777777" w:rsidR="00EC0BC1" w:rsidRDefault="00EC0BC1" w:rsidP="001A6620">
            <w:pPr>
              <w:pStyle w:val="-0"/>
            </w:pPr>
            <w:r>
              <w:t>v</w:t>
            </w:r>
            <w:r w:rsidRPr="00852557">
              <w:t>archar</w:t>
            </w:r>
            <w:r>
              <w:t>2</w:t>
            </w:r>
          </w:p>
        </w:tc>
        <w:tc>
          <w:tcPr>
            <w:tcW w:w="1097" w:type="dxa"/>
          </w:tcPr>
          <w:p w14:paraId="3C8577A4" w14:textId="77777777" w:rsidR="00EC0BC1" w:rsidRDefault="00EC0BC1" w:rsidP="001A6620">
            <w:pPr>
              <w:pStyle w:val="-0"/>
            </w:pPr>
            <w:r>
              <w:t>128</w:t>
            </w:r>
          </w:p>
        </w:tc>
        <w:tc>
          <w:tcPr>
            <w:tcW w:w="3431" w:type="dxa"/>
          </w:tcPr>
          <w:p w14:paraId="674BA5DE" w14:textId="77777777" w:rsidR="00EC0BC1" w:rsidRPr="00634377" w:rsidRDefault="00EC0BC1" w:rsidP="001A6620">
            <w:pPr>
              <w:pStyle w:val="-1"/>
              <w:spacing w:after="156"/>
            </w:pPr>
            <w:r w:rsidRPr="00634377">
              <w:rPr>
                <w:rFonts w:hint="eastAsia"/>
              </w:rPr>
              <w:t>备注</w:t>
            </w:r>
          </w:p>
        </w:tc>
      </w:tr>
    </w:tbl>
    <w:p w14:paraId="6401247B" w14:textId="77777777" w:rsidR="00EC0BC1" w:rsidRPr="00EC0BC1" w:rsidRDefault="00EC0BC1" w:rsidP="00EC0BC1"/>
    <w:p w14:paraId="5B3CEFF4" w14:textId="1306B0B6" w:rsidR="00224784" w:rsidRDefault="00DE0332" w:rsidP="00224784">
      <w:pPr>
        <w:pStyle w:val="1"/>
        <w:keepLines w:val="0"/>
        <w:numPr>
          <w:ilvl w:val="0"/>
          <w:numId w:val="1"/>
        </w:numPr>
        <w:spacing w:beforeLines="50" w:before="156" w:afterLines="50" w:after="156"/>
        <w:rPr>
          <w:rFonts w:ascii="Times New Roman" w:eastAsia="宋体" w:hAnsi="Times New Roman" w:cs="Times New Roman"/>
          <w:bCs w:val="0"/>
          <w:kern w:val="2"/>
          <w:sz w:val="32"/>
          <w:szCs w:val="32"/>
        </w:rPr>
      </w:pPr>
      <w:bookmarkStart w:id="54" w:name="_Toc23320827"/>
      <w:r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接口</w:t>
      </w:r>
      <w:r w:rsidR="007464B9">
        <w:rPr>
          <w:rFonts w:ascii="Times New Roman" w:eastAsia="宋体" w:hAnsi="Times New Roman" w:cs="Times New Roman" w:hint="eastAsia"/>
          <w:bCs w:val="0"/>
          <w:kern w:val="2"/>
          <w:sz w:val="32"/>
          <w:szCs w:val="32"/>
        </w:rPr>
        <w:t>设计</w:t>
      </w:r>
      <w:bookmarkEnd w:id="54"/>
    </w:p>
    <w:p w14:paraId="35129D01" w14:textId="438ADBF6" w:rsidR="00224784" w:rsidRDefault="00224784" w:rsidP="00224784">
      <w:pPr>
        <w:pStyle w:val="2"/>
      </w:pPr>
      <w:bookmarkStart w:id="55" w:name="_Toc23320828"/>
      <w:r>
        <w:rPr>
          <w:rFonts w:hint="eastAsia"/>
        </w:rPr>
        <w:t>7.1</w:t>
      </w:r>
      <w:r w:rsidR="00C9527E">
        <w:rPr>
          <w:rFonts w:hint="eastAsia"/>
        </w:rPr>
        <w:t>系统</w:t>
      </w:r>
      <w:r w:rsidR="00C9527E">
        <w:t>间</w:t>
      </w:r>
      <w:r>
        <w:rPr>
          <w:rFonts w:hint="eastAsia"/>
        </w:rPr>
        <w:t>接口</w:t>
      </w:r>
      <w:r>
        <w:t>清单</w:t>
      </w:r>
      <w:bookmarkEnd w:id="55"/>
    </w:p>
    <w:p w14:paraId="54F46D46" w14:textId="7FA8979C" w:rsidR="00224784" w:rsidRPr="00224784" w:rsidRDefault="00224784" w:rsidP="00224784">
      <w:r>
        <w:rPr>
          <w:rFonts w:hint="eastAsia"/>
        </w:rPr>
        <w:t>以下</w:t>
      </w:r>
      <w:r w:rsidR="00EE3BE3">
        <w:t>是涉及</w:t>
      </w:r>
      <w:r w:rsidR="00EE3BE3">
        <w:rPr>
          <w:rFonts w:hint="eastAsia"/>
        </w:rPr>
        <w:t>系统间需要</w:t>
      </w:r>
      <w:r w:rsidR="00EE3BE3">
        <w:t>对接</w:t>
      </w:r>
      <w:r>
        <w:t>的接口清单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67"/>
        <w:gridCol w:w="1942"/>
        <w:gridCol w:w="1912"/>
        <w:gridCol w:w="1815"/>
        <w:gridCol w:w="1900"/>
      </w:tblGrid>
      <w:tr w:rsidR="00C967BF" w14:paraId="7BE5B150" w14:textId="5B3CA124" w:rsidTr="00C967BF">
        <w:tc>
          <w:tcPr>
            <w:tcW w:w="2167" w:type="dxa"/>
          </w:tcPr>
          <w:p w14:paraId="5F2C91DC" w14:textId="24B74FF0" w:rsidR="00C967BF" w:rsidRDefault="00C967BF" w:rsidP="00224784">
            <w:r>
              <w:rPr>
                <w:rFonts w:hint="eastAsia"/>
              </w:rPr>
              <w:t>接口编号</w:t>
            </w:r>
          </w:p>
        </w:tc>
        <w:tc>
          <w:tcPr>
            <w:tcW w:w="1942" w:type="dxa"/>
          </w:tcPr>
          <w:p w14:paraId="4BE491B8" w14:textId="06522FC6" w:rsidR="00C967BF" w:rsidRDefault="00C967BF" w:rsidP="00224784">
            <w:r>
              <w:rPr>
                <w:rFonts w:hint="eastAsia"/>
              </w:rPr>
              <w:t>接口</w:t>
            </w:r>
            <w:r>
              <w:t>名称</w:t>
            </w:r>
          </w:p>
        </w:tc>
        <w:tc>
          <w:tcPr>
            <w:tcW w:w="1912" w:type="dxa"/>
          </w:tcPr>
          <w:p w14:paraId="1AB70FCB" w14:textId="1ECE72A7" w:rsidR="00C967BF" w:rsidRDefault="00C967BF" w:rsidP="00224784">
            <w:r>
              <w:rPr>
                <w:rFonts w:hint="eastAsia"/>
              </w:rPr>
              <w:t>接口</w:t>
            </w:r>
            <w:r>
              <w:t>类型</w:t>
            </w:r>
          </w:p>
        </w:tc>
        <w:tc>
          <w:tcPr>
            <w:tcW w:w="1815" w:type="dxa"/>
          </w:tcPr>
          <w:p w14:paraId="6F9E5B8A" w14:textId="4BD72444" w:rsidR="00C967BF" w:rsidRDefault="00C967BF" w:rsidP="00224784">
            <w:r>
              <w:rPr>
                <w:rFonts w:hint="eastAsia"/>
              </w:rPr>
              <w:t>提供</w:t>
            </w:r>
            <w:r>
              <w:t>方</w:t>
            </w:r>
          </w:p>
        </w:tc>
        <w:tc>
          <w:tcPr>
            <w:tcW w:w="1900" w:type="dxa"/>
          </w:tcPr>
          <w:p w14:paraId="3FFED385" w14:textId="2ADCB1D1" w:rsidR="00C967BF" w:rsidRDefault="00C967BF" w:rsidP="00224784">
            <w:r>
              <w:rPr>
                <w:rFonts w:hint="eastAsia"/>
              </w:rPr>
              <w:t>说明</w:t>
            </w:r>
          </w:p>
        </w:tc>
      </w:tr>
      <w:tr w:rsidR="00C967BF" w:rsidRPr="00EB4C35" w14:paraId="684A15B2" w14:textId="2E056F4F" w:rsidTr="00C967BF">
        <w:tc>
          <w:tcPr>
            <w:tcW w:w="2167" w:type="dxa"/>
          </w:tcPr>
          <w:p w14:paraId="30C9198B" w14:textId="78DEA828" w:rsidR="00C967BF" w:rsidRDefault="00C967BF" w:rsidP="00224784">
            <w:r>
              <w:rPr>
                <w:rFonts w:hint="eastAsia"/>
              </w:rPr>
              <w:t>N</w:t>
            </w:r>
            <w:r>
              <w:t>ew_OA_001</w:t>
            </w:r>
          </w:p>
        </w:tc>
        <w:tc>
          <w:tcPr>
            <w:tcW w:w="1942" w:type="dxa"/>
          </w:tcPr>
          <w:p w14:paraId="2DE5AA76" w14:textId="08E9BDE8" w:rsidR="00C967BF" w:rsidRDefault="00C967BF" w:rsidP="00224784"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账户</w:t>
            </w:r>
            <w:r>
              <w:t>验证</w:t>
            </w:r>
          </w:p>
        </w:tc>
        <w:tc>
          <w:tcPr>
            <w:tcW w:w="1912" w:type="dxa"/>
          </w:tcPr>
          <w:p w14:paraId="5EC936D9" w14:textId="7F371954" w:rsidR="00C967BF" w:rsidRDefault="00C967BF" w:rsidP="00224784">
            <w:r>
              <w:rPr>
                <w:rFonts w:hint="eastAsia"/>
              </w:rPr>
              <w:t>外部</w:t>
            </w:r>
          </w:p>
        </w:tc>
        <w:tc>
          <w:tcPr>
            <w:tcW w:w="1815" w:type="dxa"/>
          </w:tcPr>
          <w:p w14:paraId="6760C167" w14:textId="26FC59FA" w:rsidR="00C967BF" w:rsidRDefault="00C967BF" w:rsidP="00224784">
            <w:r>
              <w:rPr>
                <w:rFonts w:hint="eastAsia"/>
              </w:rPr>
              <w:t>SAP</w:t>
            </w:r>
          </w:p>
        </w:tc>
        <w:tc>
          <w:tcPr>
            <w:tcW w:w="1900" w:type="dxa"/>
          </w:tcPr>
          <w:p w14:paraId="218BE2F2" w14:textId="292ABB50" w:rsidR="00C967BF" w:rsidRDefault="00C967BF" w:rsidP="00224784">
            <w:r>
              <w:rPr>
                <w:rFonts w:hint="eastAsia"/>
              </w:rPr>
              <w:t>验证</w:t>
            </w:r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账户</w:t>
            </w:r>
            <w:r>
              <w:t>是否</w:t>
            </w:r>
            <w:r>
              <w:rPr>
                <w:rFonts w:hint="eastAsia"/>
              </w:rPr>
              <w:t>存在</w:t>
            </w:r>
          </w:p>
        </w:tc>
      </w:tr>
      <w:tr w:rsidR="00C967BF" w:rsidRPr="00EB4C35" w14:paraId="7CCCDF50" w14:textId="77777777" w:rsidTr="00C967BF">
        <w:tc>
          <w:tcPr>
            <w:tcW w:w="2167" w:type="dxa"/>
          </w:tcPr>
          <w:p w14:paraId="5413980C" w14:textId="54F2380E" w:rsidR="00C967BF" w:rsidRDefault="00C967BF" w:rsidP="00224784">
            <w:r>
              <w:rPr>
                <w:rFonts w:hint="eastAsia"/>
              </w:rPr>
              <w:t>N</w:t>
            </w:r>
            <w:r>
              <w:t>ew_OA_002</w:t>
            </w:r>
          </w:p>
        </w:tc>
        <w:tc>
          <w:tcPr>
            <w:tcW w:w="1942" w:type="dxa"/>
          </w:tcPr>
          <w:p w14:paraId="0EBCDA01" w14:textId="607DF2FE" w:rsidR="00C967BF" w:rsidRDefault="00C967BF" w:rsidP="00224784"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账户解锁</w:t>
            </w:r>
          </w:p>
        </w:tc>
        <w:tc>
          <w:tcPr>
            <w:tcW w:w="1912" w:type="dxa"/>
          </w:tcPr>
          <w:p w14:paraId="7E042370" w14:textId="245E097D" w:rsidR="00C967BF" w:rsidRDefault="00C967BF" w:rsidP="00224784">
            <w:r>
              <w:rPr>
                <w:rFonts w:hint="eastAsia"/>
              </w:rPr>
              <w:t>外部</w:t>
            </w:r>
          </w:p>
        </w:tc>
        <w:tc>
          <w:tcPr>
            <w:tcW w:w="1815" w:type="dxa"/>
          </w:tcPr>
          <w:p w14:paraId="44C3A8CE" w14:textId="484611E7" w:rsidR="00C967BF" w:rsidRDefault="00C967BF" w:rsidP="00224784">
            <w:r>
              <w:rPr>
                <w:rFonts w:hint="eastAsia"/>
              </w:rPr>
              <w:t>SAP</w:t>
            </w:r>
          </w:p>
        </w:tc>
        <w:tc>
          <w:tcPr>
            <w:tcW w:w="1900" w:type="dxa"/>
          </w:tcPr>
          <w:p w14:paraId="7FD08009" w14:textId="05E8885A" w:rsidR="00C967BF" w:rsidRDefault="00C967BF" w:rsidP="00224784"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账户解锁</w:t>
            </w:r>
            <w:r>
              <w:t>接口</w:t>
            </w:r>
          </w:p>
        </w:tc>
      </w:tr>
      <w:tr w:rsidR="00C967BF" w:rsidRPr="00EB4C35" w14:paraId="22787243" w14:textId="77777777" w:rsidTr="00C967BF">
        <w:tc>
          <w:tcPr>
            <w:tcW w:w="2167" w:type="dxa"/>
          </w:tcPr>
          <w:p w14:paraId="2CF89B24" w14:textId="126E09AF" w:rsidR="00C967BF" w:rsidRDefault="00C967BF" w:rsidP="00224784">
            <w:r>
              <w:rPr>
                <w:rFonts w:hint="eastAsia"/>
              </w:rPr>
              <w:t>N</w:t>
            </w:r>
            <w:r>
              <w:t>ew_OA_003</w:t>
            </w:r>
          </w:p>
        </w:tc>
        <w:tc>
          <w:tcPr>
            <w:tcW w:w="1942" w:type="dxa"/>
          </w:tcPr>
          <w:p w14:paraId="58647F88" w14:textId="10B4C67D" w:rsidR="00C967BF" w:rsidRDefault="00C967BF" w:rsidP="00224784"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密码</w:t>
            </w:r>
            <w:r>
              <w:t>重置</w:t>
            </w:r>
          </w:p>
        </w:tc>
        <w:tc>
          <w:tcPr>
            <w:tcW w:w="1912" w:type="dxa"/>
          </w:tcPr>
          <w:p w14:paraId="227D5AE0" w14:textId="747946C6" w:rsidR="00C967BF" w:rsidRDefault="00C967BF" w:rsidP="00224784">
            <w:r>
              <w:rPr>
                <w:rFonts w:hint="eastAsia"/>
              </w:rPr>
              <w:t>外部</w:t>
            </w:r>
          </w:p>
        </w:tc>
        <w:tc>
          <w:tcPr>
            <w:tcW w:w="1815" w:type="dxa"/>
          </w:tcPr>
          <w:p w14:paraId="40A35726" w14:textId="109E9A9D" w:rsidR="00C967BF" w:rsidRDefault="00C967BF" w:rsidP="00224784">
            <w:r>
              <w:rPr>
                <w:rFonts w:hint="eastAsia"/>
              </w:rPr>
              <w:t>SAP</w:t>
            </w:r>
          </w:p>
        </w:tc>
        <w:tc>
          <w:tcPr>
            <w:tcW w:w="1900" w:type="dxa"/>
          </w:tcPr>
          <w:p w14:paraId="3E140E61" w14:textId="212FC4F3" w:rsidR="00C967BF" w:rsidRDefault="00C967BF" w:rsidP="00224784"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密码</w:t>
            </w:r>
            <w:r>
              <w:t>重置接口</w:t>
            </w:r>
          </w:p>
        </w:tc>
      </w:tr>
      <w:tr w:rsidR="00C967BF" w:rsidRPr="00EB4C35" w14:paraId="056906C0" w14:textId="77777777" w:rsidTr="00C967BF">
        <w:tc>
          <w:tcPr>
            <w:tcW w:w="2167" w:type="dxa"/>
          </w:tcPr>
          <w:p w14:paraId="2B33B5D1" w14:textId="215E785A" w:rsidR="00C967BF" w:rsidRDefault="00C967BF" w:rsidP="00224784">
            <w:r>
              <w:rPr>
                <w:rFonts w:hint="eastAsia"/>
              </w:rPr>
              <w:t>N</w:t>
            </w:r>
            <w:r>
              <w:t>ew_OA_004</w:t>
            </w:r>
          </w:p>
        </w:tc>
        <w:tc>
          <w:tcPr>
            <w:tcW w:w="1942" w:type="dxa"/>
          </w:tcPr>
          <w:p w14:paraId="79D2E51E" w14:textId="07B5CFD3" w:rsidR="00C967BF" w:rsidRDefault="002E3D64" w:rsidP="00224784">
            <w:r>
              <w:rPr>
                <w:rFonts w:hint="eastAsia"/>
              </w:rPr>
              <w:t>接收</w:t>
            </w:r>
            <w:r w:rsidR="00C967BF">
              <w:rPr>
                <w:rFonts w:hint="eastAsia"/>
              </w:rPr>
              <w:t>OA</w:t>
            </w:r>
            <w:r w:rsidR="00C967BF">
              <w:rPr>
                <w:rFonts w:hint="eastAsia"/>
              </w:rPr>
              <w:t>权限流程</w:t>
            </w:r>
            <w:r w:rsidR="00C967BF">
              <w:t>信息</w:t>
            </w:r>
          </w:p>
        </w:tc>
        <w:tc>
          <w:tcPr>
            <w:tcW w:w="1912" w:type="dxa"/>
          </w:tcPr>
          <w:p w14:paraId="2AACBA11" w14:textId="41F5E93A" w:rsidR="00C967BF" w:rsidRDefault="00C967BF" w:rsidP="00224784">
            <w:r>
              <w:rPr>
                <w:rFonts w:hint="eastAsia"/>
              </w:rPr>
              <w:t>内部</w:t>
            </w:r>
          </w:p>
        </w:tc>
        <w:tc>
          <w:tcPr>
            <w:tcW w:w="1815" w:type="dxa"/>
          </w:tcPr>
          <w:p w14:paraId="71380289" w14:textId="18BED076" w:rsidR="00C967BF" w:rsidRDefault="00C967BF" w:rsidP="00224784"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</w:p>
        </w:tc>
        <w:tc>
          <w:tcPr>
            <w:tcW w:w="1900" w:type="dxa"/>
          </w:tcPr>
          <w:p w14:paraId="3F6AF5EB" w14:textId="660EA032" w:rsidR="00C967BF" w:rsidRDefault="00630B5F" w:rsidP="00224784">
            <w:r>
              <w:rPr>
                <w:rFonts w:hint="eastAsia"/>
              </w:rPr>
              <w:t>接收</w:t>
            </w:r>
            <w:r w:rsidR="00C967BF">
              <w:rPr>
                <w:rFonts w:hint="eastAsia"/>
              </w:rPr>
              <w:t>OA</w:t>
            </w:r>
            <w:r w:rsidR="00C967BF">
              <w:rPr>
                <w:rFonts w:hint="eastAsia"/>
              </w:rPr>
              <w:t>权限流程</w:t>
            </w:r>
            <w:r w:rsidR="00C967BF">
              <w:t>信息</w:t>
            </w:r>
            <w:r w:rsidR="00C967BF">
              <w:rPr>
                <w:rFonts w:hint="eastAsia"/>
              </w:rPr>
              <w:t>接口</w:t>
            </w:r>
            <w:r w:rsidR="00C967BF">
              <w:rPr>
                <w:rFonts w:hint="eastAsia"/>
              </w:rPr>
              <w:t>-</w:t>
            </w:r>
            <w:r w:rsidR="00C967BF">
              <w:t>OA</w:t>
            </w:r>
          </w:p>
        </w:tc>
      </w:tr>
      <w:tr w:rsidR="00C967BF" w:rsidRPr="00EB4C35" w14:paraId="51C6845F" w14:textId="77777777" w:rsidTr="00C967BF">
        <w:tc>
          <w:tcPr>
            <w:tcW w:w="2167" w:type="dxa"/>
          </w:tcPr>
          <w:p w14:paraId="1E3906B9" w14:textId="70C204E0" w:rsidR="00C967BF" w:rsidRDefault="00C967BF" w:rsidP="00224784">
            <w:r>
              <w:rPr>
                <w:rFonts w:hint="eastAsia"/>
              </w:rPr>
              <w:t>N</w:t>
            </w:r>
            <w:r>
              <w:t>ew_OA_005</w:t>
            </w:r>
          </w:p>
        </w:tc>
        <w:tc>
          <w:tcPr>
            <w:tcW w:w="1942" w:type="dxa"/>
          </w:tcPr>
          <w:p w14:paraId="0CC39EE2" w14:textId="2914B8D3" w:rsidR="00C967BF" w:rsidRDefault="00635B2D" w:rsidP="00224784">
            <w:r>
              <w:rPr>
                <w:rFonts w:hint="eastAsia"/>
              </w:rPr>
              <w:t>接收</w:t>
            </w:r>
            <w:r w:rsidR="00C967BF">
              <w:rPr>
                <w:rFonts w:hint="eastAsia"/>
              </w:rPr>
              <w:t>OA</w:t>
            </w:r>
            <w:r w:rsidR="00C967BF">
              <w:rPr>
                <w:rFonts w:hint="eastAsia"/>
              </w:rPr>
              <w:t>需求</w:t>
            </w:r>
            <w:r w:rsidR="00C967BF">
              <w:t>流程信息</w:t>
            </w:r>
          </w:p>
        </w:tc>
        <w:tc>
          <w:tcPr>
            <w:tcW w:w="1912" w:type="dxa"/>
          </w:tcPr>
          <w:p w14:paraId="47B2F601" w14:textId="490E685A" w:rsidR="00C967BF" w:rsidRDefault="00C967BF" w:rsidP="00224784">
            <w:r>
              <w:rPr>
                <w:rFonts w:hint="eastAsia"/>
              </w:rPr>
              <w:t>内部</w:t>
            </w:r>
          </w:p>
        </w:tc>
        <w:tc>
          <w:tcPr>
            <w:tcW w:w="1815" w:type="dxa"/>
          </w:tcPr>
          <w:p w14:paraId="296B46D5" w14:textId="35C53FE6" w:rsidR="00C967BF" w:rsidRDefault="002E3D64" w:rsidP="00224784"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</w:p>
        </w:tc>
        <w:tc>
          <w:tcPr>
            <w:tcW w:w="1900" w:type="dxa"/>
          </w:tcPr>
          <w:p w14:paraId="37945D27" w14:textId="4B4AE9C3" w:rsidR="00C967BF" w:rsidRDefault="00D778F5" w:rsidP="00224784">
            <w:r>
              <w:rPr>
                <w:rFonts w:hint="eastAsia"/>
              </w:rPr>
              <w:t>接收</w:t>
            </w:r>
            <w:r w:rsidR="00C967BF">
              <w:rPr>
                <w:rFonts w:hint="eastAsia"/>
              </w:rPr>
              <w:t>OA</w:t>
            </w:r>
            <w:r w:rsidR="00C967BF">
              <w:rPr>
                <w:rFonts w:hint="eastAsia"/>
              </w:rPr>
              <w:t>需求</w:t>
            </w:r>
            <w:r w:rsidR="00C967BF">
              <w:t>流程信息</w:t>
            </w:r>
            <w:r w:rsidR="00C967BF">
              <w:rPr>
                <w:rFonts w:hint="eastAsia"/>
              </w:rPr>
              <w:t>接口</w:t>
            </w:r>
          </w:p>
        </w:tc>
      </w:tr>
      <w:tr w:rsidR="00AA2748" w:rsidRPr="00EB4C35" w14:paraId="05EF5ADD" w14:textId="77777777" w:rsidTr="00C967BF">
        <w:tc>
          <w:tcPr>
            <w:tcW w:w="2167" w:type="dxa"/>
          </w:tcPr>
          <w:p w14:paraId="740C0624" w14:textId="1CF363DD" w:rsidR="00AA2748" w:rsidRDefault="00AA2748" w:rsidP="00224784">
            <w:r>
              <w:rPr>
                <w:rFonts w:hint="eastAsia"/>
              </w:rPr>
              <w:t>N</w:t>
            </w:r>
            <w:r>
              <w:t>ew_OA_006</w:t>
            </w:r>
          </w:p>
        </w:tc>
        <w:tc>
          <w:tcPr>
            <w:tcW w:w="1942" w:type="dxa"/>
          </w:tcPr>
          <w:p w14:paraId="0C54807A" w14:textId="5F57B989" w:rsidR="00AA2748" w:rsidRDefault="00511501" w:rsidP="00224784">
            <w:r w:rsidRPr="00511501">
              <w:rPr>
                <w:rFonts w:hint="eastAsia"/>
              </w:rPr>
              <w:t>创建访客流程的接口</w:t>
            </w:r>
          </w:p>
        </w:tc>
        <w:tc>
          <w:tcPr>
            <w:tcW w:w="1912" w:type="dxa"/>
          </w:tcPr>
          <w:p w14:paraId="20D1834B" w14:textId="7831D632" w:rsidR="00AA2748" w:rsidRDefault="00511501" w:rsidP="00224784">
            <w:r>
              <w:rPr>
                <w:rFonts w:hint="eastAsia"/>
              </w:rPr>
              <w:t>外部</w:t>
            </w:r>
          </w:p>
        </w:tc>
        <w:tc>
          <w:tcPr>
            <w:tcW w:w="1815" w:type="dxa"/>
          </w:tcPr>
          <w:p w14:paraId="20A685DA" w14:textId="162C9320" w:rsidR="00AA2748" w:rsidRDefault="00A23D9B" w:rsidP="00224784">
            <w:r>
              <w:rPr>
                <w:rFonts w:hint="eastAsia"/>
              </w:rPr>
              <w:t>老</w:t>
            </w:r>
            <w:r>
              <w:rPr>
                <w:rFonts w:hint="eastAsia"/>
              </w:rPr>
              <w:t>OA</w:t>
            </w:r>
          </w:p>
        </w:tc>
        <w:tc>
          <w:tcPr>
            <w:tcW w:w="1900" w:type="dxa"/>
          </w:tcPr>
          <w:p w14:paraId="2F69B91D" w14:textId="6FECF61F" w:rsidR="00AA2748" w:rsidRDefault="00A23D9B" w:rsidP="00224784">
            <w:r>
              <w:rPr>
                <w:rFonts w:hint="eastAsia"/>
              </w:rPr>
              <w:t>调用</w:t>
            </w:r>
            <w:r w:rsidRPr="00511501">
              <w:rPr>
                <w:rFonts w:hint="eastAsia"/>
              </w:rPr>
              <w:t>访客流程的接口</w:t>
            </w:r>
            <w:r>
              <w:rPr>
                <w:rFonts w:hint="eastAsia"/>
              </w:rPr>
              <w:t>并</w:t>
            </w:r>
            <w:r>
              <w:t>传递相关数据</w:t>
            </w:r>
            <w:r w:rsidR="00810E58">
              <w:rPr>
                <w:rFonts w:hint="eastAsia"/>
              </w:rPr>
              <w:t>给</w:t>
            </w:r>
            <w:r w:rsidR="00810E58">
              <w:t>老</w:t>
            </w:r>
            <w:r w:rsidR="00810E58">
              <w:rPr>
                <w:rFonts w:hint="eastAsia"/>
              </w:rPr>
              <w:t>OA</w:t>
            </w:r>
          </w:p>
        </w:tc>
      </w:tr>
      <w:tr w:rsidR="00424000" w:rsidRPr="00EB4C35" w14:paraId="50B67B60" w14:textId="77777777" w:rsidTr="00C967BF">
        <w:tc>
          <w:tcPr>
            <w:tcW w:w="2167" w:type="dxa"/>
          </w:tcPr>
          <w:p w14:paraId="6DC4F9AE" w14:textId="13C14CB9" w:rsidR="00424000" w:rsidRDefault="00424000" w:rsidP="00224784">
            <w:r>
              <w:rPr>
                <w:rFonts w:hint="eastAsia"/>
              </w:rPr>
              <w:t>N</w:t>
            </w:r>
            <w:r>
              <w:t>ew_OA_007</w:t>
            </w:r>
          </w:p>
        </w:tc>
        <w:tc>
          <w:tcPr>
            <w:tcW w:w="1942" w:type="dxa"/>
          </w:tcPr>
          <w:p w14:paraId="38AB7EE6" w14:textId="3E3E98DF" w:rsidR="00424000" w:rsidRPr="00511501" w:rsidRDefault="006D6C8E" w:rsidP="00224784"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传递</w:t>
            </w:r>
            <w:r>
              <w:t>流程数据到</w:t>
            </w:r>
            <w:r w:rsidR="00F62C8E">
              <w:rPr>
                <w:rFonts w:hint="eastAsia"/>
              </w:rPr>
              <w:t>ITSM</w:t>
            </w:r>
            <w:r w:rsidR="00F62C8E">
              <w:rPr>
                <w:rFonts w:hint="eastAsia"/>
              </w:rPr>
              <w:t>接口</w:t>
            </w:r>
            <w:r w:rsidR="000703A3">
              <w:rPr>
                <w:rFonts w:hint="eastAsia"/>
              </w:rPr>
              <w:t>（包含</w:t>
            </w:r>
            <w:r w:rsidR="000703A3">
              <w:t>权限单和需求单</w:t>
            </w:r>
            <w:r w:rsidR="000703A3">
              <w:rPr>
                <w:rFonts w:hint="eastAsia"/>
              </w:rPr>
              <w:t>状态</w:t>
            </w:r>
            <w:r w:rsidR="000703A3">
              <w:t>为完成的需要触发该接口</w:t>
            </w:r>
            <w:r w:rsidR="000703A3">
              <w:rPr>
                <w:rFonts w:hint="eastAsia"/>
              </w:rPr>
              <w:t>）</w:t>
            </w:r>
          </w:p>
        </w:tc>
        <w:tc>
          <w:tcPr>
            <w:tcW w:w="1912" w:type="dxa"/>
          </w:tcPr>
          <w:p w14:paraId="26300C9B" w14:textId="2BCB943C" w:rsidR="00424000" w:rsidRDefault="006D6C8E" w:rsidP="00224784">
            <w:r>
              <w:rPr>
                <w:rFonts w:hint="eastAsia"/>
              </w:rPr>
              <w:t>外部</w:t>
            </w:r>
          </w:p>
        </w:tc>
        <w:tc>
          <w:tcPr>
            <w:tcW w:w="1815" w:type="dxa"/>
          </w:tcPr>
          <w:p w14:paraId="1C6061FD" w14:textId="55928442" w:rsidR="00424000" w:rsidRDefault="00164A68" w:rsidP="00224784">
            <w:r>
              <w:rPr>
                <w:rFonts w:hint="eastAsia"/>
              </w:rPr>
              <w:t>ITSM</w:t>
            </w:r>
          </w:p>
        </w:tc>
        <w:tc>
          <w:tcPr>
            <w:tcW w:w="1900" w:type="dxa"/>
          </w:tcPr>
          <w:p w14:paraId="389BEBEB" w14:textId="142B4C61" w:rsidR="00424000" w:rsidRDefault="0051487E" w:rsidP="00224784"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传递</w:t>
            </w:r>
            <w:r>
              <w:t>流程数据到</w:t>
            </w:r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接口</w:t>
            </w:r>
          </w:p>
        </w:tc>
      </w:tr>
      <w:tr w:rsidR="0051487E" w:rsidRPr="00EB4C35" w14:paraId="1CE505E3" w14:textId="77777777" w:rsidTr="00C967BF">
        <w:tc>
          <w:tcPr>
            <w:tcW w:w="2167" w:type="dxa"/>
          </w:tcPr>
          <w:p w14:paraId="5AC41E0A" w14:textId="7DECCF1E" w:rsidR="0051487E" w:rsidRDefault="0051487E" w:rsidP="00224784">
            <w:r>
              <w:rPr>
                <w:rFonts w:hint="eastAsia"/>
              </w:rPr>
              <w:t>N</w:t>
            </w:r>
            <w:r>
              <w:t>ew_OA_008</w:t>
            </w:r>
          </w:p>
        </w:tc>
        <w:tc>
          <w:tcPr>
            <w:tcW w:w="1942" w:type="dxa"/>
          </w:tcPr>
          <w:p w14:paraId="30C15C2C" w14:textId="156352F7" w:rsidR="0051487E" w:rsidRDefault="006F0A72" w:rsidP="00224784"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结果</w:t>
            </w:r>
            <w:r>
              <w:t>回传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 w:rsidR="00FA1E0D">
              <w:rPr>
                <w:rFonts w:hint="eastAsia"/>
              </w:rPr>
              <w:t>接口</w:t>
            </w:r>
          </w:p>
        </w:tc>
        <w:tc>
          <w:tcPr>
            <w:tcW w:w="1912" w:type="dxa"/>
          </w:tcPr>
          <w:p w14:paraId="04F9C51A" w14:textId="2CE7EEEA" w:rsidR="0051487E" w:rsidRDefault="006F0A72" w:rsidP="00224784">
            <w:r>
              <w:rPr>
                <w:rFonts w:hint="eastAsia"/>
              </w:rPr>
              <w:t>内部</w:t>
            </w:r>
          </w:p>
        </w:tc>
        <w:tc>
          <w:tcPr>
            <w:tcW w:w="1815" w:type="dxa"/>
          </w:tcPr>
          <w:p w14:paraId="7D0B2400" w14:textId="0BE548CC" w:rsidR="0051487E" w:rsidRDefault="006F0A72" w:rsidP="00224784"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</w:p>
        </w:tc>
        <w:tc>
          <w:tcPr>
            <w:tcW w:w="1900" w:type="dxa"/>
          </w:tcPr>
          <w:p w14:paraId="2F70FEA0" w14:textId="50FFE75F" w:rsidR="0051487E" w:rsidRDefault="003546B5" w:rsidP="00224784">
            <w:r>
              <w:rPr>
                <w:rFonts w:hint="eastAsia"/>
              </w:rPr>
              <w:t>ITSM</w:t>
            </w:r>
            <w:r>
              <w:rPr>
                <w:rFonts w:hint="eastAsia"/>
              </w:rPr>
              <w:t>结果</w:t>
            </w:r>
            <w:r>
              <w:t>回传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接口</w:t>
            </w:r>
          </w:p>
        </w:tc>
      </w:tr>
      <w:tr w:rsidR="0028188B" w:rsidRPr="00EB4C35" w14:paraId="7A58B0BB" w14:textId="77777777" w:rsidTr="00C967BF">
        <w:tc>
          <w:tcPr>
            <w:tcW w:w="2167" w:type="dxa"/>
          </w:tcPr>
          <w:p w14:paraId="1236F23D" w14:textId="50C6DB32" w:rsidR="0028188B" w:rsidRDefault="0028188B" w:rsidP="00224784"/>
        </w:tc>
        <w:tc>
          <w:tcPr>
            <w:tcW w:w="1942" w:type="dxa"/>
          </w:tcPr>
          <w:p w14:paraId="60F7C3A8" w14:textId="77777777" w:rsidR="0028188B" w:rsidRDefault="0028188B" w:rsidP="00224784"/>
        </w:tc>
        <w:tc>
          <w:tcPr>
            <w:tcW w:w="1912" w:type="dxa"/>
          </w:tcPr>
          <w:p w14:paraId="1C19F866" w14:textId="77777777" w:rsidR="0028188B" w:rsidRDefault="0028188B" w:rsidP="00224784"/>
        </w:tc>
        <w:tc>
          <w:tcPr>
            <w:tcW w:w="1815" w:type="dxa"/>
          </w:tcPr>
          <w:p w14:paraId="2B5B17E7" w14:textId="77777777" w:rsidR="0028188B" w:rsidRDefault="0028188B" w:rsidP="00224784"/>
        </w:tc>
        <w:tc>
          <w:tcPr>
            <w:tcW w:w="1900" w:type="dxa"/>
          </w:tcPr>
          <w:p w14:paraId="60B0D142" w14:textId="77777777" w:rsidR="0028188B" w:rsidRDefault="0028188B" w:rsidP="00224784"/>
        </w:tc>
      </w:tr>
    </w:tbl>
    <w:p w14:paraId="034D7E4F" w14:textId="0071A17D" w:rsidR="00224784" w:rsidRDefault="0001789D" w:rsidP="00224784">
      <w:pPr>
        <w:rPr>
          <w:color w:val="FF0000"/>
          <w:sz w:val="15"/>
        </w:rPr>
      </w:pPr>
      <w:r w:rsidRPr="0001789D">
        <w:rPr>
          <w:rFonts w:hint="eastAsia"/>
          <w:color w:val="FF0000"/>
          <w:sz w:val="15"/>
        </w:rPr>
        <w:t>备注</w:t>
      </w:r>
      <w:r>
        <w:rPr>
          <w:rFonts w:hint="eastAsia"/>
          <w:color w:val="FF0000"/>
          <w:sz w:val="15"/>
        </w:rPr>
        <w:t>：系统</w:t>
      </w:r>
      <w:r>
        <w:rPr>
          <w:color w:val="FF0000"/>
          <w:sz w:val="15"/>
        </w:rPr>
        <w:t>中涉及的调用</w:t>
      </w:r>
      <w:r>
        <w:rPr>
          <w:rFonts w:hint="eastAsia"/>
          <w:color w:val="FF0000"/>
          <w:sz w:val="15"/>
        </w:rPr>
        <w:t>人员</w:t>
      </w:r>
      <w:r>
        <w:rPr>
          <w:color w:val="FF0000"/>
          <w:sz w:val="15"/>
        </w:rPr>
        <w:t>信息接口、权限接口、角色接口等详细可看海康研发人员提供的资料</w:t>
      </w:r>
      <w:r w:rsidR="003A289E">
        <w:rPr>
          <w:rFonts w:hint="eastAsia"/>
          <w:color w:val="FF0000"/>
          <w:sz w:val="15"/>
        </w:rPr>
        <w:t>-</w:t>
      </w:r>
      <w:r w:rsidR="003A289E" w:rsidRPr="003A289E">
        <w:rPr>
          <w:rFonts w:hint="eastAsia"/>
          <w:color w:val="FF0000"/>
          <w:sz w:val="15"/>
        </w:rPr>
        <w:t>流程引擎手脚架使用文档</w:t>
      </w:r>
      <w:r>
        <w:rPr>
          <w:color w:val="FF0000"/>
          <w:sz w:val="15"/>
        </w:rPr>
        <w:t>。</w:t>
      </w:r>
    </w:p>
    <w:p w14:paraId="10E48657" w14:textId="070BAA17" w:rsidR="00F567C4" w:rsidRPr="0001789D" w:rsidRDefault="00F567C4" w:rsidP="00224784">
      <w:pPr>
        <w:rPr>
          <w:color w:val="FF0000"/>
          <w:sz w:val="15"/>
        </w:rPr>
      </w:pPr>
      <w:r>
        <w:rPr>
          <w:rFonts w:hint="eastAsia"/>
          <w:color w:val="FF0000"/>
          <w:sz w:val="15"/>
        </w:rPr>
        <w:t>资料</w:t>
      </w:r>
      <w:r>
        <w:rPr>
          <w:color w:val="FF0000"/>
          <w:sz w:val="15"/>
        </w:rPr>
        <w:t>存放地址</w:t>
      </w:r>
      <w:r>
        <w:rPr>
          <w:rFonts w:hint="eastAsia"/>
          <w:color w:val="FF0000"/>
          <w:sz w:val="15"/>
        </w:rPr>
        <w:t>（共享</w:t>
      </w:r>
      <w:r>
        <w:rPr>
          <w:color w:val="FF0000"/>
          <w:sz w:val="15"/>
        </w:rPr>
        <w:t>盘</w:t>
      </w:r>
      <w:r>
        <w:rPr>
          <w:rFonts w:hint="eastAsia"/>
          <w:color w:val="FF0000"/>
          <w:sz w:val="15"/>
        </w:rPr>
        <w:t>）</w:t>
      </w:r>
      <w:r>
        <w:rPr>
          <w:color w:val="FF0000"/>
          <w:sz w:val="15"/>
        </w:rPr>
        <w:t>：</w:t>
      </w:r>
      <w:r w:rsidRPr="00F567C4">
        <w:rPr>
          <w:rFonts w:hint="eastAsia"/>
          <w:color w:val="FF0000"/>
          <w:sz w:val="15"/>
        </w:rPr>
        <w:t xml:space="preserve">\\vsshpd01@80\sites\ITOP\ITSO\Shared Documents\80 </w:t>
      </w:r>
      <w:r w:rsidRPr="00F567C4">
        <w:rPr>
          <w:rFonts w:hint="eastAsia"/>
          <w:color w:val="FF0000"/>
          <w:sz w:val="15"/>
        </w:rPr>
        <w:t>文档模板</w:t>
      </w:r>
      <w:r w:rsidRPr="00F567C4">
        <w:rPr>
          <w:rFonts w:hint="eastAsia"/>
          <w:color w:val="FF0000"/>
          <w:sz w:val="15"/>
        </w:rPr>
        <w:t xml:space="preserve">\03 </w:t>
      </w:r>
      <w:r w:rsidRPr="00F567C4">
        <w:rPr>
          <w:rFonts w:hint="eastAsia"/>
          <w:color w:val="FF0000"/>
          <w:sz w:val="15"/>
        </w:rPr>
        <w:t>开发资料</w:t>
      </w:r>
    </w:p>
    <w:p w14:paraId="3D1E5C96" w14:textId="52800A50" w:rsidR="00ED4E1E" w:rsidRDefault="00ED4E1E" w:rsidP="00ED4E1E">
      <w:pPr>
        <w:pStyle w:val="3"/>
        <w:ind w:left="210"/>
      </w:pPr>
      <w:bookmarkStart w:id="56" w:name="_Toc23320829"/>
      <w:r>
        <w:rPr>
          <w:rFonts w:hint="eastAsia"/>
        </w:rPr>
        <w:t>7.1.1</w:t>
      </w:r>
      <w:r>
        <w:rPr>
          <w:rFonts w:hint="eastAsia"/>
        </w:rPr>
        <w:t>接口</w:t>
      </w:r>
      <w:r>
        <w:t>说明</w:t>
      </w:r>
      <w:bookmarkEnd w:id="56"/>
    </w:p>
    <w:p w14:paraId="151888CA" w14:textId="28DBB652" w:rsidR="00E553AF" w:rsidRDefault="00E553AF" w:rsidP="00E553AF">
      <w:pPr>
        <w:pStyle w:val="4"/>
      </w:pPr>
      <w:r>
        <w:rPr>
          <w:rFonts w:hint="eastAsia"/>
        </w:rPr>
        <w:t>7.1.1.1</w:t>
      </w:r>
      <w:r>
        <w:t xml:space="preserve"> </w:t>
      </w:r>
      <w:r w:rsidR="00A56FF7">
        <w:t xml:space="preserve"> </w:t>
      </w:r>
      <w:r w:rsidR="00A56FF7">
        <w:rPr>
          <w:rFonts w:hint="eastAsia"/>
        </w:rPr>
        <w:t>N</w:t>
      </w:r>
      <w:r w:rsidR="00A56FF7">
        <w:t>ew_OA_001-</w:t>
      </w:r>
      <w:r>
        <w:t>SAP</w:t>
      </w:r>
      <w:r>
        <w:rPr>
          <w:rFonts w:hint="eastAsia"/>
        </w:rPr>
        <w:t>账户</w:t>
      </w:r>
      <w:r>
        <w:t>验证接口</w:t>
      </w:r>
    </w:p>
    <w:p w14:paraId="295589D4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SAP</w:t>
      </w:r>
      <w:r w:rsidRPr="007930D3">
        <w:rPr>
          <w:rFonts w:hint="eastAsia"/>
        </w:rPr>
        <w:t>账户</w:t>
      </w:r>
      <w:r w:rsidRPr="007930D3">
        <w:t>验证接口</w:t>
      </w:r>
      <w:r w:rsidRPr="007930D3">
        <w:rPr>
          <w:rFonts w:hint="eastAsia"/>
        </w:rPr>
        <w:t>：</w:t>
      </w:r>
    </w:p>
    <w:p w14:paraId="51954150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接口</w:t>
      </w:r>
      <w:r w:rsidRPr="007930D3">
        <w:t>方法：</w:t>
      </w:r>
      <w:r w:rsidRPr="007930D3">
        <w:t>GETUSTYP</w:t>
      </w:r>
    </w:p>
    <w:p w14:paraId="65F775D9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开发</w:t>
      </w:r>
      <w:r w:rsidRPr="007930D3">
        <w:t>环境接口地址：</w:t>
      </w:r>
    </w:p>
    <w:p w14:paraId="6170F33A" w14:textId="77777777" w:rsidR="00A56FF7" w:rsidRPr="007930D3" w:rsidRDefault="003C3E20" w:rsidP="00A56FF7">
      <w:pPr>
        <w:pStyle w:val="a8"/>
        <w:ind w:left="420" w:firstLineChars="0" w:firstLine="0"/>
      </w:pPr>
      <w:hyperlink r:id="rId69" w:history="1">
        <w:r w:rsidR="00A56FF7" w:rsidRPr="007930D3">
          <w:rPr>
            <w:rStyle w:val="aa"/>
          </w:rPr>
          <w:t>http://sapwsd50.sapdns.cn:8350/dir/wsdl?p=sa/0ad14d48341e3d839bafb293ae0df302</w:t>
        </w:r>
      </w:hyperlink>
    </w:p>
    <w:p w14:paraId="452FD967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传入</w:t>
      </w:r>
      <w:r w:rsidRPr="007930D3">
        <w:t>：</w:t>
      </w:r>
    </w:p>
    <w:tbl>
      <w:tblPr>
        <w:tblW w:w="10768" w:type="dxa"/>
        <w:tblLook w:val="04A0" w:firstRow="1" w:lastRow="0" w:firstColumn="1" w:lastColumn="0" w:noHBand="0" w:noVBand="1"/>
      </w:tblPr>
      <w:tblGrid>
        <w:gridCol w:w="1600"/>
        <w:gridCol w:w="1620"/>
        <w:gridCol w:w="1220"/>
        <w:gridCol w:w="1280"/>
        <w:gridCol w:w="1160"/>
        <w:gridCol w:w="1053"/>
        <w:gridCol w:w="2835"/>
      </w:tblGrid>
      <w:tr w:rsidR="00A56FF7" w:rsidRPr="004428A0" w14:paraId="5C11F786" w14:textId="77777777" w:rsidTr="002E149A">
        <w:trPr>
          <w:trHeight w:val="270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7B41C62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3B1BEE2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4F4B16D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A478DD1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618885C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1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633E799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0489892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A56FF7" w:rsidRPr="004428A0" w14:paraId="136D1FB6" w14:textId="77777777" w:rsidTr="002E149A">
        <w:trPr>
          <w:trHeight w:val="27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51AB65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2901C2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352E91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484845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093F82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D619CD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A88117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5C663938" w14:textId="77777777" w:rsidR="00A56FF7" w:rsidRDefault="00A56FF7" w:rsidP="00A56FF7">
      <w:pPr>
        <w:pStyle w:val="a8"/>
        <w:ind w:left="420" w:firstLineChars="0" w:firstLine="0"/>
        <w:rPr>
          <w:b/>
        </w:rPr>
      </w:pPr>
    </w:p>
    <w:p w14:paraId="58AE0AB6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传出行项目</w:t>
      </w:r>
      <w:r w:rsidRPr="007930D3">
        <w:rPr>
          <w:rFonts w:hint="eastAsia"/>
        </w:rPr>
        <w:t>IT</w:t>
      </w:r>
      <w:r w:rsidRPr="007930D3">
        <w:t>EM:</w:t>
      </w:r>
    </w:p>
    <w:tbl>
      <w:tblPr>
        <w:tblW w:w="10768" w:type="dxa"/>
        <w:tblLook w:val="04A0" w:firstRow="1" w:lastRow="0" w:firstColumn="1" w:lastColumn="0" w:noHBand="0" w:noVBand="1"/>
      </w:tblPr>
      <w:tblGrid>
        <w:gridCol w:w="1600"/>
        <w:gridCol w:w="1620"/>
        <w:gridCol w:w="1220"/>
        <w:gridCol w:w="1280"/>
        <w:gridCol w:w="1160"/>
        <w:gridCol w:w="2754"/>
        <w:gridCol w:w="1134"/>
      </w:tblGrid>
      <w:tr w:rsidR="00A56FF7" w:rsidRPr="004428A0" w14:paraId="10256096" w14:textId="77777777" w:rsidTr="002E149A">
        <w:trPr>
          <w:trHeight w:val="270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7DDBB24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0611173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6E7133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9D7EAF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B5CBA87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F6C8F8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2CA262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A56FF7" w:rsidRPr="004428A0" w14:paraId="40F19536" w14:textId="77777777" w:rsidTr="002E149A">
        <w:trPr>
          <w:trHeight w:val="27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70E7F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TYP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4F3D3DD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381D3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872DD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B61C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1D7F1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类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6268C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56FF7" w:rsidRPr="004428A0" w14:paraId="43328B64" w14:textId="77777777" w:rsidTr="002E149A">
        <w:trPr>
          <w:trHeight w:val="27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615FB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B5FE1A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1DC9A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D8B96B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DFD9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53FEC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22CED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56FF7" w:rsidRPr="004428A0" w14:paraId="1B97F3DB" w14:textId="77777777" w:rsidTr="002E149A">
        <w:trPr>
          <w:trHeight w:val="28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1A4895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5F3A05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41AD01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96DB61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6ACDD0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667988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12F7F" w14:textId="77777777" w:rsidR="00A56FF7" w:rsidRPr="004428A0" w:rsidRDefault="00A56FF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428A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2F72CE6F" w14:textId="77777777" w:rsidR="00A56FF7" w:rsidRPr="007930D3" w:rsidRDefault="00A56FF7" w:rsidP="00A56FF7">
      <w:pPr>
        <w:rPr>
          <w:b/>
        </w:rPr>
      </w:pPr>
      <w:r w:rsidRPr="007930D3">
        <w:rPr>
          <w:rFonts w:hint="eastAsia"/>
          <w:b/>
        </w:rPr>
        <w:t>接口</w:t>
      </w:r>
      <w:r w:rsidRPr="007930D3">
        <w:rPr>
          <w:b/>
        </w:rPr>
        <w:t>触发逻辑：</w:t>
      </w:r>
    </w:p>
    <w:p w14:paraId="626642CD" w14:textId="77777777" w:rsidR="00A56FF7" w:rsidRPr="007930D3" w:rsidRDefault="00A56FF7" w:rsidP="00A56FF7">
      <w:pPr>
        <w:pStyle w:val="a8"/>
        <w:ind w:left="420" w:firstLineChars="0" w:firstLine="0"/>
      </w:pPr>
      <w:r w:rsidRPr="007930D3">
        <w:rPr>
          <w:rFonts w:hint="eastAsia"/>
        </w:rPr>
        <w:t>用户</w:t>
      </w:r>
      <w:r w:rsidRPr="007930D3">
        <w:t>在填写</w:t>
      </w:r>
      <w:r>
        <w:rPr>
          <w:rFonts w:hint="eastAsia"/>
        </w:rPr>
        <w:t>完</w:t>
      </w:r>
      <w:r w:rsidRPr="007930D3">
        <w:rPr>
          <w:rFonts w:hint="eastAsia"/>
        </w:rPr>
        <w:t>SAP</w:t>
      </w:r>
      <w:r w:rsidRPr="007930D3">
        <w:t>账户时</w:t>
      </w:r>
      <w:r w:rsidRPr="007930D3">
        <w:rPr>
          <w:rFonts w:hint="eastAsia"/>
        </w:rPr>
        <w:t>，</w:t>
      </w:r>
      <w:r w:rsidRPr="007930D3">
        <w:t>点击校验按钮，触发该接口，如</w:t>
      </w:r>
      <w:r w:rsidRPr="007930D3">
        <w:rPr>
          <w:rFonts w:hint="eastAsia"/>
        </w:rPr>
        <w:t>USTYP</w:t>
      </w:r>
      <w:r w:rsidRPr="007930D3">
        <w:rPr>
          <w:rFonts w:hint="eastAsia"/>
        </w:rPr>
        <w:t>返回</w:t>
      </w:r>
      <w:r w:rsidRPr="007930D3">
        <w:t>为空时，则用户信息不存在，流程直接进入</w:t>
      </w:r>
      <w:r w:rsidRPr="007930D3">
        <w:rPr>
          <w:rFonts w:hint="eastAsia"/>
        </w:rPr>
        <w:t>分公司</w:t>
      </w:r>
      <w:r w:rsidRPr="007930D3">
        <w:rPr>
          <w:rFonts w:hint="eastAsia"/>
        </w:rPr>
        <w:t>IT</w:t>
      </w:r>
      <w:r w:rsidRPr="007930D3">
        <w:rPr>
          <w:rFonts w:hint="eastAsia"/>
        </w:rPr>
        <w:t>处理</w:t>
      </w:r>
      <w:r>
        <w:rPr>
          <w:rFonts w:hint="eastAsia"/>
        </w:rPr>
        <w:t>（</w:t>
      </w:r>
      <w:r>
        <w:rPr>
          <w:rFonts w:hint="eastAsia"/>
        </w:rPr>
        <w:t>ITSM</w:t>
      </w:r>
      <w:r>
        <w:rPr>
          <w:rFonts w:hint="eastAsia"/>
        </w:rPr>
        <w:t>接口）</w:t>
      </w:r>
      <w:r w:rsidRPr="007930D3">
        <w:t>。如</w:t>
      </w:r>
      <w:r w:rsidRPr="007930D3">
        <w:rPr>
          <w:rFonts w:hint="eastAsia"/>
        </w:rPr>
        <w:t>USTYP</w:t>
      </w:r>
      <w:r w:rsidRPr="007930D3">
        <w:rPr>
          <w:rFonts w:hint="eastAsia"/>
        </w:rPr>
        <w:t>不为空</w:t>
      </w:r>
      <w:r w:rsidRPr="007930D3">
        <w:t>则判定</w:t>
      </w:r>
      <w:r w:rsidRPr="007930D3">
        <w:rPr>
          <w:rFonts w:hint="eastAsia"/>
        </w:rPr>
        <w:t>账户</w:t>
      </w:r>
      <w:r w:rsidRPr="007930D3">
        <w:t>信息存在，则提交后</w:t>
      </w:r>
      <w:r w:rsidRPr="007930D3">
        <w:rPr>
          <w:rFonts w:hint="eastAsia"/>
        </w:rPr>
        <w:t>直接</w:t>
      </w:r>
      <w:r w:rsidRPr="007930D3">
        <w:t>根据用户选择的类型进行调用账户解锁</w:t>
      </w:r>
      <w:r w:rsidRPr="007930D3">
        <w:rPr>
          <w:rFonts w:hint="eastAsia"/>
        </w:rPr>
        <w:t>/</w:t>
      </w:r>
      <w:r w:rsidRPr="007930D3">
        <w:rPr>
          <w:rFonts w:hint="eastAsia"/>
        </w:rPr>
        <w:t>密码</w:t>
      </w:r>
      <w:r w:rsidRPr="007930D3">
        <w:t>重置接口</w:t>
      </w:r>
      <w:r w:rsidRPr="007930D3">
        <w:rPr>
          <w:rFonts w:hint="eastAsia"/>
        </w:rPr>
        <w:t>。</w:t>
      </w:r>
    </w:p>
    <w:p w14:paraId="0478C5C6" w14:textId="01C97378" w:rsidR="00A56FF7" w:rsidRDefault="00DB1269" w:rsidP="00DB1269">
      <w:pPr>
        <w:pStyle w:val="4"/>
      </w:pPr>
      <w:r>
        <w:rPr>
          <w:rFonts w:hint="eastAsia"/>
        </w:rPr>
        <w:t>7.1.1.2</w:t>
      </w:r>
      <w:r>
        <w:t xml:space="preserve"> </w:t>
      </w:r>
      <w:r>
        <w:rPr>
          <w:rFonts w:hint="eastAsia"/>
        </w:rPr>
        <w:t xml:space="preserve"> N</w:t>
      </w:r>
      <w:r>
        <w:t>ew_OA_002-</w:t>
      </w:r>
      <w:r>
        <w:rPr>
          <w:rFonts w:hint="eastAsia"/>
        </w:rPr>
        <w:t>SAP</w:t>
      </w:r>
      <w:r>
        <w:rPr>
          <w:rFonts w:hint="eastAsia"/>
        </w:rPr>
        <w:t>账户解锁</w:t>
      </w:r>
    </w:p>
    <w:p w14:paraId="359B3342" w14:textId="77777777" w:rsidR="00DB1269" w:rsidRPr="00DA3A7E" w:rsidRDefault="00DB1269" w:rsidP="00DB1269">
      <w:pPr>
        <w:pStyle w:val="a8"/>
        <w:ind w:left="420" w:firstLineChars="0" w:firstLine="0"/>
      </w:pPr>
      <w:r w:rsidRPr="00DA3A7E">
        <w:rPr>
          <w:rFonts w:hint="eastAsia"/>
        </w:rPr>
        <w:t>开发</w:t>
      </w:r>
      <w:r w:rsidRPr="00DA3A7E">
        <w:t>环境</w:t>
      </w:r>
      <w:r w:rsidRPr="00DA3A7E">
        <w:rPr>
          <w:rFonts w:hint="eastAsia"/>
        </w:rPr>
        <w:t>接口</w:t>
      </w:r>
      <w:r w:rsidRPr="00DA3A7E">
        <w:t>地址：</w:t>
      </w:r>
    </w:p>
    <w:p w14:paraId="1E0A2D71" w14:textId="77777777" w:rsidR="00DB1269" w:rsidRPr="00DA3A7E" w:rsidRDefault="003C3E20" w:rsidP="00DB1269">
      <w:pPr>
        <w:pStyle w:val="a8"/>
        <w:ind w:left="420" w:firstLineChars="0" w:firstLine="0"/>
      </w:pPr>
      <w:hyperlink r:id="rId70" w:history="1">
        <w:r w:rsidR="00DB1269" w:rsidRPr="00DA3A7E">
          <w:rPr>
            <w:rStyle w:val="aa"/>
          </w:rPr>
          <w:t>http://sapwsd50.sapdns.cn:8350/dir/wsdl?p=sa/0ad14d48341e3d839bafb293ae0df302</w:t>
        </w:r>
      </w:hyperlink>
    </w:p>
    <w:p w14:paraId="077DFFF3" w14:textId="77777777" w:rsidR="00DB1269" w:rsidRPr="00DA3A7E" w:rsidRDefault="00DB1269" w:rsidP="00DB1269">
      <w:pPr>
        <w:pStyle w:val="a8"/>
        <w:ind w:left="420" w:firstLineChars="0" w:firstLine="0"/>
      </w:pPr>
      <w:r w:rsidRPr="00DA3A7E">
        <w:rPr>
          <w:rFonts w:hint="eastAsia"/>
        </w:rPr>
        <w:t>接口</w:t>
      </w:r>
      <w:r w:rsidRPr="00DA3A7E">
        <w:t>方法：</w:t>
      </w:r>
      <w:r w:rsidRPr="00DA3A7E">
        <w:t>UNLOCK</w:t>
      </w:r>
    </w:p>
    <w:tbl>
      <w:tblPr>
        <w:tblW w:w="10932" w:type="dxa"/>
        <w:tblLook w:val="04A0" w:firstRow="1" w:lastRow="0" w:firstColumn="1" w:lastColumn="0" w:noHBand="0" w:noVBand="1"/>
      </w:tblPr>
      <w:tblGrid>
        <w:gridCol w:w="1616"/>
        <w:gridCol w:w="1636"/>
        <w:gridCol w:w="1236"/>
        <w:gridCol w:w="1296"/>
        <w:gridCol w:w="1176"/>
        <w:gridCol w:w="2538"/>
        <w:gridCol w:w="1434"/>
      </w:tblGrid>
      <w:tr w:rsidR="00DB1269" w:rsidRPr="00C645D4" w14:paraId="5F78A9C4" w14:textId="77777777" w:rsidTr="002E149A">
        <w:trPr>
          <w:trHeight w:val="270"/>
        </w:trPr>
        <w:tc>
          <w:tcPr>
            <w:tcW w:w="161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7D0D417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入</w:t>
            </w:r>
          </w:p>
        </w:tc>
        <w:tc>
          <w:tcPr>
            <w:tcW w:w="163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1651C6B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F001933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1D39BC2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E0B4056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0AFFB6F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A4DA326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B1269" w:rsidRPr="00C645D4" w14:paraId="6E67B184" w14:textId="77777777" w:rsidTr="002E149A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315B08D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222DDB9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EA0ED8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EC44BE6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BA08EE5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996C6F4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85B375C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DB1269" w:rsidRPr="00C645D4" w14:paraId="5D6326A0" w14:textId="77777777" w:rsidTr="002E149A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1200C7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PLID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B49475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B00EE4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38181F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02283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CCABDA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编号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E9B21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B1269" w:rsidRPr="00C645D4" w14:paraId="2025EE73" w14:textId="77777777" w:rsidTr="002E149A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CDC063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5A5DE5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D1026B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568FC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D57A29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BC66B1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AP账号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BC4814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B1269" w:rsidRPr="00C645D4" w14:paraId="1A2E24A4" w14:textId="77777777" w:rsidTr="002E149A">
        <w:trPr>
          <w:trHeight w:val="270"/>
        </w:trPr>
        <w:tc>
          <w:tcPr>
            <w:tcW w:w="1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397AA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245B4C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CF56A4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3B97DC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3DBB4C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5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472D8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A947A4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DB1269" w:rsidRPr="00C645D4" w14:paraId="3D66A70E" w14:textId="77777777" w:rsidTr="002E149A">
        <w:trPr>
          <w:trHeight w:val="270"/>
        </w:trPr>
        <w:tc>
          <w:tcPr>
            <w:tcW w:w="32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4054AF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出行项目ITEM</w:t>
            </w: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FDA4BF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A6383D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C83196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5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30E86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F10C03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DB1269" w:rsidRPr="00C645D4" w14:paraId="55CF613B" w14:textId="77777777" w:rsidTr="002E149A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623A75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0D88E7A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EDEA32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E26F2C7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73C98A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ABA23A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1F597DA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DB1269" w:rsidRPr="00C645D4" w14:paraId="5E6D1ED9" w14:textId="77777777" w:rsidTr="002E149A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208E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AB3732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12705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2CAF3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A7D7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3BB98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返回类型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10A3EB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B1269" w:rsidRPr="00C645D4" w14:paraId="25758E30" w14:textId="77777777" w:rsidTr="002E149A">
        <w:trPr>
          <w:trHeight w:val="285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4558AE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67C9A0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AEE4B9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89991A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C332B8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7D8021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返回信息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9502D" w14:textId="77777777" w:rsidR="00DB1269" w:rsidRPr="00C645D4" w:rsidRDefault="00DB1269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29DC97FD" w14:textId="77777777" w:rsidR="00DB1269" w:rsidRDefault="00DB1269" w:rsidP="00DB1269">
      <w:pPr>
        <w:pStyle w:val="a8"/>
        <w:ind w:left="420" w:firstLineChars="0" w:firstLine="0"/>
        <w:rPr>
          <w:b/>
        </w:rPr>
      </w:pPr>
    </w:p>
    <w:p w14:paraId="0EBF8281" w14:textId="77777777" w:rsidR="00DB1269" w:rsidRDefault="00DB1269" w:rsidP="00DB1269">
      <w:pPr>
        <w:pStyle w:val="a8"/>
        <w:ind w:left="420" w:firstLineChars="0" w:firstLine="0"/>
        <w:rPr>
          <w:b/>
        </w:rPr>
      </w:pPr>
      <w:r>
        <w:rPr>
          <w:rFonts w:hint="eastAsia"/>
          <w:b/>
        </w:rPr>
        <w:t>接口</w:t>
      </w:r>
      <w:r>
        <w:rPr>
          <w:b/>
        </w:rPr>
        <w:t>逻辑：</w:t>
      </w:r>
    </w:p>
    <w:p w14:paraId="786074F2" w14:textId="6278EBBE" w:rsidR="00DB1269" w:rsidRDefault="00DB1269" w:rsidP="00DB1269">
      <w:r w:rsidRPr="00B2211C">
        <w:rPr>
          <w:rFonts w:hint="eastAsia"/>
        </w:rPr>
        <w:t>当</w:t>
      </w:r>
      <w:r w:rsidRPr="00B2211C">
        <w:t>用户在选择</w:t>
      </w:r>
      <w:r w:rsidRPr="00B2211C">
        <w:rPr>
          <w:rFonts w:hint="eastAsia"/>
        </w:rPr>
        <w:t>TYPE</w:t>
      </w:r>
      <w:r w:rsidRPr="00B2211C">
        <w:rPr>
          <w:rFonts w:hint="eastAsia"/>
        </w:rPr>
        <w:t>时</w:t>
      </w:r>
      <w:r w:rsidRPr="00B2211C">
        <w:t>选择的是密码解锁，用户填写完</w:t>
      </w:r>
      <w:r w:rsidRPr="00B2211C">
        <w:rPr>
          <w:rFonts w:hint="eastAsia"/>
        </w:rPr>
        <w:t>SAP</w:t>
      </w:r>
      <w:r w:rsidRPr="00B2211C">
        <w:rPr>
          <w:rFonts w:hint="eastAsia"/>
        </w:rPr>
        <w:t>账户</w:t>
      </w:r>
      <w:r w:rsidRPr="00B2211C">
        <w:t>后</w:t>
      </w:r>
      <w:r w:rsidRPr="00B2211C">
        <w:rPr>
          <w:rFonts w:hint="eastAsia"/>
        </w:rPr>
        <w:t>并且验证</w:t>
      </w:r>
      <w:r w:rsidRPr="00B2211C">
        <w:t>账户</w:t>
      </w:r>
      <w:r w:rsidRPr="00B2211C">
        <w:rPr>
          <w:rFonts w:hint="eastAsia"/>
        </w:rPr>
        <w:t>存在</w:t>
      </w:r>
      <w:r w:rsidRPr="00B2211C">
        <w:t>，在提交表单后调用该接口。</w:t>
      </w:r>
    </w:p>
    <w:p w14:paraId="53F8D0BB" w14:textId="2BAE95F6" w:rsidR="00337933" w:rsidRDefault="00337933" w:rsidP="00337933">
      <w:pPr>
        <w:pStyle w:val="4"/>
      </w:pPr>
      <w:r>
        <w:rPr>
          <w:rFonts w:hint="eastAsia"/>
        </w:rPr>
        <w:t>7.1.1.3</w:t>
      </w:r>
      <w:r>
        <w:t xml:space="preserve"> </w:t>
      </w:r>
      <w:r>
        <w:rPr>
          <w:rFonts w:hint="eastAsia"/>
        </w:rPr>
        <w:t>N</w:t>
      </w:r>
      <w:r>
        <w:t>ew_OA_003-SAP</w:t>
      </w:r>
      <w:r>
        <w:rPr>
          <w:rFonts w:hint="eastAsia"/>
        </w:rPr>
        <w:t>密码</w:t>
      </w:r>
      <w:r>
        <w:t>重置</w:t>
      </w:r>
    </w:p>
    <w:p w14:paraId="7A2F587D" w14:textId="77777777" w:rsidR="00337933" w:rsidRPr="007930D3" w:rsidRDefault="00337933" w:rsidP="00337933">
      <w:pPr>
        <w:pStyle w:val="a8"/>
        <w:ind w:left="420" w:firstLineChars="0" w:firstLine="0"/>
      </w:pPr>
      <w:r w:rsidRPr="007930D3">
        <w:rPr>
          <w:rFonts w:hint="eastAsia"/>
        </w:rPr>
        <w:t>开发</w:t>
      </w:r>
      <w:r w:rsidRPr="007930D3">
        <w:t>环境</w:t>
      </w:r>
      <w:r w:rsidRPr="007930D3">
        <w:rPr>
          <w:rFonts w:hint="eastAsia"/>
        </w:rPr>
        <w:t>接口</w:t>
      </w:r>
      <w:r w:rsidRPr="007930D3">
        <w:t>地址</w:t>
      </w:r>
      <w:r w:rsidRPr="007930D3">
        <w:rPr>
          <w:rFonts w:hint="eastAsia"/>
        </w:rPr>
        <w:t>：</w:t>
      </w:r>
    </w:p>
    <w:p w14:paraId="0562BABC" w14:textId="77777777" w:rsidR="00337933" w:rsidRPr="007930D3" w:rsidRDefault="003C3E20" w:rsidP="00337933">
      <w:pPr>
        <w:pStyle w:val="a8"/>
        <w:ind w:left="420" w:firstLineChars="0" w:firstLine="0"/>
      </w:pPr>
      <w:hyperlink r:id="rId71" w:history="1">
        <w:r w:rsidR="00337933" w:rsidRPr="007930D3">
          <w:rPr>
            <w:rStyle w:val="aa"/>
          </w:rPr>
          <w:t>http://sapwsd50.sapdns.cn:8350/dir/wsdl?p=sa/0ad14d48341e3d839bafb293ae0df302</w:t>
        </w:r>
      </w:hyperlink>
    </w:p>
    <w:p w14:paraId="37A27392" w14:textId="77777777" w:rsidR="00337933" w:rsidRPr="007930D3" w:rsidRDefault="00337933" w:rsidP="00337933">
      <w:pPr>
        <w:pStyle w:val="a8"/>
        <w:ind w:left="420" w:firstLineChars="0" w:firstLine="0"/>
      </w:pPr>
      <w:r w:rsidRPr="007930D3">
        <w:rPr>
          <w:rFonts w:hint="eastAsia"/>
        </w:rPr>
        <w:t>接口方法</w:t>
      </w:r>
      <w:r w:rsidRPr="007930D3">
        <w:t>：</w:t>
      </w:r>
      <w:r w:rsidRPr="007930D3">
        <w:t>PWDRESET</w:t>
      </w:r>
    </w:p>
    <w:p w14:paraId="6E38877F" w14:textId="77777777" w:rsidR="00337933" w:rsidRDefault="00337933" w:rsidP="00337933">
      <w:pPr>
        <w:pStyle w:val="a8"/>
        <w:ind w:left="420" w:firstLineChars="0" w:firstLine="0"/>
        <w:rPr>
          <w:b/>
        </w:rPr>
      </w:pPr>
    </w:p>
    <w:tbl>
      <w:tblPr>
        <w:tblW w:w="10632" w:type="dxa"/>
        <w:tblLook w:val="04A0" w:firstRow="1" w:lastRow="0" w:firstColumn="1" w:lastColumn="0" w:noHBand="0" w:noVBand="1"/>
      </w:tblPr>
      <w:tblGrid>
        <w:gridCol w:w="1643"/>
        <w:gridCol w:w="1237"/>
        <w:gridCol w:w="1220"/>
        <w:gridCol w:w="1280"/>
        <w:gridCol w:w="1160"/>
        <w:gridCol w:w="2249"/>
        <w:gridCol w:w="1843"/>
      </w:tblGrid>
      <w:tr w:rsidR="00337933" w:rsidRPr="005C0BB6" w14:paraId="4E3C31B3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9B2FCB7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入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295A969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290EC13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CBD60F4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83D587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478AA53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42AEFB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37933" w:rsidRPr="005C0BB6" w14:paraId="27008399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64B8C85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B5ACB1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52F2107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C12EF4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D7303D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067F32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EE8E0A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337933" w:rsidRPr="005C0BB6" w14:paraId="5AF0AE6B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C55F3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PLI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E3C57D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1BF878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17E5F0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DD19EE" w14:textId="0A4EB91C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0647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388EF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编号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D1427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37933" w:rsidRPr="005C0BB6" w14:paraId="2DFDE19D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60261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A358A4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8C5C33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B9FB72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F04C68" w14:textId="74D0D9D4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0647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B025B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AP账号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A2F78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37933" w:rsidRPr="005C0BB6" w14:paraId="12FA5943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C4FE07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W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524303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E1964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4F8AA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87B0A4" w14:textId="2B2B03E9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C2125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905A6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密码（不输时系统生成）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E9A8B8" w14:textId="092F496B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C2125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 w:rsidR="00C21255">
              <w:rPr>
                <w:rFonts w:ascii="宋体" w:eastAsia="宋体" w:hAnsi="宋体" w:cs="宋体"/>
                <w:color w:val="000000"/>
                <w:kern w:val="0"/>
                <w:sz w:val="22"/>
              </w:rPr>
              <w:t>传空</w:t>
            </w:r>
          </w:p>
        </w:tc>
      </w:tr>
      <w:tr w:rsidR="00337933" w:rsidRPr="005C0BB6" w14:paraId="2A49F338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3F1E95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84F94A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5C90C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2C11A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AE970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E3B895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2D2750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37933" w:rsidRPr="005C0BB6" w14:paraId="3BC6313C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0465E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出抬头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C783AD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3557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C1C8D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428C1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0519B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910C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37933" w:rsidRPr="005C0BB6" w14:paraId="7782FA86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D5B9D7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EB3DF4C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58A725A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B51B765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8F56938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9D266C8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7BDCD89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337933" w:rsidRPr="005C0BB6" w14:paraId="3DA360AF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1ED3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8792C7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6D719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6CF32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78755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5F9D5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252904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7933" w:rsidRPr="005C0BB6" w14:paraId="73FC1CF2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0F86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079283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CA3C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3CA41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30BF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8EA8D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137F2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标识SUCCESS ,E表示ERROR</w:t>
            </w:r>
          </w:p>
        </w:tc>
      </w:tr>
      <w:tr w:rsidR="00337933" w:rsidRPr="005C0BB6" w14:paraId="590DF2F0" w14:textId="77777777" w:rsidTr="002E149A">
        <w:trPr>
          <w:trHeight w:val="285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EF6E8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70A36F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3ACA77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761BB6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11DEDA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9EFA7A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C1DB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37933" w:rsidRPr="005C0BB6" w14:paraId="6EEDA910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2DD734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59C98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751742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0A26FB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862328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FF834E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5D3602" w14:textId="77777777" w:rsidR="00337933" w:rsidRPr="005C0BB6" w:rsidRDefault="0033793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14:paraId="2E7BCFD0" w14:textId="77777777" w:rsidR="00337933" w:rsidRPr="00DA3A7E" w:rsidRDefault="00337933" w:rsidP="00337933">
      <w:pPr>
        <w:rPr>
          <w:b/>
        </w:rPr>
      </w:pPr>
      <w:r w:rsidRPr="00DA3A7E">
        <w:rPr>
          <w:rFonts w:hint="eastAsia"/>
          <w:b/>
        </w:rPr>
        <w:t>接口</w:t>
      </w:r>
      <w:r w:rsidRPr="00DA3A7E">
        <w:rPr>
          <w:b/>
        </w:rPr>
        <w:t>逻辑：</w:t>
      </w:r>
    </w:p>
    <w:p w14:paraId="5EE021EC" w14:textId="77777777" w:rsidR="00337933" w:rsidRPr="00DA3A7E" w:rsidRDefault="00337933" w:rsidP="00337933">
      <w:pPr>
        <w:pStyle w:val="a8"/>
        <w:ind w:left="420" w:firstLineChars="0" w:firstLine="0"/>
      </w:pPr>
      <w:r w:rsidRPr="00DA3A7E">
        <w:rPr>
          <w:rFonts w:hint="eastAsia"/>
        </w:rPr>
        <w:t>当</w:t>
      </w:r>
      <w:r w:rsidRPr="00DA3A7E">
        <w:t>用户在选择</w:t>
      </w:r>
      <w:r w:rsidRPr="00DA3A7E">
        <w:rPr>
          <w:rFonts w:hint="eastAsia"/>
        </w:rPr>
        <w:t>TYPE</w:t>
      </w:r>
      <w:r w:rsidRPr="00DA3A7E">
        <w:rPr>
          <w:rFonts w:hint="eastAsia"/>
        </w:rPr>
        <w:t>时</w:t>
      </w:r>
      <w:r w:rsidRPr="00DA3A7E">
        <w:t>选择的是密码解锁，用户填写完</w:t>
      </w:r>
      <w:r w:rsidRPr="00DA3A7E">
        <w:rPr>
          <w:rFonts w:hint="eastAsia"/>
        </w:rPr>
        <w:t>SAP</w:t>
      </w:r>
      <w:r w:rsidRPr="00DA3A7E">
        <w:rPr>
          <w:rFonts w:hint="eastAsia"/>
        </w:rPr>
        <w:t>账户</w:t>
      </w:r>
      <w:r w:rsidRPr="00DA3A7E">
        <w:t>后</w:t>
      </w:r>
      <w:r w:rsidRPr="00DA3A7E">
        <w:rPr>
          <w:rFonts w:hint="eastAsia"/>
        </w:rPr>
        <w:t>并且验证</w:t>
      </w:r>
      <w:r w:rsidRPr="00DA3A7E">
        <w:t>账户</w:t>
      </w:r>
      <w:r w:rsidRPr="00DA3A7E">
        <w:rPr>
          <w:rFonts w:hint="eastAsia"/>
        </w:rPr>
        <w:t>存在</w:t>
      </w:r>
      <w:r w:rsidRPr="00DA3A7E">
        <w:t>，在提交表单后调用该接口。</w:t>
      </w:r>
      <w:r w:rsidRPr="00DA3A7E">
        <w:rPr>
          <w:rFonts w:hint="eastAsia"/>
        </w:rPr>
        <w:t>传入</w:t>
      </w:r>
      <w:r w:rsidRPr="00DA3A7E">
        <w:t>参数</w:t>
      </w:r>
      <w:r w:rsidRPr="00DA3A7E">
        <w:rPr>
          <w:rFonts w:hint="eastAsia"/>
        </w:rPr>
        <w:t>PWD</w:t>
      </w:r>
      <w:r w:rsidRPr="00DA3A7E">
        <w:rPr>
          <w:rFonts w:hint="eastAsia"/>
        </w:rPr>
        <w:t>默认</w:t>
      </w:r>
      <w:r w:rsidRPr="00DA3A7E">
        <w:t>为空；</w:t>
      </w:r>
    </w:p>
    <w:p w14:paraId="444B26E9" w14:textId="24F764FA" w:rsidR="00337933" w:rsidRDefault="00DE34EE" w:rsidP="00BE7662">
      <w:pPr>
        <w:pStyle w:val="4"/>
      </w:pPr>
      <w:r>
        <w:rPr>
          <w:rFonts w:hint="eastAsia"/>
        </w:rPr>
        <w:t>7.1.1.4</w:t>
      </w:r>
      <w:r>
        <w:t xml:space="preserve"> </w:t>
      </w:r>
      <w:r>
        <w:rPr>
          <w:rFonts w:hint="eastAsia"/>
        </w:rPr>
        <w:t>N</w:t>
      </w:r>
      <w:r>
        <w:t>ew_OA_004-</w:t>
      </w:r>
      <w:r>
        <w:rPr>
          <w:rFonts w:hint="eastAsia"/>
        </w:rPr>
        <w:t>接收</w:t>
      </w:r>
      <w:r>
        <w:rPr>
          <w:rFonts w:hint="eastAsia"/>
        </w:rPr>
        <w:t>OA</w:t>
      </w:r>
      <w:r>
        <w:rPr>
          <w:rFonts w:hint="eastAsia"/>
        </w:rPr>
        <w:t>权限流程</w:t>
      </w:r>
      <w:r>
        <w:t>信息</w:t>
      </w:r>
      <w:r>
        <w:rPr>
          <w:rFonts w:hint="eastAsia"/>
        </w:rPr>
        <w:t>接口</w:t>
      </w:r>
    </w:p>
    <w:p w14:paraId="41E99C58" w14:textId="1F0448C0" w:rsidR="008F6575" w:rsidRPr="008F6575" w:rsidRDefault="008F6575" w:rsidP="008F6575"/>
    <w:tbl>
      <w:tblPr>
        <w:tblW w:w="10632" w:type="dxa"/>
        <w:tblLook w:val="04A0" w:firstRow="1" w:lastRow="0" w:firstColumn="1" w:lastColumn="0" w:noHBand="0" w:noVBand="1"/>
      </w:tblPr>
      <w:tblGrid>
        <w:gridCol w:w="1643"/>
        <w:gridCol w:w="1237"/>
        <w:gridCol w:w="1220"/>
        <w:gridCol w:w="1280"/>
        <w:gridCol w:w="1160"/>
        <w:gridCol w:w="2249"/>
        <w:gridCol w:w="1843"/>
      </w:tblGrid>
      <w:tr w:rsidR="008F6575" w:rsidRPr="005C0BB6" w14:paraId="00667714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FCD7CFB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入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940849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B2BAC22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778A4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6010EF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A85B5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2C5269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F6575" w:rsidRPr="005C0BB6" w14:paraId="0B811FAC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5F2F648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4DF14F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D33B2F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365EE9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87F2C0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1C947E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1D88C0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8F6575" w:rsidRPr="005C0BB6" w14:paraId="0815E8A8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A8D143" w14:textId="17CA7B72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Doc No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70F7F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E6A078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A6E33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67F46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18B098" w14:textId="37D702F2" w:rsidR="008F6575" w:rsidRPr="005C0BB6" w:rsidRDefault="00706B02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：</w:t>
            </w:r>
            <w:r w:rsidR="008F657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</w:t>
            </w:r>
            <w:r w:rsidR="008F6575">
              <w:rPr>
                <w:rFonts w:ascii="宋体" w:eastAsia="宋体" w:hAnsi="宋体" w:cs="宋体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3B9D8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F6575" w:rsidRPr="005C0BB6" w14:paraId="05C0A7EC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8B2E80" w14:textId="1260C3C5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Description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83CA8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FE6C33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89A65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BFFC5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40D5E0" w14:textId="6DF4C6C5" w:rsidR="008F6575" w:rsidRPr="005C0BB6" w:rsidRDefault="00706B02" w:rsidP="00706B02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</w:t>
            </w:r>
            <w:r>
              <w:rPr>
                <w:rFonts w:hint="eastAsia"/>
              </w:rPr>
              <w:t>主题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59A94C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F6575" w:rsidRPr="005C0BB6" w14:paraId="755B555B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F6BE02" w14:textId="13079289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Create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E4322F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661EA6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B29D9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54C182" w14:textId="7C9830DF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5576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908AA4" w14:textId="208B1C69" w:rsidR="008F6575" w:rsidRPr="005C0BB6" w:rsidRDefault="001B63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申请</w:t>
            </w:r>
            <w:r>
              <w:t>日期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239D6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空</w:t>
            </w:r>
          </w:p>
        </w:tc>
      </w:tr>
      <w:tr w:rsidR="008F6575" w:rsidRPr="005C0BB6" w14:paraId="7A8EA548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FC4676" w14:textId="3A7D4B99" w:rsidR="008F6575" w:rsidRDefault="008F6575" w:rsidP="002E149A">
            <w:pPr>
              <w:widowControl/>
              <w:spacing w:after="0" w:line="240" w:lineRule="auto"/>
              <w:jc w:val="left"/>
            </w:pPr>
            <w:r>
              <w:t>System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280A31" w14:textId="6D232079" w:rsidR="008F6575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1BADDF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BEA4D6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A953E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04576E" w14:textId="1F5A07CC" w:rsidR="008F6575" w:rsidRPr="005C0BB6" w:rsidRDefault="00D04B7B" w:rsidP="00D04B7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9AC54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F6575" w:rsidRPr="005C0BB6" w14:paraId="186543AE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6C8350" w14:textId="2832A686" w:rsidR="008F6575" w:rsidRDefault="008F6575" w:rsidP="002E149A">
            <w:pPr>
              <w:widowControl/>
              <w:spacing w:after="0" w:line="240" w:lineRule="auto"/>
              <w:jc w:val="left"/>
            </w:pPr>
            <w:r>
              <w:t>Statu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F63D7F" w14:textId="4358B08B" w:rsidR="008F6575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9A21C22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1E2CE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AC761F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3C8112" w14:textId="21B87A47" w:rsidR="008F6575" w:rsidRPr="005C0BB6" w:rsidRDefault="00D04B7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流程</w:t>
            </w:r>
            <w:r>
              <w:rPr>
                <w:rFonts w:hint="eastAsia"/>
              </w:rPr>
              <w:t>状态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30421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F6575" w:rsidRPr="005C0BB6" w14:paraId="05DAB33C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ED8B9B" w14:textId="15BBB8C6" w:rsidR="008F6575" w:rsidRDefault="008F6575" w:rsidP="002E149A">
            <w:pPr>
              <w:widowControl/>
              <w:spacing w:after="0" w:line="240" w:lineRule="auto"/>
              <w:jc w:val="left"/>
            </w:pPr>
            <w:r>
              <w:t>Current dealer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117E3E" w14:textId="0A807A55" w:rsidR="008F6575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924EE9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8E0BC4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A442A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9D6CA9" w14:textId="3691DB3B" w:rsidR="008F6575" w:rsidRPr="005C0BB6" w:rsidRDefault="00883231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</w:t>
            </w:r>
            <w:r w:rsidR="00574B62">
              <w:rPr>
                <w:rFonts w:hint="eastAsia"/>
              </w:rPr>
              <w:t>节点</w:t>
            </w:r>
            <w:r>
              <w:t>处理人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5E7C7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F6575" w:rsidRPr="005C0BB6" w14:paraId="2F7A4490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EE4230" w14:textId="0C7D8BF8" w:rsidR="008F6575" w:rsidRDefault="008F6575" w:rsidP="002E149A">
            <w:pPr>
              <w:widowControl/>
              <w:spacing w:after="0" w:line="240" w:lineRule="auto"/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6E2593" w14:textId="045302D2" w:rsidR="008F6575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EA42EE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BA7233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5FFA92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09671C" w14:textId="65C36A8C" w:rsidR="008F6575" w:rsidRPr="005C0BB6" w:rsidRDefault="004D4EF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字段</w:t>
            </w:r>
            <w:r>
              <w:t>：对应流程单详细信息</w:t>
            </w:r>
            <w:r>
              <w:rPr>
                <w:rFonts w:hint="eastAsia"/>
              </w:rPr>
              <w:t>URL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FC54F26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F6575" w:rsidRPr="005C0BB6" w14:paraId="2F9B3C5C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942C153" w14:textId="5E628748" w:rsidR="008F6575" w:rsidRDefault="000F007B" w:rsidP="002E149A">
            <w:pPr>
              <w:widowControl/>
              <w:spacing w:after="0" w:line="240" w:lineRule="auto"/>
              <w:jc w:val="left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FF4A85" w14:textId="3872CAB9" w:rsidR="008F6575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DAA117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62C1D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B3A183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B47E5D9" w14:textId="453216CC" w:rsidR="008F6575" w:rsidRPr="005C0BB6" w:rsidRDefault="0084695A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数据类型标识</w:t>
            </w:r>
            <w:r w:rsidR="00FF5E93">
              <w:rPr>
                <w:rFonts w:hint="eastAsia"/>
              </w:rPr>
              <w:t>，</w:t>
            </w:r>
            <w:r w:rsidR="00FF5E93">
              <w:t>新系统对应字段：支持类型</w:t>
            </w:r>
            <w:r w:rsidR="00E503A7">
              <w:rPr>
                <w:rFonts w:hint="eastAsia"/>
              </w:rPr>
              <w:t>: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04985B4" w14:textId="22AF42AB" w:rsidR="008F6575" w:rsidRPr="005C0BB6" w:rsidRDefault="009930EE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持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类型为：</w:t>
            </w:r>
            <w:r w:rsidR="00313386" w:rsidRPr="00313386">
              <w:t>Acess</w:t>
            </w:r>
          </w:p>
        </w:tc>
      </w:tr>
      <w:tr w:rsidR="008F6575" w:rsidRPr="005C0BB6" w14:paraId="1F0D20B2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E6807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DA369B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6DC40F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072E91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25693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1046C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791AFC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F6575" w:rsidRPr="005C0BB6" w14:paraId="629AAED4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AC1CE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出抬头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DE0517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761327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C9AA2B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91F5C9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8EE268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908713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F6575" w:rsidRPr="005C0BB6" w14:paraId="0A4BC727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331ED6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D6E7CD1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2B707F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2B93E63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79B2386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5AE911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4FFF44C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8F6575" w:rsidRPr="005C0BB6" w14:paraId="51BDE41D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F853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862921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4BFF6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52C9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AB753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BD98B4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877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标识SUCCESS ,E表示ERROR</w:t>
            </w:r>
          </w:p>
        </w:tc>
      </w:tr>
      <w:tr w:rsidR="008F6575" w:rsidRPr="005C0BB6" w14:paraId="2510F336" w14:textId="77777777" w:rsidTr="002E149A">
        <w:trPr>
          <w:trHeight w:val="285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E4FFE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83B2DAA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53DBA8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1E6A1C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D9A93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3D4BD0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26A9D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F6575" w:rsidRPr="005C0BB6" w14:paraId="110EF7B9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4F20EE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AF1AC8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A36011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A95E4B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932F4C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8A5E75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56A544" w14:textId="77777777" w:rsidR="008F6575" w:rsidRPr="005C0BB6" w:rsidRDefault="008F6575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14:paraId="6A69AF33" w14:textId="7FCCF338" w:rsidR="00375970" w:rsidRDefault="00375970" w:rsidP="00375970">
      <w:pPr>
        <w:pStyle w:val="4"/>
      </w:pPr>
      <w:r>
        <w:rPr>
          <w:rFonts w:hint="eastAsia"/>
        </w:rPr>
        <w:t>7</w:t>
      </w:r>
      <w:r>
        <w:t>.1.1.5</w:t>
      </w:r>
      <w:r w:rsidR="00D01456">
        <w:t xml:space="preserve"> </w:t>
      </w:r>
      <w:r w:rsidR="00D01456">
        <w:rPr>
          <w:rFonts w:hint="eastAsia"/>
        </w:rPr>
        <w:t>N</w:t>
      </w:r>
      <w:r w:rsidR="00D01456">
        <w:t>ew_OA_005-</w:t>
      </w:r>
      <w:r w:rsidR="00D01456">
        <w:rPr>
          <w:rFonts w:hint="eastAsia"/>
        </w:rPr>
        <w:t>接收</w:t>
      </w:r>
      <w:r w:rsidR="00D01456">
        <w:rPr>
          <w:rFonts w:hint="eastAsia"/>
        </w:rPr>
        <w:t>OA</w:t>
      </w:r>
      <w:r w:rsidR="00D01456">
        <w:rPr>
          <w:rFonts w:hint="eastAsia"/>
        </w:rPr>
        <w:t>需求</w:t>
      </w:r>
      <w:r w:rsidR="00D01456">
        <w:t>流程信息</w:t>
      </w:r>
    </w:p>
    <w:tbl>
      <w:tblPr>
        <w:tblW w:w="10632" w:type="dxa"/>
        <w:tblLook w:val="04A0" w:firstRow="1" w:lastRow="0" w:firstColumn="1" w:lastColumn="0" w:noHBand="0" w:noVBand="1"/>
      </w:tblPr>
      <w:tblGrid>
        <w:gridCol w:w="1643"/>
        <w:gridCol w:w="1237"/>
        <w:gridCol w:w="1220"/>
        <w:gridCol w:w="1280"/>
        <w:gridCol w:w="1160"/>
        <w:gridCol w:w="2249"/>
        <w:gridCol w:w="1843"/>
      </w:tblGrid>
      <w:tr w:rsidR="00653F44" w:rsidRPr="005C0BB6" w14:paraId="40E0B419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C87500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入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E1651B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949E19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261928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43F82B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3856982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02D9CB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53F44" w:rsidRPr="005C0BB6" w14:paraId="5FF30AB1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76A0AB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A29A39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A767A0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E353185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9B98B44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E20824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03297B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653F44" w:rsidRPr="005C0BB6" w14:paraId="3FAC9C07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EDFF99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Doc No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733527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CABED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08BF6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A3EF8B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29892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7E847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53F44" w:rsidRPr="005C0BB6" w14:paraId="62082ED1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EA877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Description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5ADE2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0971C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5EE9E9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406AFB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550922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</w:t>
            </w:r>
            <w:r>
              <w:rPr>
                <w:rFonts w:hint="eastAsia"/>
              </w:rPr>
              <w:t>主题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4C313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53F44" w:rsidRPr="005C0BB6" w14:paraId="68457991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F8F817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t>Create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52875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1EC72E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CC20DB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152FA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D2C99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申请</w:t>
            </w:r>
            <w:r>
              <w:t>日期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8C0269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空</w:t>
            </w:r>
          </w:p>
        </w:tc>
      </w:tr>
      <w:tr w:rsidR="00653F44" w:rsidRPr="005C0BB6" w14:paraId="37403DA0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55A098" w14:textId="77777777" w:rsidR="00653F44" w:rsidRDefault="00653F44" w:rsidP="002E149A">
            <w:pPr>
              <w:widowControl/>
              <w:spacing w:after="0" w:line="240" w:lineRule="auto"/>
              <w:jc w:val="left"/>
            </w:pPr>
            <w:r>
              <w:t>System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BFEB6CC" w14:textId="1D261364" w:rsidR="00653F44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B75FD7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6E489A2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880CD1E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49B364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系统</w:t>
            </w:r>
            <w:r>
              <w:t>名称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673E5B5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53F44" w:rsidRPr="005C0BB6" w14:paraId="3459CEAB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688FA0B" w14:textId="77777777" w:rsidR="00653F44" w:rsidRDefault="00653F44" w:rsidP="002E149A">
            <w:pPr>
              <w:widowControl/>
              <w:spacing w:after="0" w:line="240" w:lineRule="auto"/>
              <w:jc w:val="left"/>
            </w:pPr>
            <w:r>
              <w:t>Statu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FED4672" w14:textId="789BC167" w:rsidR="00653F44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B4641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6FEC8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D165F7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341585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流程</w:t>
            </w:r>
            <w:r>
              <w:rPr>
                <w:rFonts w:hint="eastAsia"/>
              </w:rPr>
              <w:t>状态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E6265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53F44" w:rsidRPr="005C0BB6" w14:paraId="6CB9E52D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5A41A5" w14:textId="77777777" w:rsidR="00653F44" w:rsidRDefault="00653F44" w:rsidP="002E149A">
            <w:pPr>
              <w:widowControl/>
              <w:spacing w:after="0" w:line="240" w:lineRule="auto"/>
              <w:jc w:val="left"/>
            </w:pPr>
            <w:r>
              <w:t>Current dealer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955ABE" w14:textId="7DCE75D0" w:rsidR="00653F44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DC6F1F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43E048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414AF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5E508D2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对应</w:t>
            </w:r>
            <w:r>
              <w:t>字段：</w:t>
            </w:r>
            <w:r>
              <w:rPr>
                <w:rFonts w:hint="eastAsia"/>
              </w:rPr>
              <w:t>节点</w:t>
            </w:r>
            <w:r>
              <w:t>处理人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E90312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53F44" w:rsidRPr="005C0BB6" w14:paraId="2D928619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99EAE8" w14:textId="77777777" w:rsidR="00653F44" w:rsidRDefault="00653F44" w:rsidP="002E149A">
            <w:pPr>
              <w:widowControl/>
              <w:spacing w:after="0" w:line="240" w:lineRule="auto"/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D58DFD" w14:textId="0791F3AE" w:rsidR="00653F44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B4F63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570EA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DAC33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E7FC994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OA</w:t>
            </w:r>
            <w:r>
              <w:rPr>
                <w:rFonts w:hint="eastAsia"/>
              </w:rPr>
              <w:t>字段</w:t>
            </w:r>
            <w:r>
              <w:t>：对应流程单详细信息</w:t>
            </w:r>
            <w:r>
              <w:rPr>
                <w:rFonts w:hint="eastAsia"/>
              </w:rPr>
              <w:t>URL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65203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53F44" w:rsidRPr="005C0BB6" w14:paraId="5ECDC8FE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2F40ED" w14:textId="77777777" w:rsidR="00653F44" w:rsidRDefault="00653F44" w:rsidP="002E149A">
            <w:pPr>
              <w:widowControl/>
              <w:spacing w:after="0" w:line="240" w:lineRule="auto"/>
              <w:jc w:val="left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DAA7C0" w14:textId="3A24E404" w:rsidR="00653F44" w:rsidRPr="005C0BB6" w:rsidRDefault="0016140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36260E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02CEDF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B2DBD9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6A904F9" w14:textId="0E78E926" w:rsidR="00653F44" w:rsidRPr="005C0BB6" w:rsidRDefault="00A438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438CC">
              <w:t>Requirement</w:t>
            </w:r>
            <w:r w:rsidR="00653F44">
              <w:rPr>
                <w:rFonts w:hint="eastAsia"/>
              </w:rPr>
              <w:t>，</w:t>
            </w:r>
            <w:r w:rsidR="00653F44">
              <w:t>数据类型标识</w:t>
            </w:r>
            <w:r w:rsidR="00653F44">
              <w:rPr>
                <w:rFonts w:hint="eastAsia"/>
              </w:rPr>
              <w:t>，</w:t>
            </w:r>
            <w:r w:rsidR="00653F44">
              <w:t>新系统对应字段：支持类型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D30A8EF" w14:textId="0F272E40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持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类型为：</w:t>
            </w:r>
            <w:r w:rsidR="00A438CC" w:rsidRPr="00A438CC">
              <w:t>Requirement</w:t>
            </w:r>
          </w:p>
        </w:tc>
      </w:tr>
      <w:tr w:rsidR="00653F44" w:rsidRPr="005C0BB6" w14:paraId="2EB1614C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A48EE5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A99C5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9E55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A0457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95169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9028C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78005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53F44" w:rsidRPr="005C0BB6" w14:paraId="0C412224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EE5ED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出抬头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BA8F0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0E606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52D3B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F4F3C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3997E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8534A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53F44" w:rsidRPr="005C0BB6" w14:paraId="6450402D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9C77926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47F77E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926BAB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DD6FA37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B49FF1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0CC4A4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84B859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653F44" w:rsidRPr="005C0BB6" w14:paraId="2451E6B9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AEE23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4EB53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AEC9A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39FD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706E5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103D3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9E98E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标识SUCCESS ,E表示ERROR</w:t>
            </w:r>
          </w:p>
        </w:tc>
      </w:tr>
      <w:tr w:rsidR="00653F44" w:rsidRPr="005C0BB6" w14:paraId="3E5357EE" w14:textId="77777777" w:rsidTr="002E149A">
        <w:trPr>
          <w:trHeight w:val="285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0CFDA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6CD814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AA1F0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7620DF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D7DB1C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FDAD2E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E9A45D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53F44" w:rsidRPr="005C0BB6" w14:paraId="28836D6B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611EA1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E0BFD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2B405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4F2E48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AF453E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02122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03E560" w14:textId="77777777" w:rsidR="00653F44" w:rsidRPr="005C0BB6" w:rsidRDefault="00653F44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14:paraId="749BA88C" w14:textId="77777777" w:rsidR="00653F44" w:rsidRPr="00653F44" w:rsidRDefault="00653F44" w:rsidP="00653F44"/>
    <w:p w14:paraId="0F4F8C4F" w14:textId="77777777" w:rsidR="007F39F1" w:rsidRPr="007F39F1" w:rsidRDefault="007F39F1" w:rsidP="007F39F1"/>
    <w:p w14:paraId="4D7E8170" w14:textId="6A730A3E" w:rsidR="00375970" w:rsidRDefault="00375970" w:rsidP="00375970">
      <w:pPr>
        <w:pStyle w:val="4"/>
      </w:pPr>
      <w:r>
        <w:rPr>
          <w:rFonts w:hint="eastAsia"/>
        </w:rPr>
        <w:t>7.1.1.6</w:t>
      </w:r>
      <w:r>
        <w:t xml:space="preserve"> </w:t>
      </w:r>
      <w:r>
        <w:rPr>
          <w:rFonts w:hint="eastAsia"/>
        </w:rPr>
        <w:t>N</w:t>
      </w:r>
      <w:r>
        <w:t xml:space="preserve">ew_OA_006 </w:t>
      </w:r>
      <w:r w:rsidRPr="00511501">
        <w:rPr>
          <w:rFonts w:hint="eastAsia"/>
        </w:rPr>
        <w:t>创建访客流程的接口</w:t>
      </w:r>
    </w:p>
    <w:p w14:paraId="3A2ED0A7" w14:textId="77777777" w:rsidR="00D71C14" w:rsidRPr="005C41BF" w:rsidRDefault="00D71C14" w:rsidP="00D71C14">
      <w:pPr>
        <w:rPr>
          <w:b/>
        </w:rPr>
      </w:pPr>
      <w:r w:rsidRPr="005C41BF">
        <w:rPr>
          <w:rFonts w:hint="eastAsia"/>
          <w:b/>
        </w:rPr>
        <w:t>接入口令为</w:t>
      </w:r>
      <w:r w:rsidRPr="005C41BF">
        <w:rPr>
          <w:rFonts w:hint="eastAsia"/>
          <w:b/>
        </w:rPr>
        <w:t>:</w:t>
      </w:r>
    </w:p>
    <w:p w14:paraId="31076F76" w14:textId="77777777" w:rsidR="00D71C14" w:rsidRDefault="00D71C14" w:rsidP="00D71C14"/>
    <w:p w14:paraId="054BBEB6" w14:textId="77777777" w:rsidR="00D71C14" w:rsidRDefault="00D71C14" w:rsidP="00D71C14">
      <w:r>
        <w:rPr>
          <w:rFonts w:hint="eastAsia"/>
        </w:rPr>
        <w:t xml:space="preserve">   </w:t>
      </w:r>
      <w:r>
        <w:rPr>
          <w:rFonts w:hint="eastAsia"/>
        </w:rPr>
        <w:t>生产环境口令：</w:t>
      </w:r>
      <w:r>
        <w:rPr>
          <w:rFonts w:hint="eastAsia"/>
        </w:rPr>
        <w:t>RCTDiTzIogUBoCqmKdfdPnOogktQ7yBqOYPBgNJg4IDlLFVK035Pwo0Sh4fbyMRX</w:t>
      </w:r>
    </w:p>
    <w:p w14:paraId="45E0127A" w14:textId="77777777" w:rsidR="00D71C14" w:rsidRDefault="00D71C14" w:rsidP="00D71C14">
      <w:r>
        <w:rPr>
          <w:rFonts w:hint="eastAsia"/>
        </w:rPr>
        <w:t xml:space="preserve">   </w:t>
      </w:r>
      <w:r>
        <w:rPr>
          <w:rFonts w:hint="eastAsia"/>
        </w:rPr>
        <w:t>测试环境口令：</w:t>
      </w:r>
      <w:r>
        <w:rPr>
          <w:rFonts w:hint="eastAsia"/>
        </w:rPr>
        <w:t>LhB8zcZZGZqo5BtgjqDomtfLbaHfb6NKjKIMHgvgNpmthxaUiLuPKZqXvZCznZKq</w:t>
      </w:r>
    </w:p>
    <w:p w14:paraId="40319B4D" w14:textId="77777777" w:rsidR="00D71C14" w:rsidRDefault="00D71C14" w:rsidP="00D71C14">
      <w:r>
        <w:rPr>
          <w:rFonts w:hint="eastAsia"/>
        </w:rPr>
        <w:t>   UAT</w:t>
      </w:r>
      <w:r>
        <w:rPr>
          <w:rFonts w:hint="eastAsia"/>
        </w:rPr>
        <w:t>环境口令：</w:t>
      </w:r>
      <w:r>
        <w:rPr>
          <w:rFonts w:hint="eastAsia"/>
        </w:rPr>
        <w:t>itDtkf8cgmxkdxnSM4oNnAwqKkecRFIrSy8crPxfKaklRsulCHhDTjK4klw04GVJ</w:t>
      </w:r>
    </w:p>
    <w:p w14:paraId="4A1FAFAA" w14:textId="77777777" w:rsidR="00D71C14" w:rsidRDefault="00D71C14" w:rsidP="00D71C14"/>
    <w:p w14:paraId="3CA2ECAB" w14:textId="77777777" w:rsidR="00D71C14" w:rsidRDefault="00D71C14" w:rsidP="00D71C14">
      <w:r>
        <w:rPr>
          <w:rFonts w:hint="eastAsia"/>
        </w:rPr>
        <w:t>接口平台会根据请求头部的</w:t>
      </w:r>
      <w:r>
        <w:rPr>
          <w:rFonts w:hint="eastAsia"/>
        </w:rPr>
        <w:t>Authorization</w:t>
      </w:r>
      <w:r>
        <w:rPr>
          <w:rFonts w:hint="eastAsia"/>
        </w:rPr>
        <w:t>字段信息验证您的权限，您的项目编号作为</w:t>
      </w:r>
      <w:r>
        <w:rPr>
          <w:rFonts w:hint="eastAsia"/>
        </w:rPr>
        <w:t>clientId</w:t>
      </w:r>
      <w:r>
        <w:rPr>
          <w:rFonts w:hint="eastAsia"/>
        </w:rPr>
        <w:t>（项目编号可在项目列表中查看），上述口令对应不同环境的</w:t>
      </w:r>
      <w:r>
        <w:rPr>
          <w:rFonts w:hint="eastAsia"/>
        </w:rPr>
        <w:t>secret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515E22C7" w14:textId="77777777" w:rsidR="00D71C14" w:rsidRDefault="00D71C14" w:rsidP="00D71C14"/>
    <w:p w14:paraId="23691126" w14:textId="77777777" w:rsidR="00D71C14" w:rsidRDefault="00D71C14" w:rsidP="00D71C14">
      <w:r>
        <w:rPr>
          <w:rFonts w:hint="eastAsia"/>
        </w:rPr>
        <w:t>正确的</w:t>
      </w:r>
      <w:r>
        <w:rPr>
          <w:rFonts w:hint="eastAsia"/>
        </w:rPr>
        <w:t>Authorization</w:t>
      </w:r>
      <w:r>
        <w:rPr>
          <w:rFonts w:hint="eastAsia"/>
        </w:rPr>
        <w:t>格式为</w:t>
      </w:r>
      <w:r>
        <w:rPr>
          <w:rFonts w:hint="eastAsia"/>
        </w:rPr>
        <w:t>"Basic XXX"</w:t>
      </w:r>
      <w:r>
        <w:rPr>
          <w:rFonts w:hint="eastAsia"/>
        </w:rPr>
        <w:t>。其中</w:t>
      </w:r>
      <w:r>
        <w:rPr>
          <w:rFonts w:hint="eastAsia"/>
        </w:rPr>
        <w:t>"XXX"</w:t>
      </w:r>
      <w:r>
        <w:rPr>
          <w:rFonts w:hint="eastAsia"/>
        </w:rPr>
        <w:t>为</w:t>
      </w:r>
      <w:r>
        <w:rPr>
          <w:rFonts w:hint="eastAsia"/>
        </w:rPr>
        <w:t>"clientId:secret"</w:t>
      </w:r>
      <w:r>
        <w:rPr>
          <w:rFonts w:hint="eastAsia"/>
        </w:rPr>
        <w:t>进行</w:t>
      </w:r>
      <w:r>
        <w:rPr>
          <w:rFonts w:hint="eastAsia"/>
        </w:rPr>
        <w:t>base64</w:t>
      </w:r>
      <w:r>
        <w:rPr>
          <w:rFonts w:hint="eastAsia"/>
        </w:rPr>
        <w:t>编码后的值</w:t>
      </w:r>
      <w:r>
        <w:rPr>
          <w:rFonts w:hint="eastAsia"/>
        </w:rPr>
        <w:t>(</w:t>
      </w:r>
      <w:r>
        <w:rPr>
          <w:rFonts w:hint="eastAsia"/>
        </w:rPr>
        <w:t>具体可参考</w:t>
      </w:r>
      <w:r>
        <w:rPr>
          <w:rFonts w:hint="eastAsia"/>
        </w:rPr>
        <w:t>BASIC</w:t>
      </w:r>
      <w:r>
        <w:rPr>
          <w:rFonts w:hint="eastAsia"/>
        </w:rPr>
        <w:t>认证原理</w:t>
      </w:r>
      <w:r>
        <w:rPr>
          <w:rFonts w:hint="eastAsia"/>
        </w:rPr>
        <w:t>)</w:t>
      </w:r>
    </w:p>
    <w:p w14:paraId="10C3A504" w14:textId="171AD210" w:rsidR="00D71C14" w:rsidRDefault="00D71C14" w:rsidP="00D71C14">
      <w:r>
        <w:rPr>
          <w:noProof/>
        </w:rPr>
        <w:drawing>
          <wp:inline distT="0" distB="0" distL="0" distR="0" wp14:anchorId="7AF963E2" wp14:editId="6CB4B2FE">
            <wp:extent cx="6188710" cy="2881630"/>
            <wp:effectExtent l="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DD918" w14:textId="77777777" w:rsidR="00D71C14" w:rsidRDefault="00D71C14" w:rsidP="00D71C14"/>
    <w:p w14:paraId="1A1E508D" w14:textId="77777777" w:rsidR="00D71C14" w:rsidRPr="005C41BF" w:rsidRDefault="00D71C14" w:rsidP="00D71C14">
      <w:pPr>
        <w:rPr>
          <w:b/>
        </w:rPr>
      </w:pPr>
      <w:r w:rsidRPr="005C41BF">
        <w:rPr>
          <w:rFonts w:hint="eastAsia"/>
          <w:b/>
        </w:rPr>
        <w:t>成功结果</w:t>
      </w:r>
    </w:p>
    <w:p w14:paraId="1804FB1B" w14:textId="77777777" w:rsidR="00D71C14" w:rsidRDefault="00D71C14" w:rsidP="00D71C14">
      <w:r>
        <w:rPr>
          <w:rFonts w:hint="eastAsia"/>
        </w:rPr>
        <w:t>参数一：</w:t>
      </w:r>
      <w:r>
        <w:rPr>
          <w:rFonts w:hint="eastAsia"/>
        </w:rPr>
        <w:t>flow01</w:t>
      </w:r>
    </w:p>
    <w:p w14:paraId="1221F209" w14:textId="77777777" w:rsidR="00D71C14" w:rsidRDefault="00D71C14" w:rsidP="00D71C14">
      <w:r>
        <w:rPr>
          <w:rFonts w:hint="eastAsia"/>
        </w:rPr>
        <w:t>参数二：</w:t>
      </w:r>
    </w:p>
    <w:p w14:paraId="3B4EF1BA" w14:textId="77777777" w:rsidR="00D71C14" w:rsidRDefault="00D71C14" w:rsidP="00D71C14">
      <w:r>
        <w:t>{</w:t>
      </w:r>
    </w:p>
    <w:p w14:paraId="5E9C37B9" w14:textId="77777777" w:rsidR="00D71C14" w:rsidRDefault="00D71C14" w:rsidP="00D71C14">
      <w:r>
        <w:rPr>
          <w:rFonts w:hint="eastAsia"/>
        </w:rPr>
        <w:t>"username":"</w:t>
      </w:r>
      <w:r>
        <w:rPr>
          <w:rFonts w:hint="eastAsia"/>
        </w:rPr>
        <w:t>杨沛文</w:t>
      </w:r>
      <w:r>
        <w:rPr>
          <w:rFonts w:hint="eastAsia"/>
        </w:rPr>
        <w:t>",</w:t>
      </w:r>
    </w:p>
    <w:p w14:paraId="2A12952A" w14:textId="77777777" w:rsidR="00D71C14" w:rsidRDefault="00D71C14" w:rsidP="00D71C14">
      <w:r>
        <w:t>"s1_visitorNum":"1",</w:t>
      </w:r>
    </w:p>
    <w:p w14:paraId="25F147BF" w14:textId="77777777" w:rsidR="00D71C14" w:rsidRDefault="00D71C14" w:rsidP="00D71C14">
      <w:r>
        <w:rPr>
          <w:rFonts w:hint="eastAsia"/>
        </w:rPr>
        <w:t>"s1_visitor":"</w:t>
      </w:r>
      <w:r>
        <w:rPr>
          <w:rFonts w:hint="eastAsia"/>
        </w:rPr>
        <w:t>访客单位</w:t>
      </w:r>
      <w:r>
        <w:rPr>
          <w:rFonts w:hint="eastAsia"/>
        </w:rPr>
        <w:t>",</w:t>
      </w:r>
    </w:p>
    <w:p w14:paraId="345A3BE9" w14:textId="77777777" w:rsidR="00D71C14" w:rsidRDefault="00D71C14" w:rsidP="00D71C14">
      <w:r>
        <w:rPr>
          <w:rFonts w:hint="eastAsia"/>
        </w:rPr>
        <w:t>"s1_visitorType":"</w:t>
      </w:r>
      <w:r>
        <w:rPr>
          <w:rFonts w:hint="eastAsia"/>
        </w:rPr>
        <w:t>入职</w:t>
      </w:r>
      <w:r>
        <w:rPr>
          <w:rFonts w:hint="eastAsia"/>
        </w:rPr>
        <w:t>",</w:t>
      </w:r>
    </w:p>
    <w:p w14:paraId="04B9251A" w14:textId="77777777" w:rsidR="00D71C14" w:rsidRDefault="00D71C14" w:rsidP="00D71C14">
      <w:r>
        <w:rPr>
          <w:rFonts w:hint="eastAsia"/>
        </w:rPr>
        <w:t>"s1_visitReason":"</w:t>
      </w:r>
      <w:r>
        <w:rPr>
          <w:rFonts w:hint="eastAsia"/>
        </w:rPr>
        <w:t>来访事由</w:t>
      </w:r>
      <w:r>
        <w:rPr>
          <w:rFonts w:hint="eastAsia"/>
        </w:rPr>
        <w:t>",</w:t>
      </w:r>
    </w:p>
    <w:p w14:paraId="4DD1068C" w14:textId="77777777" w:rsidR="00D71C14" w:rsidRDefault="00D71C14" w:rsidP="00D71C14">
      <w:r>
        <w:t>"s1_preVisitDate":"2017-11-10 11:16",</w:t>
      </w:r>
    </w:p>
    <w:p w14:paraId="66F51A39" w14:textId="77777777" w:rsidR="00D71C14" w:rsidRDefault="00D71C14" w:rsidP="00D71C14">
      <w:r>
        <w:t>"s1_preLeaveDate":"2017-11-10 12:19",</w:t>
      </w:r>
    </w:p>
    <w:p w14:paraId="63FBF617" w14:textId="77777777" w:rsidR="00D71C14" w:rsidRDefault="00D71C14" w:rsidP="00D71C14">
      <w:r>
        <w:rPr>
          <w:rFonts w:hint="eastAsia"/>
        </w:rPr>
        <w:t>"s1_area":"</w:t>
      </w:r>
      <w:r>
        <w:rPr>
          <w:rFonts w:hint="eastAsia"/>
        </w:rPr>
        <w:t>一期</w:t>
      </w:r>
      <w:r>
        <w:rPr>
          <w:rFonts w:hint="eastAsia"/>
        </w:rPr>
        <w:t>",</w:t>
      </w:r>
    </w:p>
    <w:p w14:paraId="541CB416" w14:textId="77777777" w:rsidR="00D71C14" w:rsidRDefault="00D71C14" w:rsidP="00D71C14">
      <w:r>
        <w:rPr>
          <w:rFonts w:hint="eastAsia"/>
        </w:rPr>
        <w:t>"s1_floor":"</w:t>
      </w:r>
      <w:r>
        <w:rPr>
          <w:rFonts w:hint="eastAsia"/>
        </w:rPr>
        <w:t>楼上</w:t>
      </w:r>
      <w:r>
        <w:rPr>
          <w:rFonts w:hint="eastAsia"/>
        </w:rPr>
        <w:t>",</w:t>
      </w:r>
    </w:p>
    <w:p w14:paraId="6C3580C3" w14:textId="77777777" w:rsidR="00D71C14" w:rsidRDefault="00D71C14" w:rsidP="00D71C14">
      <w:r>
        <w:rPr>
          <w:rFonts w:hint="eastAsia"/>
        </w:rPr>
        <w:t>"s1_place":"1</w:t>
      </w:r>
      <w:r>
        <w:rPr>
          <w:rFonts w:hint="eastAsia"/>
        </w:rPr>
        <w:t>号楼</w:t>
      </w:r>
      <w:r>
        <w:rPr>
          <w:rFonts w:hint="eastAsia"/>
        </w:rPr>
        <w:t>",</w:t>
      </w:r>
    </w:p>
    <w:p w14:paraId="5B99B1B3" w14:textId="77777777" w:rsidR="00D71C14" w:rsidRDefault="00D71C14" w:rsidP="00D71C14">
      <w:r>
        <w:t>"vt1_lfrq_1":"2017-11-10",</w:t>
      </w:r>
    </w:p>
    <w:p w14:paraId="3242F96B" w14:textId="77777777" w:rsidR="00D71C14" w:rsidRDefault="00D71C14" w:rsidP="00D71C14">
      <w:r>
        <w:t>"vt1_lfsj_1":"12:19",</w:t>
      </w:r>
    </w:p>
    <w:p w14:paraId="4E674C18" w14:textId="77777777" w:rsidR="00D71C14" w:rsidRDefault="00D71C14" w:rsidP="00D71C14">
      <w:r>
        <w:t>"vt1_lfscs_1":"5",</w:t>
      </w:r>
    </w:p>
    <w:p w14:paraId="6BDF26D5" w14:textId="77777777" w:rsidR="00D71C14" w:rsidRDefault="00D71C14" w:rsidP="00D71C14">
      <w:r>
        <w:t>"vt1_lfscf_1":"22",</w:t>
      </w:r>
    </w:p>
    <w:p w14:paraId="6AE1ABB8" w14:textId="77777777" w:rsidR="00D71C14" w:rsidRDefault="00D71C14" w:rsidP="00D71C14">
      <w:r>
        <w:t>"namelist":[</w:t>
      </w:r>
    </w:p>
    <w:p w14:paraId="6E8592E0" w14:textId="77777777" w:rsidR="00D71C14" w:rsidRDefault="00D71C14" w:rsidP="00D71C14">
      <w:r>
        <w:t>{</w:t>
      </w:r>
    </w:p>
    <w:p w14:paraId="15607DE9" w14:textId="77777777" w:rsidR="00D71C14" w:rsidRDefault="00D71C14" w:rsidP="00D71C14">
      <w:r>
        <w:rPr>
          <w:rFonts w:hint="eastAsia"/>
        </w:rPr>
        <w:t>"name":"</w:t>
      </w:r>
      <w:r>
        <w:rPr>
          <w:rFonts w:hint="eastAsia"/>
        </w:rPr>
        <w:t>李白</w:t>
      </w:r>
      <w:r>
        <w:rPr>
          <w:rFonts w:hint="eastAsia"/>
        </w:rPr>
        <w:t>",</w:t>
      </w:r>
    </w:p>
    <w:p w14:paraId="31CB01BA" w14:textId="77777777" w:rsidR="00D71C14" w:rsidRDefault="00D71C14" w:rsidP="00D71C14">
      <w:r>
        <w:t>"mobile":"18100193961",</w:t>
      </w:r>
    </w:p>
    <w:p w14:paraId="540E0B3E" w14:textId="77777777" w:rsidR="00D71C14" w:rsidRDefault="00D71C14" w:rsidP="00D71C14">
      <w:r>
        <w:rPr>
          <w:rFonts w:hint="eastAsia"/>
        </w:rPr>
        <w:t>"carno":"</w:t>
      </w:r>
      <w:r>
        <w:rPr>
          <w:rFonts w:hint="eastAsia"/>
        </w:rPr>
        <w:t>浙</w:t>
      </w:r>
      <w:r>
        <w:rPr>
          <w:rFonts w:hint="eastAsia"/>
        </w:rPr>
        <w:t>AB0333"</w:t>
      </w:r>
    </w:p>
    <w:p w14:paraId="39D23F16" w14:textId="77777777" w:rsidR="00D71C14" w:rsidRDefault="00D71C14" w:rsidP="00D71C14">
      <w:r>
        <w:t xml:space="preserve">                },</w:t>
      </w:r>
    </w:p>
    <w:p w14:paraId="51CB089B" w14:textId="77777777" w:rsidR="00D71C14" w:rsidRDefault="00D71C14" w:rsidP="00D71C14">
      <w:r>
        <w:t xml:space="preserve">                {</w:t>
      </w:r>
    </w:p>
    <w:p w14:paraId="75160570" w14:textId="77777777" w:rsidR="00D71C14" w:rsidRDefault="00D71C14" w:rsidP="00D71C14">
      <w:r>
        <w:rPr>
          <w:rFonts w:hint="eastAsia"/>
        </w:rPr>
        <w:t>"name":"</w:t>
      </w:r>
      <w:r>
        <w:rPr>
          <w:rFonts w:hint="eastAsia"/>
        </w:rPr>
        <w:t>李白</w:t>
      </w:r>
      <w:r>
        <w:rPr>
          <w:rFonts w:hint="eastAsia"/>
        </w:rPr>
        <w:t>",</w:t>
      </w:r>
    </w:p>
    <w:p w14:paraId="68DB7F70" w14:textId="77777777" w:rsidR="00D71C14" w:rsidRDefault="00D71C14" w:rsidP="00D71C14">
      <w:r>
        <w:t>"mobile":"15102103466",</w:t>
      </w:r>
    </w:p>
    <w:p w14:paraId="47B4DF4D" w14:textId="77777777" w:rsidR="00D71C14" w:rsidRDefault="00D71C14" w:rsidP="00D71C14">
      <w:r>
        <w:rPr>
          <w:rFonts w:hint="eastAsia"/>
        </w:rPr>
        <w:t>"carno":"</w:t>
      </w:r>
      <w:r>
        <w:rPr>
          <w:rFonts w:hint="eastAsia"/>
        </w:rPr>
        <w:t>浙</w:t>
      </w:r>
      <w:r>
        <w:rPr>
          <w:rFonts w:hint="eastAsia"/>
        </w:rPr>
        <w:t>AB0111"</w:t>
      </w:r>
    </w:p>
    <w:p w14:paraId="00E7713B" w14:textId="77777777" w:rsidR="00D71C14" w:rsidRDefault="00D71C14" w:rsidP="00D71C14">
      <w:r>
        <w:t xml:space="preserve">                }</w:t>
      </w:r>
    </w:p>
    <w:p w14:paraId="49EF9942" w14:textId="77777777" w:rsidR="00D71C14" w:rsidRDefault="00D71C14" w:rsidP="00D71C14">
      <w:r>
        <w:t>]</w:t>
      </w:r>
    </w:p>
    <w:p w14:paraId="07D754FE" w14:textId="77777777" w:rsidR="00D71C14" w:rsidRDefault="00D71C14" w:rsidP="00D71C14">
      <w:r>
        <w:t>}</w:t>
      </w:r>
    </w:p>
    <w:p w14:paraId="6AE4554F" w14:textId="77777777" w:rsidR="00D71C14" w:rsidRDefault="00D71C14" w:rsidP="00D71C14">
      <w:r>
        <w:rPr>
          <w:rFonts w:hint="eastAsia"/>
        </w:rPr>
        <w:t>例子</w:t>
      </w:r>
    </w:p>
    <w:p w14:paraId="54A9AB03" w14:textId="77777777" w:rsidR="00D71C14" w:rsidRDefault="00D71C14" w:rsidP="00D71C14">
      <w:r>
        <w:rPr>
          <w:rFonts w:hint="eastAsia"/>
        </w:rPr>
        <w:t>成功返回</w:t>
      </w:r>
      <w:r>
        <w:rPr>
          <w:rFonts w:hint="eastAsia"/>
        </w:rPr>
        <w:t xml:space="preserve"> {"status":"success","httpurl":"http://oa3.hikvision.com.cn/hikvision/xz/wffkyydjnew.nsf/0/5ABEDD2C1D7802114825841E003C55C8?opendocument","DocNO":""}</w:t>
      </w:r>
    </w:p>
    <w:p w14:paraId="0C1280EA" w14:textId="77777777" w:rsidR="00D71C14" w:rsidRDefault="00D71C14" w:rsidP="00D71C14"/>
    <w:p w14:paraId="3CE836EC" w14:textId="77777777" w:rsidR="00D71C14" w:rsidRDefault="00D71C14" w:rsidP="00D71C14"/>
    <w:p w14:paraId="13B02980" w14:textId="14F409AF" w:rsidR="00D71C14" w:rsidRPr="005C41BF" w:rsidRDefault="00D71C14" w:rsidP="00D71C14">
      <w:pPr>
        <w:rPr>
          <w:b/>
        </w:rPr>
      </w:pPr>
      <w:r w:rsidRPr="005C41BF">
        <w:rPr>
          <w:rFonts w:hint="eastAsia"/>
          <w:b/>
        </w:rPr>
        <w:t>失败结果</w:t>
      </w:r>
    </w:p>
    <w:p w14:paraId="712440F5" w14:textId="5D0F04F2" w:rsidR="006C44CD" w:rsidRDefault="006C44CD" w:rsidP="00D71C14">
      <w:r>
        <w:rPr>
          <w:noProof/>
        </w:rPr>
        <w:drawing>
          <wp:inline distT="0" distB="0" distL="0" distR="0" wp14:anchorId="33A72595" wp14:editId="5628DDB5">
            <wp:extent cx="6188710" cy="536575"/>
            <wp:effectExtent l="0" t="0" r="2540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DADEE" w14:textId="55D2B803" w:rsidR="008B09B5" w:rsidRPr="005C41BF" w:rsidRDefault="008B09B5" w:rsidP="00D71C14">
      <w:pPr>
        <w:rPr>
          <w:b/>
        </w:rPr>
      </w:pPr>
      <w:r w:rsidRPr="005C41BF">
        <w:rPr>
          <w:rFonts w:hint="eastAsia"/>
          <w:b/>
        </w:rPr>
        <w:t>字段</w:t>
      </w:r>
      <w:r w:rsidRPr="005C41BF">
        <w:rPr>
          <w:b/>
        </w:rPr>
        <w:t>对照</w:t>
      </w:r>
      <w:r w:rsidR="008E21D2" w:rsidRPr="005C41BF">
        <w:rPr>
          <w:rFonts w:hint="eastAsia"/>
          <w:b/>
        </w:rPr>
        <w:t>：</w:t>
      </w:r>
    </w:p>
    <w:p w14:paraId="71F2C208" w14:textId="2FFA5810" w:rsidR="008B09B5" w:rsidRDefault="008B09B5" w:rsidP="00D71C14">
      <w:r>
        <w:rPr>
          <w:noProof/>
        </w:rPr>
        <w:drawing>
          <wp:inline distT="0" distB="0" distL="0" distR="0" wp14:anchorId="254663BE" wp14:editId="377072CC">
            <wp:extent cx="6188710" cy="4473575"/>
            <wp:effectExtent l="0" t="0" r="2540" b="317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7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637DC" w14:textId="4D0AC794" w:rsidR="00AD5A2F" w:rsidRDefault="00AD5A2F" w:rsidP="00AD5A2F">
      <w:pPr>
        <w:pStyle w:val="4"/>
      </w:pPr>
      <w:r>
        <w:rPr>
          <w:rFonts w:hint="eastAsia"/>
        </w:rPr>
        <w:t>7.1.1.7</w:t>
      </w:r>
      <w:r>
        <w:t>-</w:t>
      </w:r>
      <w:r w:rsidRPr="00AD5A2F">
        <w:rPr>
          <w:rFonts w:hint="eastAsia"/>
        </w:rPr>
        <w:t xml:space="preserve"> </w:t>
      </w:r>
      <w:r>
        <w:rPr>
          <w:rFonts w:hint="eastAsia"/>
        </w:rPr>
        <w:t>N</w:t>
      </w:r>
      <w:r>
        <w:t>ew_OA_007-</w:t>
      </w:r>
      <w:r>
        <w:rPr>
          <w:rFonts w:hint="eastAsia"/>
        </w:rPr>
        <w:t>新</w:t>
      </w:r>
      <w:r>
        <w:rPr>
          <w:rFonts w:hint="eastAsia"/>
        </w:rPr>
        <w:t>OA</w:t>
      </w:r>
      <w:r>
        <w:rPr>
          <w:rFonts w:hint="eastAsia"/>
        </w:rPr>
        <w:t>传递</w:t>
      </w:r>
      <w:r>
        <w:t>流程数据到</w:t>
      </w:r>
      <w:r>
        <w:rPr>
          <w:rFonts w:hint="eastAsia"/>
        </w:rPr>
        <w:t>ITSM</w:t>
      </w:r>
      <w:r>
        <w:rPr>
          <w:rFonts w:hint="eastAsia"/>
        </w:rPr>
        <w:t>接口</w:t>
      </w:r>
    </w:p>
    <w:p w14:paraId="31976616" w14:textId="7E8241B0" w:rsidR="00AD6226" w:rsidRPr="00AD6226" w:rsidRDefault="00AD6226" w:rsidP="00AD6226">
      <w:r>
        <w:rPr>
          <w:rFonts w:hint="eastAsia"/>
        </w:rPr>
        <w:t>以下</w:t>
      </w:r>
      <w:r>
        <w:t>接口</w:t>
      </w:r>
      <w:r>
        <w:rPr>
          <w:rFonts w:hint="eastAsia"/>
        </w:rPr>
        <w:t>为</w:t>
      </w:r>
      <w:r>
        <w:t>共用一个接口，系统需识别流程类型</w:t>
      </w:r>
      <w:r>
        <w:rPr>
          <w:rFonts w:hint="eastAsia"/>
        </w:rPr>
        <w:t>（通用、</w:t>
      </w:r>
      <w:r>
        <w:rPr>
          <w:rFonts w:hint="eastAsia"/>
        </w:rPr>
        <w:t>OA</w:t>
      </w:r>
      <w:r>
        <w:rPr>
          <w:rFonts w:hint="eastAsia"/>
        </w:rPr>
        <w:t>相关</w:t>
      </w:r>
      <w:r>
        <w:t>、报销系统流程</w:t>
      </w:r>
      <w:r>
        <w:rPr>
          <w:rFonts w:hint="eastAsia"/>
        </w:rPr>
        <w:t>）</w:t>
      </w:r>
      <w:r>
        <w:t>，传递不同的数据给</w:t>
      </w:r>
      <w:r>
        <w:rPr>
          <w:rFonts w:hint="eastAsia"/>
        </w:rPr>
        <w:t>ITSM</w:t>
      </w:r>
    </w:p>
    <w:p w14:paraId="5135521E" w14:textId="4273BD51" w:rsidR="001D6588" w:rsidRDefault="001D6588" w:rsidP="001D6588">
      <w:pPr>
        <w:rPr>
          <w:b/>
        </w:rPr>
      </w:pPr>
      <w:r w:rsidRPr="006C1CA6">
        <w:rPr>
          <w:rFonts w:hint="eastAsia"/>
          <w:b/>
        </w:rPr>
        <w:t>IT</w:t>
      </w:r>
      <w:r w:rsidRPr="006C1CA6">
        <w:rPr>
          <w:rFonts w:hint="eastAsia"/>
          <w:b/>
        </w:rPr>
        <w:t>通用</w:t>
      </w:r>
      <w:r w:rsidRPr="006C1CA6">
        <w:rPr>
          <w:b/>
        </w:rPr>
        <w:t>流程</w:t>
      </w:r>
      <w:r w:rsidR="001D67CF" w:rsidRPr="006C1CA6">
        <w:rPr>
          <w:rFonts w:hint="eastAsia"/>
          <w:b/>
        </w:rPr>
        <w:t>：</w:t>
      </w:r>
    </w:p>
    <w:p w14:paraId="6D32A656" w14:textId="4FC32B19" w:rsidR="002A10BB" w:rsidRPr="002A10BB" w:rsidRDefault="002A10BB" w:rsidP="001D6588">
      <w:pPr>
        <w:rPr>
          <w:b/>
        </w:rPr>
      </w:pPr>
    </w:p>
    <w:p w14:paraId="14FA6C1B" w14:textId="1FEF4A22" w:rsidR="008346A1" w:rsidRPr="008045B8" w:rsidRDefault="008346A1" w:rsidP="008045B8">
      <w:pPr>
        <w:autoSpaceDE w:val="0"/>
        <w:autoSpaceDN w:val="0"/>
        <w:jc w:val="left"/>
        <w:rPr>
          <w:rFonts w:ascii="Consolas" w:hAnsi="Consolas" w:cs="Consolas"/>
          <w:sz w:val="20"/>
          <w:szCs w:val="20"/>
        </w:rPr>
      </w:pPr>
      <w:r>
        <w:rPr>
          <w:rFonts w:hint="eastAsia"/>
        </w:rPr>
        <w:t>接口</w:t>
      </w:r>
      <w:r>
        <w:t>地址：</w:t>
      </w:r>
      <w:hyperlink r:id="rId75" w:history="1">
        <w:r w:rsidR="00B60597" w:rsidRPr="000E13E8">
          <w:rPr>
            <w:rStyle w:val="aa"/>
            <w:rFonts w:ascii="Consolas" w:hAnsi="Consolas" w:cs="Consolas"/>
            <w:sz w:val="20"/>
            <w:szCs w:val="20"/>
          </w:rPr>
          <w:t>http://10.1.49.116/HEAT/ServiceAPI/FRSHEATIntegration.asmx?wsdl</w:t>
        </w:r>
      </w:hyperlink>
    </w:p>
    <w:p w14:paraId="45D805CC" w14:textId="17227D81" w:rsidR="008346A1" w:rsidRDefault="008346A1" w:rsidP="008346A1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F20947" w:rsidRPr="00C645D4" w14:paraId="2CFC78CD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B9EACBD" w14:textId="499951F4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 w:rsidR="00456B7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155C43A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2559866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8C444CA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C8FDB04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5D1F5EE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2D47E43" w14:textId="77777777" w:rsidR="00F20947" w:rsidRPr="00C645D4" w:rsidRDefault="00F20947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2945CC" w:rsidRPr="00C645D4" w14:paraId="1613A7A9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68BA109" w14:textId="2C2AD709" w:rsidR="002945CC" w:rsidRPr="00C645D4" w:rsidRDefault="00FF642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5AD9EE1" w14:textId="0782E534" w:rsidR="002945C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0B4D196" w14:textId="77777777" w:rsidR="002945CC" w:rsidRPr="00C645D4" w:rsidRDefault="002945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3D95C01" w14:textId="77777777" w:rsidR="002945CC" w:rsidRPr="00C645D4" w:rsidRDefault="002945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4AB7D96" w14:textId="77777777" w:rsidR="002945CC" w:rsidRPr="00C645D4" w:rsidRDefault="002945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1FDBA8F" w14:textId="57EB618A" w:rsidR="002945CC" w:rsidRPr="00C645D4" w:rsidRDefault="00FF642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</w:t>
            </w:r>
            <w:r w:rsidR="00E11D7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DEADC56" w14:textId="77777777" w:rsidR="002945CC" w:rsidRPr="00C645D4" w:rsidRDefault="002945C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4FB180A6" w14:textId="77777777" w:rsidTr="00F377D4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B32D9C" w14:textId="28D9EDDE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E9A20C" w14:textId="150ABEE8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FA8140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3D3463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0FA662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6EF770" w14:textId="695B8603" w:rsidR="006C1CA6" w:rsidRPr="00C645D4" w:rsidRDefault="00A90B7A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 w:rsidR="009D4F7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 w:rsidR="009D4F7D"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 w:rsidR="003C0E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1744A7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C1CA6" w:rsidRPr="00C645D4" w14:paraId="090EF9C3" w14:textId="77777777" w:rsidTr="00F377D4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1532B" w14:textId="1B23E235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0083EB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D1AC68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CFEA0C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52A727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E34003" w14:textId="2D41DBA7" w:rsidR="006C1CA6" w:rsidRPr="00C645D4" w:rsidRDefault="00F82CFC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1B7973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C1CA6" w:rsidRPr="00C645D4" w14:paraId="0C25E47C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D5492EE" w14:textId="4AA9D91B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9576B2" w14:textId="1FA59C48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F77A62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11ED4D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6D85B1B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52BDF38" w14:textId="7401A3A7" w:rsidR="006C1CA6" w:rsidRPr="00C645D4" w:rsidRDefault="00992FD3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1F3AF7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25D7E0C2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D2DCAF" w14:textId="70FAB014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468E3D8" w14:textId="63DC7E59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6F986C5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B42155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6FBE0E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DAE273" w14:textId="495770A1" w:rsidR="006C1CA6" w:rsidRPr="00C645D4" w:rsidRDefault="00DB712D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2E1490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1C3FC415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3C2C561" w14:textId="5C41F636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1ADF8C" w14:textId="2638F6EB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FED85F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BF9E8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431C883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E5FBCA" w14:textId="3C503116" w:rsidR="006C1CA6" w:rsidRPr="00C645D4" w:rsidRDefault="00DB712D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5F9690D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2F3DFDB1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F6DEDA2" w14:textId="698F54B3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4258DD" w14:textId="311D3966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57D740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FE9783B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AB6624C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1E5E8E8" w14:textId="2D9BD7DE" w:rsidR="006C1CA6" w:rsidRPr="00C645D4" w:rsidRDefault="00DB712D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24EA50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261C560D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EDB0E92" w14:textId="3AB14420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CAD11A" w14:textId="596CC35B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C4B906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FAE848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0ADE87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ABC4D63" w14:textId="3C7C7135" w:rsidR="006C1CA6" w:rsidRPr="00C645D4" w:rsidRDefault="00DB712D" w:rsidP="00D349B4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 w:rsidR="00D349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 S</w:t>
            </w:r>
            <w:r w:rsidR="00D349B4">
              <w:rPr>
                <w:rFonts w:ascii="宋体" w:eastAsia="宋体" w:hAnsi="宋体" w:cs="宋体"/>
                <w:color w:val="000000"/>
                <w:kern w:val="0"/>
                <w:sz w:val="22"/>
              </w:rPr>
              <w:t>upport</w:t>
            </w:r>
            <w:r w:rsidR="00D349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</w:t>
            </w:r>
            <w:r w:rsidR="00D349B4">
              <w:rPr>
                <w:rFonts w:ascii="宋体" w:eastAsia="宋体" w:hAnsi="宋体" w:cs="宋体"/>
                <w:color w:val="000000"/>
                <w:kern w:val="0"/>
                <w:sz w:val="22"/>
              </w:rPr>
              <w:t>基础信息表获取</w:t>
            </w:r>
            <w:r w:rsidR="00D349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ITSM </w:t>
            </w:r>
            <w:r w:rsidR="00D349B4">
              <w:rPr>
                <w:rFonts w:ascii="宋体" w:eastAsia="宋体" w:hAnsi="宋体" w:cs="宋体"/>
                <w:color w:val="000000"/>
                <w:kern w:val="0"/>
                <w:sz w:val="22"/>
              </w:rPr>
              <w:t>type这个</w:t>
            </w:r>
            <w:r w:rsidR="007E38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</w:t>
            </w:r>
            <w:r w:rsidR="00D349B4"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递</w:t>
            </w:r>
            <w:r w:rsidR="00D349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给ITSM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F1AA3A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7C8BF1A2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9505398" w14:textId="3D8F4516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A3E38E" w14:textId="43B34A5F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5DA9A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42819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D72B62D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4C3D642" w14:textId="16E980C9" w:rsidR="006C1CA6" w:rsidRPr="00C645D4" w:rsidRDefault="00E53307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 w:rsidR="004E4A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 w:rsidR="004E4A89">
              <w:rPr>
                <w:rFonts w:ascii="宋体" w:eastAsia="宋体" w:hAnsi="宋体" w:cs="宋体"/>
                <w:color w:val="000000"/>
                <w:kern w:val="0"/>
                <w:sz w:val="22"/>
              </w:rPr>
              <w:t>elf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Ser</w:t>
            </w:r>
            <w:r w:rsidR="004E4A89">
              <w:rPr>
                <w:rFonts w:ascii="宋体" w:eastAsia="宋体" w:hAnsi="宋体" w:cs="宋体"/>
                <w:color w:val="000000"/>
                <w:kern w:val="0"/>
                <w:sz w:val="22"/>
              </w:rPr>
              <w:t>vice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7FF69D5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1407D9AB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1B18332" w14:textId="3C5A1F14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030389" w14:textId="68DA512B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AB679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B247B4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75862D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A9589F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B9914C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2178599F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B3C051" w14:textId="6867240B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8E5994D" w14:textId="407A8072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36E973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A6CFBF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E7CAC99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FF65E19" w14:textId="3C4F2FD1" w:rsidR="006C1CA6" w:rsidRPr="00C645D4" w:rsidRDefault="00B925EE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 w:rsidR="0004668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84A9F0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1CA6" w:rsidRPr="00C645D4" w14:paraId="43278D31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D310DA8" w14:textId="57DEBBC5" w:rsidR="006C1CA6" w:rsidRPr="001D6588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DE5E93C" w14:textId="106AC15D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31585F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818097B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D308CC6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9560A6" w14:textId="0091F451" w:rsidR="006C1CA6" w:rsidRPr="00C645D4" w:rsidRDefault="00397BD3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A9762E" w14:textId="77777777" w:rsidR="006C1CA6" w:rsidRPr="00C645D4" w:rsidRDefault="006C1CA6" w:rsidP="006C1CA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C566B" w:rsidRPr="00C645D4" w14:paraId="15FCA174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BA7868" w14:textId="72059EEC" w:rsidR="00CC566B" w:rsidRDefault="00CC566B" w:rsidP="00CC56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AA10FC" w14:textId="1915ADAD" w:rsidR="00CC566B" w:rsidRPr="00C645D4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5A8044" w14:textId="77777777" w:rsidR="00CC566B" w:rsidRPr="00C645D4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FF7A01F" w14:textId="77777777" w:rsidR="00CC566B" w:rsidRPr="00C645D4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C6A2EB" w14:textId="77777777" w:rsidR="00CC566B" w:rsidRPr="00C645D4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4651387" w14:textId="115E2B00" w:rsidR="00CC566B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4AAC2B6" w14:textId="77777777" w:rsidR="00CC566B" w:rsidRPr="00C645D4" w:rsidRDefault="00CC566B" w:rsidP="00CC56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E706B" w:rsidRPr="00C645D4" w14:paraId="1E0D60B9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430983" w14:textId="5CAECAE7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D0DD59" w14:textId="2B71D3CF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C89BCB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0D62E9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49845EA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0BECE21" w14:textId="1D0131A9" w:rsidR="001E706B" w:rsidRDefault="00DB712D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F6B869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E706B" w:rsidRPr="00C645D4" w14:paraId="48E37B45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517A617" w14:textId="38AAF3D5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4B8CB6" w14:textId="72DC5EF0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61D91D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CD313CF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ABEA13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63FE119" w14:textId="2BE993C1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BAB6236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E706B" w:rsidRPr="00C645D4" w14:paraId="23BDA57A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D41796F" w14:textId="11590C25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DC61BA" w14:textId="1F32E99D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9E0491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122335F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19B7B9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DAA29D9" w14:textId="5E9E4AD1" w:rsidR="001E706B" w:rsidRDefault="00BD4025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142433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E706B" w:rsidRPr="00C645D4" w14:paraId="1F975053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810B4A0" w14:textId="2033B226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EE28E7" w14:textId="714DF278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A40A66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2FB4CA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33752AB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6B472E" w14:textId="04657D5B" w:rsidR="001E706B" w:rsidRDefault="00407958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 w:rsidR="004871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 w:rsidR="00487133"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 w:rsidR="004871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 w:rsidR="00487133"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 w:rsidR="004871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96A07B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E706B" w:rsidRPr="00C645D4" w14:paraId="3900574A" w14:textId="77777777" w:rsidTr="00F377D4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59AA88" w14:textId="7A4612F3" w:rsidR="001E706B" w:rsidRDefault="001E706B" w:rsidP="001E706B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EFEF9C" w14:textId="4A869CD6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EC80319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A2B9E3D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6260EE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2D4AFA" w14:textId="59C85F81" w:rsidR="001E706B" w:rsidRDefault="00D1527F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 w:rsidR="00922D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 w:rsidR="00922DD2"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 w:rsidR="00922D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 w:rsidR="00922DD2"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 w:rsidR="00922D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FA21B5B" w14:textId="77777777" w:rsidR="001E706B" w:rsidRPr="00C645D4" w:rsidRDefault="001E706B" w:rsidP="001E706B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5A3A1533" w14:textId="77777777" w:rsidR="00E133CD" w:rsidRDefault="00E133CD" w:rsidP="00D71C14"/>
    <w:p w14:paraId="32112D63" w14:textId="70E8A612" w:rsidR="00AD5A2F" w:rsidRDefault="008D3A50" w:rsidP="00D71C14">
      <w:r>
        <w:t>OA</w:t>
      </w:r>
      <w:r>
        <w:rPr>
          <w:rFonts w:hint="eastAsia"/>
        </w:rPr>
        <w:t>相关流程</w:t>
      </w:r>
      <w:r w:rsidR="00487D1D">
        <w:rPr>
          <w:rFonts w:hint="eastAsia"/>
        </w:rPr>
        <w:t>：</w:t>
      </w:r>
    </w:p>
    <w:p w14:paraId="7B3E1480" w14:textId="2034B6B2" w:rsidR="00487D1D" w:rsidRDefault="00487D1D" w:rsidP="00487D1D">
      <w:r>
        <w:rPr>
          <w:rFonts w:hint="eastAsia"/>
        </w:rPr>
        <w:t>接口</w:t>
      </w:r>
      <w:r>
        <w:t>地址：</w:t>
      </w:r>
      <w:r w:rsidR="00DF1796">
        <w:t>：</w:t>
      </w:r>
      <w:hyperlink r:id="rId76" w:history="1">
        <w:r w:rsidR="00DF1796" w:rsidRPr="000E13E8">
          <w:rPr>
            <w:rStyle w:val="aa"/>
            <w:rFonts w:ascii="Consolas" w:hAnsi="Consolas" w:cs="Consolas"/>
            <w:sz w:val="20"/>
            <w:szCs w:val="20"/>
          </w:rPr>
          <w:t>http://10.1.49.116/HEAT/ServiceAPI/FRSHEATIntegration.asmx?wsdl</w:t>
        </w:r>
      </w:hyperlink>
    </w:p>
    <w:p w14:paraId="17A577CD" w14:textId="62E16D09" w:rsidR="00487D1D" w:rsidRDefault="00487D1D" w:rsidP="00487D1D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434DEC" w:rsidRPr="00C645D4" w14:paraId="3AC00F3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AAEC45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DAFBBEA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9C8D1B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8224993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66D5C0D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C713BC9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F0F586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434DEC" w:rsidRPr="00C645D4" w14:paraId="1BB0A6F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5154F2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D899920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2C44F7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02894B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FDD20B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13C10B4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8597A2A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2924397D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02A4A7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7380B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1DFBD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526D33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340310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6645DE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933350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34DEC" w:rsidRPr="00C645D4" w14:paraId="237DBBF1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E377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61CB6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C446A5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D6EBD4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21ED39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9668F0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44B91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34DEC" w:rsidRPr="00C645D4" w14:paraId="0ED9CAD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9FC785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B6114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C1DA6F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7E5C816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539E643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434BE4" w14:textId="05FA8FC0" w:rsidR="00434DEC" w:rsidRPr="00C645D4" w:rsidRDefault="003A35DF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流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名称+流程编号+流程链接+</w:t>
            </w:r>
            <w:r w:rsidR="00FC2B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C34277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5323D6C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4484EE2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50722B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CAE467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A8FFE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D6D7157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A21A8D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E18E7A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4490518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0F479AD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EC975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76FF55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2E3D16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0EA73B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D65536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3E355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28FE850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944723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679F22B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F4C173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52275CA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0D88B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41E4FD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FA8CF5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3AF19A2F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42E285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F8D4E4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40C211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5E6FB6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1F0525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948AEE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CA2C1C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0A20E70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1B4C647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F277D63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90238DF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4CB13B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3805B1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23F284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elf Service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BF9D304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38756BA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4C5961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0DA38C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480C5F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0F828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0F9C70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F12013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6832E7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4DEC" w:rsidRPr="00C645D4" w14:paraId="1511490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BAFFE87" w14:textId="77777777" w:rsidR="00434DEC" w:rsidRPr="001D6588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C43185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6ACA929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E26ED2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C261E8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932BF2D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ADCD62D" w14:textId="77777777" w:rsidR="00434DEC" w:rsidRPr="00C645D4" w:rsidRDefault="00434DE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557C7C3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32A57DF" w14:textId="77777777" w:rsidR="00F15260" w:rsidRPr="001D6588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79DBCF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FF246DA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94EAF2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805FFE9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3757C0" w14:textId="13A1DF8B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B2E2CE1" w14:textId="678A5F90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</w:tr>
      <w:tr w:rsidR="00F15260" w:rsidRPr="00C645D4" w14:paraId="5C64BD9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3B55671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EC20371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0AF072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B742EB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8F14CD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1DD7BD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EA2A47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369DBCC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FCADF04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4DA7205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B55144B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9F838FE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AF4782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571AE5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AFA6C5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3516572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5F85F1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7A2471D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8F1834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A02F40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41721A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4C35711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EFF852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509BE65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51951D9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765C8E7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D8FBF2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D4624F7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04FE76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5A2A978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C4C27B4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6A68160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7DFF85D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647C514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605A11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6C3B28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264679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6A5ABD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27C2C7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F15260" w:rsidRPr="00C645D4" w14:paraId="23847147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621B3D4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FCA914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EF2EAC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ADE3E1F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B020999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837005C" w14:textId="77777777" w:rsidR="00F15260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11591BB" w14:textId="77777777" w:rsidR="00F15260" w:rsidRPr="00C645D4" w:rsidRDefault="00F15260" w:rsidP="00F15260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7D20E8F4" w14:textId="77777777" w:rsidR="00434DEC" w:rsidRPr="00434DEC" w:rsidRDefault="00434DEC" w:rsidP="00487D1D"/>
    <w:p w14:paraId="295A0620" w14:textId="369AE6CB" w:rsidR="00487D1D" w:rsidRDefault="00487D1D" w:rsidP="00D71C14">
      <w:r>
        <w:rPr>
          <w:rFonts w:hint="eastAsia"/>
        </w:rPr>
        <w:t>报销</w:t>
      </w:r>
      <w:r>
        <w:t>系统</w:t>
      </w:r>
      <w:r>
        <w:rPr>
          <w:rFonts w:hint="eastAsia"/>
        </w:rPr>
        <w:t>流程</w:t>
      </w:r>
      <w:r w:rsidR="00234DCB">
        <w:t>(</w:t>
      </w:r>
      <w:r w:rsidR="00234DCB" w:rsidRPr="00DC705E">
        <w:t>Approval forwarding</w:t>
      </w:r>
      <w:r w:rsidR="00234DCB">
        <w:t>)</w:t>
      </w:r>
      <w:r>
        <w:rPr>
          <w:rFonts w:hint="eastAsia"/>
        </w:rPr>
        <w:t>：</w:t>
      </w:r>
    </w:p>
    <w:p w14:paraId="30C10C6F" w14:textId="6A6E0FDE" w:rsidR="00487D1D" w:rsidRDefault="00487D1D" w:rsidP="00487D1D">
      <w:r>
        <w:rPr>
          <w:rFonts w:hint="eastAsia"/>
        </w:rPr>
        <w:t>接口</w:t>
      </w:r>
      <w:r>
        <w:t>地址：</w:t>
      </w:r>
      <w:r w:rsidR="002F554F">
        <w:rPr>
          <w:rFonts w:hint="eastAsia"/>
        </w:rPr>
        <w:t>新</w:t>
      </w:r>
      <w:r w:rsidR="002F554F">
        <w:t>开发接口，接口地址后续补充</w:t>
      </w:r>
    </w:p>
    <w:p w14:paraId="7906C641" w14:textId="77B730E2" w:rsidR="00487D1D" w:rsidRDefault="00487D1D" w:rsidP="00487D1D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0F4753" w:rsidRPr="00C645D4" w14:paraId="591F390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73F4E1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2A39C6D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9B4D3F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933B64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FE52AB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5A5B08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071643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0F4753" w:rsidRPr="00C645D4" w14:paraId="39166BC0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DDC66BD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B5E314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795821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DAC1AD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E8DD728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28416C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06BF80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40EEA7E0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0645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8725C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C1A6B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25059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53F5F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10515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0E12A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F4753" w:rsidRPr="00C645D4" w14:paraId="243E9C9B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AB04F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EAEB6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55763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A4940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D013B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91CD7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834017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F4753" w:rsidRPr="00C645D4" w14:paraId="38A50F7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10AAFAB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01DFED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F878C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33DBFB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F1628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15E40C5" w14:textId="4D75F17D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编号+公司</w:t>
            </w:r>
            <w:r w:rsidR="00E8452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+审批人+转发人+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E789F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70C67A7D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F4E30CD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B2FEA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EDFAF1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4C290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CF6D3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A9E28E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950AA8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4CF1B3B3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55F4BE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19AC842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015E65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18F416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CCD7C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7F7C9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DC3BD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3489B1BA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87C420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67BE142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97D6E88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060AC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ED971E8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6F3888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C891B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46C326A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740D88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37CF87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42165E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05026E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F1B57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CCBD452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9D473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1EBD3CB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AEF504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DFA6935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A2C60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19502F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9EBB0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7AEA5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elf Service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67C044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29ACDCB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CEE3F0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0B558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5DC6EF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98B9B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18803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0FC5BD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C5BD2A5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7C594DE7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79CD523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A98C7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17D6DA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3E50FD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59C7E78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FACAE9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EB3A1F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2D4A5BEA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0E9AB8" w14:textId="77777777" w:rsidR="000F4753" w:rsidRPr="001D6588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0524BC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32D1D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A8DAD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DFD9ED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6B80395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6E4497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</w:tr>
      <w:tr w:rsidR="000F4753" w:rsidRPr="00C645D4" w14:paraId="7135480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8B4F667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5D917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A1E64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0C3B9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56C4C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C70317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FCE879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571388F0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41A3FDE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E10E804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A1960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065E32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58661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51C74A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57458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430CC36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37935CF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11F8C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81B512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0C582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B9F414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987B4A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FBEBAB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30DD9B6D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BB07173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FD235E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4297C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1C583D6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15F7ACA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6F66D40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6CA103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306768E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0A05EF8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36816AD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3AC8B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339EA1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59412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7257DFD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5F204F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F4753" w:rsidRPr="00C645D4" w14:paraId="2EE2978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A2FC5C7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C319B0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BD7033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860049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DC5CD5B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63F7EB" w14:textId="77777777" w:rsidR="000F4753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E2AE6BC" w14:textId="77777777" w:rsidR="000F4753" w:rsidRPr="00C645D4" w:rsidRDefault="000F47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49DB4B02" w14:textId="77777777" w:rsidR="000F4753" w:rsidRPr="000F4753" w:rsidRDefault="000F4753" w:rsidP="00487D1D"/>
    <w:p w14:paraId="65790EE6" w14:textId="4AC8634B" w:rsidR="00487D1D" w:rsidRDefault="00487D1D" w:rsidP="00D71C14">
      <w:r>
        <w:rPr>
          <w:rFonts w:hint="eastAsia"/>
        </w:rPr>
        <w:t>报销</w:t>
      </w:r>
      <w:r>
        <w:t>系统流程</w:t>
      </w:r>
      <w:r w:rsidR="00644398">
        <w:rPr>
          <w:rFonts w:hint="eastAsia"/>
        </w:rPr>
        <w:t>(</w:t>
      </w:r>
      <w:r w:rsidR="005D78C0" w:rsidRPr="005D78C0">
        <w:t>Approval Agent</w:t>
      </w:r>
      <w:r w:rsidR="00644398">
        <w:rPr>
          <w:rFonts w:hint="eastAsia"/>
        </w:rPr>
        <w:t>)</w:t>
      </w:r>
      <w:r>
        <w:rPr>
          <w:rFonts w:hint="eastAsia"/>
        </w:rPr>
        <w:t>：</w:t>
      </w:r>
    </w:p>
    <w:p w14:paraId="3757BBC4" w14:textId="0232F808" w:rsidR="00487D1D" w:rsidRDefault="00487D1D" w:rsidP="00487D1D">
      <w:r>
        <w:rPr>
          <w:rFonts w:hint="eastAsia"/>
        </w:rPr>
        <w:t>接口</w:t>
      </w:r>
      <w:r>
        <w:t>地址：</w:t>
      </w:r>
      <w:r w:rsidR="00F03E39">
        <w:t>：</w:t>
      </w:r>
      <w:hyperlink r:id="rId77" w:history="1">
        <w:r w:rsidR="00F03E39" w:rsidRPr="000E13E8">
          <w:rPr>
            <w:rStyle w:val="aa"/>
            <w:rFonts w:ascii="Consolas" w:hAnsi="Consolas" w:cs="Consolas"/>
            <w:sz w:val="20"/>
            <w:szCs w:val="20"/>
          </w:rPr>
          <w:t>http://10.1.49.116/HEAT/ServiceAPI/FRSHEATIntegration.asmx?wsdl</w:t>
        </w:r>
      </w:hyperlink>
    </w:p>
    <w:p w14:paraId="3BCB0CFE" w14:textId="2B855B92" w:rsidR="00487D1D" w:rsidRDefault="00487D1D" w:rsidP="00487D1D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430AF6" w:rsidRPr="00C645D4" w14:paraId="66D5F9E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C3ACAA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67D3C3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D7BD1C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22B002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6B0C71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6D33DD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0F80B4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430AF6" w:rsidRPr="00C645D4" w14:paraId="4FD2047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9E14C4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3389B4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DA90DC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982DDE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C884AA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3A3B63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A913604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31CA2CE8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2B20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74C47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A1976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39BDD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345A6F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7E4E2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893BD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30AF6" w:rsidRPr="00C645D4" w14:paraId="541BC71E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298CC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0ABFF4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72D1A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E2B21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D7DB7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0BA21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567D9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30AF6" w:rsidRPr="00C645D4" w14:paraId="78FCE35D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8B2A084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C4C0E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28DBF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48B9D9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B28DA22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4519FF" w14:textId="77605343" w:rsidR="00430AF6" w:rsidRPr="00C645D4" w:rsidRDefault="005D78C0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+代理账号</w:t>
            </w:r>
            <w:r w:rsidR="00ED08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生效</w:t>
            </w:r>
            <w:r w:rsidR="00ED08D9">
              <w:rPr>
                <w:rFonts w:ascii="宋体" w:eastAsia="宋体" w:hAnsi="宋体" w:cs="宋体"/>
                <w:color w:val="000000"/>
                <w:kern w:val="0"/>
                <w:sz w:val="22"/>
              </w:rPr>
              <w:t>日期+过期日期</w:t>
            </w:r>
            <w:r w:rsidR="000634E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</w:t>
            </w:r>
            <w:r w:rsidR="000634E0">
              <w:rPr>
                <w:rFonts w:ascii="宋体" w:eastAsia="宋体" w:hAnsi="宋体" w:cs="宋体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034F0F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623D2533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8AB5CCD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13DB4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CED142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63EB4D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EAD1FE2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ACF14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B0F1E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0D0120E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C90026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0179DD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0F8B3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5B85D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2AFF1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89221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5ECEB0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63878C5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F57B140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237F01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0193E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946CBF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1CB514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5B83FF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E3D5A2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2FD0D108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21F62AE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19AA3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8A2F2B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E472DCD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BB4F5F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4C5B5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45A1B2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70AC89A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8EFF146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80814AD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90DE944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BACD4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6265D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E9369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elf Service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E0A1D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5DA681B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62A4E8C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141A3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E3E832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3A3A7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E1FC7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3A01AA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2B714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2D3A158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7CC5001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262B7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75EBD7D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9839E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F2366D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11EAF7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13E471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698BCB5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8596DAF" w14:textId="77777777" w:rsidR="00430AF6" w:rsidRPr="001D6588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D1938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15DB1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83DA6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5E665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8968B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483A63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</w:tr>
      <w:tr w:rsidR="00430AF6" w:rsidRPr="00C645D4" w14:paraId="5CFF0A5F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303C5A2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C19E3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DF4699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8A4324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E29875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39DB43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9D7E3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4A134C2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F3DBFEB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EF8794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52847E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1B1C9D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98FE7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661DDF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94F8A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1ED9272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15E0E59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59486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C3C13C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CF8A2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FF3608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CB89B2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96E12EF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5CDF9FA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BC0C6B6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D93F407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05AE6C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014511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C3833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38E310B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FC5F4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08372BC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FD7FE0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1F678D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8D46863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7B5617A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69520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7D7034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2462645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30AF6" w:rsidRPr="00C645D4" w14:paraId="4DDF9ED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97AEA3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1137D48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3B9F360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FBA508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B08D7B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308F3D" w14:textId="77777777" w:rsidR="00430AF6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F3CBD6" w14:textId="77777777" w:rsidR="00430AF6" w:rsidRPr="00C645D4" w:rsidRDefault="00430AF6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3616CB61" w14:textId="77777777" w:rsidR="00430AF6" w:rsidRDefault="00430AF6" w:rsidP="00487D1D"/>
    <w:p w14:paraId="504B98DE" w14:textId="5D1C2FD0" w:rsidR="00487D1D" w:rsidRDefault="00487D1D" w:rsidP="00D71C14">
      <w:r>
        <w:rPr>
          <w:rFonts w:hint="eastAsia"/>
        </w:rPr>
        <w:t>报销</w:t>
      </w:r>
      <w:r>
        <w:t>系统流程</w:t>
      </w:r>
      <w:r w:rsidR="00C6010C">
        <w:rPr>
          <w:rFonts w:hint="eastAsia"/>
        </w:rPr>
        <w:t>(</w:t>
      </w:r>
      <w:r w:rsidR="00C6010C" w:rsidRPr="00851AB1">
        <w:t>Application Modify</w:t>
      </w:r>
      <w:r w:rsidR="00C6010C">
        <w:rPr>
          <w:rFonts w:hint="eastAsia"/>
        </w:rPr>
        <w:t>)</w:t>
      </w:r>
      <w:r>
        <w:rPr>
          <w:rFonts w:hint="eastAsia"/>
        </w:rPr>
        <w:t>：</w:t>
      </w:r>
    </w:p>
    <w:p w14:paraId="16E216AE" w14:textId="10BBC7D4" w:rsidR="00487D1D" w:rsidRDefault="00487D1D" w:rsidP="00487D1D">
      <w:r>
        <w:rPr>
          <w:rFonts w:hint="eastAsia"/>
        </w:rPr>
        <w:t>接口</w:t>
      </w:r>
      <w:r>
        <w:t>地址：</w:t>
      </w:r>
      <w:r w:rsidR="00F802EC">
        <w:t>：</w:t>
      </w:r>
      <w:hyperlink r:id="rId78" w:history="1">
        <w:r w:rsidR="00F802EC" w:rsidRPr="000E13E8">
          <w:rPr>
            <w:rStyle w:val="aa"/>
            <w:rFonts w:ascii="Consolas" w:hAnsi="Consolas" w:cs="Consolas"/>
            <w:sz w:val="20"/>
            <w:szCs w:val="20"/>
          </w:rPr>
          <w:t>http://10.1.49.116/HEAT/ServiceAPI/FRSHEATIntegration.asmx?wsdl</w:t>
        </w:r>
      </w:hyperlink>
    </w:p>
    <w:p w14:paraId="7A8CCFB3" w14:textId="49C916C6" w:rsidR="00487D1D" w:rsidRDefault="00487D1D" w:rsidP="00487D1D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D8283C" w:rsidRPr="00C645D4" w14:paraId="04FF25B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F7CE27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509D92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25DBD3A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D529F0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5AAC93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3F5694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8D52BD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D8283C" w:rsidRPr="00C645D4" w14:paraId="6099673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B5735D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BBA9C07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100A79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12A06D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454A4B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E3F048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29E5E6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714D43C2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18BCB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0C59E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E1A6F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D0415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67124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35E53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A6851B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8283C" w:rsidRPr="00C645D4" w14:paraId="154E59CE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2D595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C96627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60B03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5459A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018197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D550B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86C55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8283C" w:rsidRPr="00C645D4" w14:paraId="5737691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9D7DF37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9B47B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1A8EA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DF2A0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5B4EF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0726AA" w14:textId="4BB532DA" w:rsidR="00197911" w:rsidRPr="00197911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Application No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(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编号)</w:t>
            </w: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</w:p>
          <w:p w14:paraId="5962FEAE" w14:textId="4491A36C" w:rsidR="00197911" w:rsidRPr="00197911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Company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公司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  <w:p w14:paraId="45D13885" w14:textId="7F8D6754" w:rsidR="00197911" w:rsidRPr="00197911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Applican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申请人）</w:t>
            </w:r>
          </w:p>
          <w:p w14:paraId="067221F5" w14:textId="4FA056E3" w:rsidR="00197911" w:rsidRPr="00197911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Approver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审批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  <w:p w14:paraId="638D6D19" w14:textId="0661EC39" w:rsidR="00197911" w:rsidRPr="00197911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Statu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状态）</w:t>
            </w:r>
          </w:p>
          <w:p w14:paraId="3BF04094" w14:textId="7B44DC7A" w:rsidR="00D8283C" w:rsidRPr="00C645D4" w:rsidRDefault="00197911" w:rsidP="00197911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97911">
              <w:rPr>
                <w:rFonts w:ascii="宋体" w:eastAsia="宋体" w:hAnsi="宋体" w:cs="宋体"/>
                <w:color w:val="000000"/>
                <w:kern w:val="0"/>
                <w:sz w:val="22"/>
              </w:rPr>
              <w:t>Description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描述</w:t>
            </w:r>
            <w:r w:rsidR="007B0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EA3D1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409E6AF8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3C74BE2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FB6DD3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552599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3437C9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0FE0E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3410B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B719CF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2C2FF8A0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87A8663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F8232B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E0A3D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4FB727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63DC0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FD08B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43CD8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6E3A806F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61EA64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69D71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6E7D1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C23B2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64A99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4CB5B2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743C5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08360537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55E0514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F5B9B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E1849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1A8145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20D06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E6E85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E6D0A6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234A423D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B72CDFF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E55804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1264EE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ADAF1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323B20B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B7226E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elf Service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4BAD7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1BCE067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DBE4BD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E32AE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DF1F70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9F6F7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82DAA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00A1C2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EE6801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3518694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9DA0D85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D45737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6AA4D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43CB4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DDAAC6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15A39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E30E6EF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4EB26A3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48C2F80" w14:textId="77777777" w:rsidR="00D8283C" w:rsidRPr="001D6588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106FF6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807A8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FE8F5F7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30E0A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27D51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26AC7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</w:tr>
      <w:tr w:rsidR="00D8283C" w:rsidRPr="00C645D4" w14:paraId="4A437F2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DA13019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BBEF571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7DAB90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CF93E9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E3537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06CF6F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5093D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72AC699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A711CC3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691D6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9A244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6F920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42595C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E6ADC16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8A24A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0FAF4A0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B5BA0BE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327F99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5603F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7E336CE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2BA646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3AA04DA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8905C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2194A36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2B7EB39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C7CD22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1592FB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6B463F3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16B470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90CB02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C8E20B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0543DC5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4E67DC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F345E8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FCD86BD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AB6AFA4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7D07A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9B3E07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EA75A66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8283C" w:rsidRPr="00C645D4" w14:paraId="1C7AAD74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767BA10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59B8DB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15502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EB08A30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5B22435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E23FE1C" w14:textId="77777777" w:rsidR="00D8283C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D877DA" w14:textId="77777777" w:rsidR="00D8283C" w:rsidRPr="00C645D4" w:rsidRDefault="00D8283C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427B8CFC" w14:textId="77777777" w:rsidR="00D8283C" w:rsidRPr="00D8283C" w:rsidRDefault="00D8283C" w:rsidP="00487D1D"/>
    <w:p w14:paraId="26B72F8D" w14:textId="5D5EA0C4" w:rsidR="00487D1D" w:rsidRDefault="00487D1D" w:rsidP="00D71C14">
      <w:r>
        <w:rPr>
          <w:rFonts w:hint="eastAsia"/>
        </w:rPr>
        <w:t>报销</w:t>
      </w:r>
      <w:r>
        <w:t>系统</w:t>
      </w:r>
      <w:r>
        <w:rPr>
          <w:rFonts w:hint="eastAsia"/>
        </w:rPr>
        <w:t>流程</w:t>
      </w:r>
      <w:r w:rsidR="004315E2">
        <w:rPr>
          <w:rFonts w:hint="eastAsia"/>
        </w:rPr>
        <w:t>(</w:t>
      </w:r>
      <w:r w:rsidR="00426B5A">
        <w:t>f</w:t>
      </w:r>
      <w:r w:rsidR="00426B5A" w:rsidRPr="00426B5A">
        <w:t>low Status update</w:t>
      </w:r>
      <w:r w:rsidR="004315E2">
        <w:rPr>
          <w:rFonts w:hint="eastAsia"/>
        </w:rPr>
        <w:t>)</w:t>
      </w:r>
      <w:r>
        <w:rPr>
          <w:rFonts w:hint="eastAsia"/>
        </w:rPr>
        <w:t>：</w:t>
      </w:r>
    </w:p>
    <w:p w14:paraId="6EF120E3" w14:textId="6EE999AA" w:rsidR="00487D1D" w:rsidRDefault="00487D1D" w:rsidP="00487D1D">
      <w:r>
        <w:rPr>
          <w:rFonts w:hint="eastAsia"/>
        </w:rPr>
        <w:t>接口</w:t>
      </w:r>
      <w:r>
        <w:t>地址：</w:t>
      </w:r>
      <w:r w:rsidR="00BF11D2">
        <w:t>：</w:t>
      </w:r>
      <w:hyperlink r:id="rId79" w:history="1">
        <w:r w:rsidR="00BF11D2" w:rsidRPr="000E13E8">
          <w:rPr>
            <w:rStyle w:val="aa"/>
            <w:rFonts w:ascii="Consolas" w:hAnsi="Consolas" w:cs="Consolas"/>
            <w:sz w:val="20"/>
            <w:szCs w:val="20"/>
          </w:rPr>
          <w:t>http://10.1.49.116/HEAT/ServiceAPI/FRSHEATIntegration.asmx?wsdl</w:t>
        </w:r>
      </w:hyperlink>
    </w:p>
    <w:p w14:paraId="3387A079" w14:textId="7C12CACD" w:rsidR="00487D1D" w:rsidRDefault="00487D1D" w:rsidP="00487D1D">
      <w:r>
        <w:rPr>
          <w:rFonts w:hint="eastAsia"/>
        </w:rPr>
        <w:t>传入</w:t>
      </w:r>
      <w:r>
        <w:t>参数：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E15CCB" w:rsidRPr="00C645D4" w14:paraId="4C4DB2E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C9F94B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119C8C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538B4B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B79A75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514E2A3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D4745A1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247171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E15CCB" w:rsidRPr="00C645D4" w14:paraId="76F4034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BD466A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E73441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7076F3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3422A1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C553BB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CE0143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B74B29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3D46EF8C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E8C1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ncidentNetworkUser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C12B5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A8926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05658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153D1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D5932A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申请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拼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7B9D1B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15CCB" w:rsidRPr="00C645D4" w14:paraId="07169045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0A66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mmary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DD71E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67574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8C06A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E7EF8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DE384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系统OA主题字段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23162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15CCB" w:rsidRPr="00C645D4" w14:paraId="74028E53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7A96B54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escrip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873B3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F6EA85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8FC5B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A199D5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526FBF8" w14:textId="77777777" w:rsidR="00D875CC" w:rsidRPr="00D875CC" w:rsidRDefault="00D875CC" w:rsidP="00D875CC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875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lication No.(流程编号)</w:t>
            </w:r>
          </w:p>
          <w:p w14:paraId="339D1DF4" w14:textId="77777777" w:rsidR="00D875CC" w:rsidRPr="00D875CC" w:rsidRDefault="00D875CC" w:rsidP="00D875CC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875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mpany（公司名称）</w:t>
            </w:r>
          </w:p>
          <w:p w14:paraId="2D92F0B5" w14:textId="77777777" w:rsidR="00D875CC" w:rsidRPr="00D875CC" w:rsidRDefault="00D875CC" w:rsidP="00D875CC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875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rover（审批人）</w:t>
            </w:r>
          </w:p>
          <w:p w14:paraId="029766BC" w14:textId="79292C23" w:rsidR="00E15CCB" w:rsidRPr="00C645D4" w:rsidRDefault="00D875CC" w:rsidP="00D875CC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875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（流程状态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4CF29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208F4ED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1AFB55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ervi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28B9E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C6FC9F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A3479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FF583B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7E8B57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5873F2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4514554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4CFFEAC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69D64A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4EAB80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162671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ECD87D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DE0B47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7935D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05A8B94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81921AC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ubcateg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2D995A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B60F1A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246DD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968B7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718DE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65DC05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1DA2BA2D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4D7989A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yp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E06294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D6B7B9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720D8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7EBA0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B4913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33B490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473197A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CD1D3A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ource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E6FB7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94A8D7B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225B7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D1B850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3CC0CA1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固定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elf Service 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0D4C3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4D99677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4938196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Impact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DF3FD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4A2027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45486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AF7619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67FDA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37BC09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300CB598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122C93A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rgenc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E8E61C0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48FEFB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6AC35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D3D5F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1C5236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A紧急度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字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EBEDC1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57DFCBBC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9F66B2" w14:textId="77777777" w:rsidR="00E15CCB" w:rsidRPr="001D6588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33B51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B7526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E2115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4C0061B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5B7090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E16B5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ogged</w:t>
            </w:r>
          </w:p>
        </w:tc>
      </w:tr>
      <w:tr w:rsidR="00E15CCB" w:rsidRPr="00C645D4" w14:paraId="659A833E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F97D120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Team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E3E8CB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0A85AD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B28DBA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DF3F050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5706E7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FB09D9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431A118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3A9D62F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8AC228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74766C0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93DB50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F55DEB9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4E469C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流程配置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传递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F79B9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17B2C6C2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A1E6DAF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NotifyU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62BB0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ADB6F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50D6C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14C8136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F05C443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传TRU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B4741C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71B322B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07FD00D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reatedB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5D58D2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2251873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427DB6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818F747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0D3382F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传：</w:t>
            </w:r>
            <w:r w:rsidRPr="00BD4025">
              <w:rPr>
                <w:rFonts w:ascii="宋体" w:eastAsia="宋体" w:hAnsi="宋体" w:cs="宋体"/>
                <w:color w:val="000000"/>
                <w:kern w:val="0"/>
                <w:sz w:val="22"/>
              </w:rPr>
              <w:t>Self-Service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1F314D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53CE3C6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48058D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609ACE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3A894A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CB1914F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3204AB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DFC944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评审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390DAC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5CCB" w:rsidRPr="00C645D4" w14:paraId="2A392A67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F008BF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PersonHistory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8C4C3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955E3F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F16E42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C3C78B4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6EF4983" w14:textId="77777777" w:rsidR="00E15CCB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人员处理历史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（多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拼接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在一起进行传输，数据以空格区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4E4024E" w14:textId="77777777" w:rsidR="00E15CCB" w:rsidRPr="00C645D4" w:rsidRDefault="00E15CCB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77FB0FF5" w14:textId="77777777" w:rsidR="00E15CCB" w:rsidRPr="00E15CCB" w:rsidRDefault="00E15CCB" w:rsidP="00487D1D"/>
    <w:p w14:paraId="5EFD9204" w14:textId="69FEF9B7" w:rsidR="00487D1D" w:rsidRDefault="004E5A94" w:rsidP="004E5A94">
      <w:pPr>
        <w:pStyle w:val="4"/>
      </w:pPr>
      <w:r>
        <w:rPr>
          <w:rFonts w:hint="eastAsia"/>
        </w:rPr>
        <w:t>7.1.1.8</w:t>
      </w:r>
      <w:r>
        <w:t xml:space="preserve">  </w:t>
      </w:r>
      <w:r>
        <w:rPr>
          <w:rFonts w:hint="eastAsia"/>
        </w:rPr>
        <w:t>N</w:t>
      </w:r>
      <w:r>
        <w:t>ew_OA_008-</w:t>
      </w:r>
      <w:r>
        <w:rPr>
          <w:rFonts w:hint="eastAsia"/>
        </w:rPr>
        <w:t>ITSM</w:t>
      </w:r>
      <w:r>
        <w:rPr>
          <w:rFonts w:hint="eastAsia"/>
        </w:rPr>
        <w:t>结果</w:t>
      </w:r>
      <w:r>
        <w:t>回传</w:t>
      </w:r>
      <w:r>
        <w:rPr>
          <w:rFonts w:hint="eastAsia"/>
        </w:rPr>
        <w:t>新</w:t>
      </w:r>
      <w:r>
        <w:rPr>
          <w:rFonts w:hint="eastAsia"/>
        </w:rPr>
        <w:t>OA</w:t>
      </w:r>
      <w:r>
        <w:rPr>
          <w:rFonts w:hint="eastAsia"/>
        </w:rPr>
        <w:t>接口</w:t>
      </w:r>
    </w:p>
    <w:p w14:paraId="75BED577" w14:textId="78AF3DB9" w:rsidR="00841953" w:rsidRDefault="001B70C1" w:rsidP="00841953">
      <w:r>
        <w:rPr>
          <w:rFonts w:hint="eastAsia"/>
        </w:rPr>
        <w:t>接口</w:t>
      </w:r>
      <w:r>
        <w:t>地址：新开发接口，接口地址在开发阶段提供</w:t>
      </w:r>
    </w:p>
    <w:tbl>
      <w:tblPr>
        <w:tblW w:w="11761" w:type="dxa"/>
        <w:tblLook w:val="04A0" w:firstRow="1" w:lastRow="0" w:firstColumn="1" w:lastColumn="0" w:noHBand="0" w:noVBand="1"/>
      </w:tblPr>
      <w:tblGrid>
        <w:gridCol w:w="2765"/>
        <w:gridCol w:w="1636"/>
        <w:gridCol w:w="1236"/>
        <w:gridCol w:w="1296"/>
        <w:gridCol w:w="1176"/>
        <w:gridCol w:w="2538"/>
        <w:gridCol w:w="1114"/>
      </w:tblGrid>
      <w:tr w:rsidR="000D3ED3" w:rsidRPr="00C645D4" w14:paraId="4B8D1DA5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59C819F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ITSM）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0258CEC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B9C239B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00EE479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365FD6D7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15C1CAA1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68731C5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0D3ED3" w:rsidRPr="00C645D4" w14:paraId="5B69141B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FB71CED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EDDB612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A9EA1B1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2ADABEA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BA8F4B7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BC0FFF9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OA_ID主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3628EF17" w14:textId="77777777" w:rsidR="000D3ED3" w:rsidRPr="00C645D4" w:rsidRDefault="000D3ED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F6126" w:rsidRPr="00C645D4" w14:paraId="6E26B8CA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3525F9" w14:textId="5A9B3E7B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FEBD50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B18991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F761E8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73E024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6A9D44" w14:textId="2EB1D094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Status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2031E4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F6126" w:rsidRPr="00C645D4" w14:paraId="45E601BE" w14:textId="77777777" w:rsidTr="002E149A">
        <w:trPr>
          <w:trHeight w:val="27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8C09BB" w14:textId="1CFFFA8B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Owner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5E25D2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DDCFCA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7964CD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1D064E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87C584" w14:textId="769B8073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Current dealer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B11101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F6126" w:rsidRPr="00C645D4" w14:paraId="5D82BDE1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3DDC093" w14:textId="39C0570F" w:rsidR="002F6126" w:rsidRPr="001D6588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solution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D31861F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FF30803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9873022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4E686A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C0C7BC7" w14:textId="469BAEF1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solution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5F545C6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F6126" w:rsidRPr="00C645D4" w14:paraId="2A5B0DC9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BBB51CD" w14:textId="6AC937BF" w:rsidR="002F6126" w:rsidRPr="001D6588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Review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C3E2958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7C5092E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CFE1F59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C0579E9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922E504" w14:textId="5D93346E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usiness reviewer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AB8B094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F6126" w:rsidRPr="00C645D4" w14:paraId="78498658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2CA0B4" w14:textId="14AFED66" w:rsidR="002F6126" w:rsidRPr="001D6588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RelatedPerson 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51DD437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62E5A6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110ED75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1727C18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00F6F58" w14:textId="734F5AD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Related person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B2F7FE0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F6126" w:rsidRPr="00C645D4" w14:paraId="3B651C66" w14:textId="77777777" w:rsidTr="002E149A">
        <w:trPr>
          <w:trHeight w:val="27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7B3D33B" w14:textId="118854A8" w:rsidR="002F6126" w:rsidRPr="001D6588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irectSuperviser</w:t>
            </w:r>
          </w:p>
        </w:tc>
        <w:tc>
          <w:tcPr>
            <w:tcW w:w="1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8BB629E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645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7C2F542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D479EBF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FA1E0F3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03FA2C4" w14:textId="465CE61D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irect Superviser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45426E6" w14:textId="77777777" w:rsidR="002F6126" w:rsidRPr="00C645D4" w:rsidRDefault="002F6126" w:rsidP="002F6126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75DFE9F9" w14:textId="64E6701F" w:rsidR="000D3ED3" w:rsidRPr="000D3ED3" w:rsidRDefault="000D3ED3" w:rsidP="00841953"/>
    <w:p w14:paraId="1DFFBC55" w14:textId="65EF8FD3" w:rsidR="00E133CD" w:rsidRDefault="00E133CD" w:rsidP="00841953"/>
    <w:tbl>
      <w:tblPr>
        <w:tblW w:w="10632" w:type="dxa"/>
        <w:tblLook w:val="04A0" w:firstRow="1" w:lastRow="0" w:firstColumn="1" w:lastColumn="0" w:noHBand="0" w:noVBand="1"/>
      </w:tblPr>
      <w:tblGrid>
        <w:gridCol w:w="1643"/>
        <w:gridCol w:w="1237"/>
        <w:gridCol w:w="1220"/>
        <w:gridCol w:w="1280"/>
        <w:gridCol w:w="1160"/>
        <w:gridCol w:w="2249"/>
        <w:gridCol w:w="1843"/>
      </w:tblGrid>
      <w:tr w:rsidR="00055353" w:rsidRPr="005C0BB6" w14:paraId="17DE2832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5A4E7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传出抬头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408E9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6A810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5A4A59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E31EAE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2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1CFE10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4B613C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055353" w:rsidRPr="005C0BB6" w14:paraId="1280902C" w14:textId="77777777" w:rsidTr="002E149A">
        <w:trPr>
          <w:trHeight w:val="270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0B8C122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AD60D52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0C9BFB4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长度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66CC5014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数位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728FA7D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必输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0A1E647B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4B0178B5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说明</w:t>
            </w:r>
          </w:p>
        </w:tc>
      </w:tr>
      <w:tr w:rsidR="00055353" w:rsidRPr="005C0BB6" w14:paraId="20E6D154" w14:textId="77777777" w:rsidTr="002E149A">
        <w:trPr>
          <w:trHeight w:val="270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F7EDD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TYPE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02AF11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2DD4B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04FFA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8F979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C74DA8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AF06F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标识SUCCESS ,E表示ERROR</w:t>
            </w:r>
          </w:p>
        </w:tc>
      </w:tr>
      <w:tr w:rsidR="00055353" w:rsidRPr="005C0BB6" w14:paraId="684406C3" w14:textId="77777777" w:rsidTr="002E149A">
        <w:trPr>
          <w:trHeight w:val="285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F958C9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CFE59E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A8CCFD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CD0A03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05D18F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4524D4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2B699" w14:textId="77777777" w:rsidR="00055353" w:rsidRPr="005C0BB6" w:rsidRDefault="00055353" w:rsidP="002E149A">
            <w:pPr>
              <w:widowControl/>
              <w:spacing w:after="0"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0BB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bookmarkEnd w:id="39"/>
    <w:p w14:paraId="326D7D40" w14:textId="12616463" w:rsidR="00055353" w:rsidRDefault="00C9527E" w:rsidP="00C9527E">
      <w:pPr>
        <w:pStyle w:val="2"/>
      </w:pPr>
      <w:r>
        <w:rPr>
          <w:rFonts w:hint="eastAsia"/>
        </w:rPr>
        <w:t xml:space="preserve">7.2 </w:t>
      </w:r>
      <w:r>
        <w:rPr>
          <w:rFonts w:hint="eastAsia"/>
        </w:rPr>
        <w:t>平台涉及</w:t>
      </w:r>
      <w:r>
        <w:t>的接口及</w:t>
      </w:r>
      <w:r>
        <w:rPr>
          <w:rFonts w:hint="eastAsia"/>
        </w:rPr>
        <w:t>方法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43"/>
        <w:gridCol w:w="1390"/>
        <w:gridCol w:w="3663"/>
        <w:gridCol w:w="3121"/>
        <w:gridCol w:w="1019"/>
      </w:tblGrid>
      <w:tr w:rsidR="00C9527E" w:rsidRPr="00C9527E" w14:paraId="3F4D5954" w14:textId="77777777" w:rsidTr="00C9527E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14:paraId="170082E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14:paraId="09AB701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接口名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14:paraId="10F768A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方法名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14:paraId="7E76FA7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12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14:paraId="3574076B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接口对接人</w:t>
            </w:r>
          </w:p>
        </w:tc>
      </w:tr>
      <w:tr w:rsidR="00C9527E" w:rsidRPr="00C9527E" w14:paraId="05087503" w14:textId="77777777" w:rsidTr="00C9527E">
        <w:trPr>
          <w:trHeight w:val="121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8D3F8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88C8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sk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3590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queryFlowInstId(String flowInstId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A45EC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实例ID，获取流程信息：包括流程转态、当前处理人、创建时间、创建人、流程名称、流程编号、业务数据等.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917F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09FDFB3F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D9C41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02AE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sk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9B53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start(StartExecutionEntity startExecutionEntity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A7AD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程启动或者提交接口，属性workflowId必传，为activiti流程图的ID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66A6F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4E6454BA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C47F9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1FC1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sk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1CAA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complete(CompleteExecutionEntity completeExecutionEntity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8A55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程启动之后的流程提交，用于非申请环节的流程提交，属性中flowInstId不能为空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BBC5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578E7ED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35396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7A908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sk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7B91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oid insertReaders(String flowInstId, String readers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4F26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给流程追加可查看的人，readers为员工编号，多人逗号隔开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4896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0EE48D64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633F5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4151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sk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92FE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st&lt;TaskEntity&gt; getUserTaskList(String flowInst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06F8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流程当前登录人所拥有的任务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2DB5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17A73D35" w14:textId="77777777" w:rsidTr="00C9527E">
        <w:trPr>
          <w:trHeight w:val="11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0FC6F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116A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DCBF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getFlowMainEntityFlowInstId(final String flowInst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6CCC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实例ID获取流程信息,与流程启动和提交接口返回结果一样包含流程转态、当前处理人、创建时间、创建人、流程名称、流程编号、业务数据等.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9AB8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07A59C41" w14:textId="77777777" w:rsidTr="00C9527E">
        <w:trPr>
          <w:trHeight w:val="11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3CCD6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5D22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C2D0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getFlowMainEntityFlowNo(final String flowNo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795D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实例编号获取流程信息,与流程启动和提交接口返回结果一样包含流程转态、当前处理人、创建时间、创建人、流程名称、流程编号、业务数据等.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B68F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6BA5A77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80DA7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0A7A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8D297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orkflowEntity getWorkflowEntity(final String workflow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C3B5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标识获取流程信息:包含流程中文名称和英文名称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DE15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77086E3A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D3FE0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8660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istoric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E0CA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oid insertHistoryRecord(String id, String recode, String remark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75547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插入一条电子流，id在流程中为流程实例ID，recode为电子流内容，remark为备注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F681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182EE261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9924C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E1E6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istoric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09F52" w14:textId="77777777" w:rsidR="00C9527E" w:rsidRPr="00C9527E" w:rsidRDefault="00C9527E" w:rsidP="00C9527E">
            <w:pPr>
              <w:widowControl/>
              <w:spacing w:after="24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owMainEntity getFlowMainEntityFlowNo(final String flowNo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CE115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实例编号获取流程信息,与流程启动和提交接口返回结果一样包含流程转态、当前处理人、创建时间、创建人、流程名称、流程编号、业务数据等.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3C9BB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628E3AC9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F55BD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91DD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istoric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A5CF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orkflowEntity getWorkflowEntity(final String workflow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DD28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流程标识获取流程信息:包含流程中文名称和英文名称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2CB4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77FD9FFB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22DDB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5CF3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l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AAA8C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oid sendMail(String sendMessages,String subject,String receiver,String sender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DA097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邮件推送接口sendMessages:邮件内容  subject:邮件标题   receiver邮件接收人  sender:邮件发送人,该接口会通过MQ发送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691A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0B462A98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F5FEF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0487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ystem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9B621" w14:textId="77777777" w:rsidR="00C9527E" w:rsidRPr="00C9527E" w:rsidRDefault="00C9527E" w:rsidP="00C9527E">
            <w:pPr>
              <w:widowControl/>
              <w:spacing w:after="24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SystemId(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CFE3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系统ID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1188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63AC4F5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CAF66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1914B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ystem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FB30B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UserLanguage(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45F0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当前登录人的语言环境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F361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44D3E441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2B21D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7C478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rv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5929C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UserRoles(String user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5813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用户所拥有的角色ID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A78A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487CCB0D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6AEE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AF3B7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rv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4A9B7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st&lt;String&gt; getUserPermissions(String userId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FC37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用户所拥有的权限ID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D0D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38ECA135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68590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EEF55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rv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059D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 getUserObj(String userName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324F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某个用户的基本信息userName可为英文shortName,也可以为员工编号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CB587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6129DEBB" w14:textId="77777777" w:rsidTr="00C9527E">
        <w:trPr>
          <w:trHeight w:val="11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4BB0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18C3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rv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BBA78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st&lt;User&gt; getUserListByKeys(String keys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D6DC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当前用户语言下人员的国际化信息，keys为员工编号，可为多个值,如当前登录人的系统语言为cn(中文环境),keys为: HZ20040593,HZ20099113,返回值为：夏明锐，吴勇强5；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A340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93A4BF0" w14:textId="77777777" w:rsidTr="00C9527E">
        <w:trPr>
          <w:trHeight w:val="11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29A28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0AB6C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D4598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I18nDicValues(String dicKey, String keys, String language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3BF9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数据字典国际化, dicKey为数据字典关键字,keys为数据字典key值(可以多个key，逗号隔开),language为语言，返回对应数据字典key对应语言value值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B03B6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6724B86C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00277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B65A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66F2A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st&lt;Map&gt; getDictionaryInfo(String dicKey, String language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34F0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某个数据字典对应语言的数据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BEFA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1E45EA5C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3E546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F6055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F75AC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 getUserObj(String userName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2045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某个用户的基本信息userName可为英文shortName,也可以为员工编号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CD0DF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71B5DDE" w14:textId="77777777" w:rsidTr="00C9527E">
        <w:trPr>
          <w:trHeight w:val="11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C7BBF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454A8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09E0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st&lt;User&gt; getUserListByKeys(String keys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C3D9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当前用户语言下人员的国际化信息，keys为员工编号，可为多个值,如当前登录人的系统语言为cn(中文环境),keys为: HZ20040593,HZ20099113,返回值为：夏明锐，吴勇强5；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31CF9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28480545" w14:textId="77777777" w:rsidTr="00C9527E">
        <w:trPr>
          <w:trHeight w:val="8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CC638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D318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E0EF90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I18nUsers(String keys, String language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34F0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对应语言下人员的国际化信息，keys为员工编号，可为多个值，逗号隔开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B0EEB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5610CD8D" w14:textId="77777777" w:rsidTr="00C9527E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EEEDF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ED3CD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18nRedisServ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B043CE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 getI18nDepartments(String keys, String language)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5F1A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对应语言部门的国际化信息，keys为部门cod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38561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1BB812B7" w14:textId="77777777" w:rsidTr="00C9527E">
        <w:trPr>
          <w:trHeight w:val="315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A88F7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55766" w14:textId="77777777" w:rsidR="00C9527E" w:rsidRPr="00C9527E" w:rsidRDefault="00C9527E" w:rsidP="00C9527E">
            <w:pPr>
              <w:widowControl/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llfieldsUtils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6E4EE" w14:textId="77777777" w:rsidR="00C9527E" w:rsidRPr="00C9527E" w:rsidRDefault="00C9527E" w:rsidP="00C9527E">
            <w:pPr>
              <w:widowControl/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llfieldsUtils为一个操作allfields的工具类,向前面介绍的获取业务信息的实体类FlowMianEntity中有个属性allfields,该字段存储的是一个xml格式的字符串，里面存了业务数据和流程相关的数据；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9687C" w14:textId="77777777" w:rsidR="00C9527E" w:rsidRPr="00C9527E" w:rsidRDefault="00C9527E" w:rsidP="00C9527E">
            <w:pPr>
              <w:widowControl/>
              <w:spacing w:after="24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blic static String getNodeValue(String name, String allfeilds)；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获取allfidls中某个节点的值,name为字段名。如: allfeilds为: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&lt;fields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   &lt;field name=“projNum”&gt;PJ01PD20190828001&lt;/field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   &lt;field name=“projName”&gt;测试项目&lt;/field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&lt;/fields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调用getNodeValue(“projNum”,allfeilds),返回PJ01PD20190828001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A37B5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  <w:tr w:rsidR="00C9527E" w:rsidRPr="00C9527E" w14:paraId="197F2BD5" w14:textId="77777777" w:rsidTr="00C9527E">
        <w:trPr>
          <w:trHeight w:val="285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2C8F9" w14:textId="77777777" w:rsidR="00C9527E" w:rsidRPr="00C9527E" w:rsidRDefault="00C9527E" w:rsidP="00C9527E">
            <w:pPr>
              <w:widowControl/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4F823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01DF8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AA954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blic static Map&lt;String, Object&gt; parseAllfieldsToMap(String allfeilds)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将allfeilds转为map格式,如： allfeilds为: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&lt;fields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   &lt;field name=“projNum”&gt;PJ01PD20190828001&lt;/field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   &lt;field name=“projName”&gt;测试项目&lt;/field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&lt;/fields&gt;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调用parseAllfieldsToMap (“projNum”, allfeilds),</w:t>
            </w: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返回{projNum:”PJ01PD20190828001”,projName:”测试项目”}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EEDA2" w14:textId="77777777" w:rsidR="00C9527E" w:rsidRPr="00C9527E" w:rsidRDefault="00C9527E" w:rsidP="00C9527E">
            <w:pPr>
              <w:widowControl/>
              <w:spacing w:after="0"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9527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赵春波、林炯坚</w:t>
            </w:r>
          </w:p>
        </w:tc>
      </w:tr>
    </w:tbl>
    <w:p w14:paraId="3D54E7EE" w14:textId="77777777" w:rsidR="00C9527E" w:rsidRPr="00C9527E" w:rsidRDefault="00C9527E" w:rsidP="00C9527E"/>
    <w:sectPr w:rsidR="00C9527E" w:rsidRPr="00C9527E" w:rsidSect="002B4608">
      <w:footerReference w:type="default" r:id="rId80"/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" w:author="billjc114.hik" w:date="2019-10-15T16:10:00Z" w:initials="b">
    <w:p w14:paraId="152B9A43" w14:textId="671263AE" w:rsidR="001A6620" w:rsidRDefault="001A6620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22" w:author="billjc114.hik" w:date="2019-10-15T15:13:00Z" w:initials="b">
    <w:p w14:paraId="12FD49B7" w14:textId="77777777" w:rsidR="001A6620" w:rsidRDefault="001A6620" w:rsidP="0056793E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25" w:author="billjc114.hik" w:date="2019-10-15T15:38:00Z" w:initials="b">
    <w:p w14:paraId="7872A7E8" w14:textId="77777777" w:rsidR="001A6620" w:rsidRDefault="001A6620" w:rsidP="00AE1C74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27" w:author="billjc114.hik" w:date="2019-10-15T15:38:00Z" w:initials="b">
    <w:p w14:paraId="200ED525" w14:textId="77777777" w:rsidR="001A6620" w:rsidRDefault="001A6620" w:rsidP="00F11E4E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30" w:author="billjc114.hik" w:date="2019-10-15T15:38:00Z" w:initials="b">
    <w:p w14:paraId="4D3ACCAA" w14:textId="77777777" w:rsidR="001A6620" w:rsidRDefault="001A6620" w:rsidP="00B56AA3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32" w:author="billjc114.hik" w:date="2019-10-15T15:38:00Z" w:initials="b">
    <w:p w14:paraId="695EBFC2" w14:textId="77777777" w:rsidR="001A6620" w:rsidRDefault="001A6620" w:rsidP="00DF31FC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33" w:author="billjc114.hik" w:date="2019-10-15T15:38:00Z" w:initials="b">
    <w:p w14:paraId="7E8AB604" w14:textId="77777777" w:rsidR="001A6620" w:rsidRDefault="001A6620" w:rsidP="003637B2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34" w:author="billjc114.hik" w:date="2019-10-15T15:38:00Z" w:initials="b">
    <w:p w14:paraId="375F59C9" w14:textId="77777777" w:rsidR="001A6620" w:rsidRDefault="001A6620" w:rsidP="00B51E83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35" w:author="billjc114.hik" w:date="2019-10-15T15:38:00Z" w:initials="b">
    <w:p w14:paraId="19B323A1" w14:textId="77777777" w:rsidR="001A6620" w:rsidRDefault="001A6620" w:rsidP="004B06F2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43" w:author="billjc114.hik" w:date="2019-10-15T15:42:00Z" w:initials="b">
    <w:p w14:paraId="2381900E" w14:textId="77777777" w:rsidR="001A6620" w:rsidRDefault="001A6620" w:rsidP="005E7305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  <w:comment w:id="45" w:author="billjc114.hik" w:date="2019-10-15T15:45:00Z" w:initials="b">
    <w:p w14:paraId="51C84E57" w14:textId="77777777" w:rsidR="001A6620" w:rsidRDefault="001A6620" w:rsidP="009E0D9A">
      <w:pPr>
        <w:pStyle w:val="af9"/>
      </w:pPr>
      <w:r>
        <w:rPr>
          <w:rStyle w:val="af8"/>
        </w:rPr>
        <w:annotationRef/>
      </w:r>
      <w:r>
        <w:rPr>
          <w:rFonts w:hint="eastAsia"/>
        </w:rPr>
        <w:t>刘盼龙</w:t>
      </w:r>
      <w:r>
        <w:t>补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52B9A43" w15:done="0"/>
  <w15:commentEx w15:paraId="12FD49B7" w15:done="0"/>
  <w15:commentEx w15:paraId="7872A7E8" w15:done="0"/>
  <w15:commentEx w15:paraId="200ED525" w15:done="0"/>
  <w15:commentEx w15:paraId="4D3ACCAA" w15:done="0"/>
  <w15:commentEx w15:paraId="695EBFC2" w15:done="0"/>
  <w15:commentEx w15:paraId="7E8AB604" w15:done="0"/>
  <w15:commentEx w15:paraId="375F59C9" w15:done="0"/>
  <w15:commentEx w15:paraId="19B323A1" w15:done="0"/>
  <w15:commentEx w15:paraId="2381900E" w15:done="0"/>
  <w15:commentEx w15:paraId="51C84E57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0B68FA" w14:textId="77777777" w:rsidR="001A6620" w:rsidRDefault="001A6620" w:rsidP="00364B40">
      <w:r>
        <w:separator/>
      </w:r>
    </w:p>
  </w:endnote>
  <w:endnote w:type="continuationSeparator" w:id="0">
    <w:p w14:paraId="2F6C46B6" w14:textId="77777777" w:rsidR="001A6620" w:rsidRDefault="001A6620" w:rsidP="00364B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常规">
    <w:altName w:val="宋体"/>
    <w:panose1 w:val="00000000000000000000"/>
    <w:charset w:val="86"/>
    <w:family w:val="roman"/>
    <w:notTrueType/>
    <w:pitch w:val="variable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C0DC31" w14:textId="77777777" w:rsidR="001A6620" w:rsidRPr="00FD1368" w:rsidRDefault="001A6620" w:rsidP="00FD1368">
    <w:pPr>
      <w:pStyle w:val="a6"/>
      <w:wordWrap w:val="0"/>
      <w:spacing w:after="0" w:line="360" w:lineRule="auto"/>
      <w:ind w:right="360"/>
      <w:rPr>
        <w:sz w:val="21"/>
        <w:szCs w:val="22"/>
        <w:lang w:val="zh-C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lang w:val="zh-CN"/>
      </w:rPr>
      <w:id w:val="-1095940132"/>
      <w:docPartObj>
        <w:docPartGallery w:val="Page Numbers (Bottom of Page)"/>
        <w:docPartUnique/>
      </w:docPartObj>
    </w:sdtPr>
    <w:sdtEndPr/>
    <w:sdtContent>
      <w:sdt>
        <w:sdtPr>
          <w:rPr>
            <w:lang w:val="zh-CN"/>
          </w:rPr>
          <w:id w:val="166061523"/>
          <w:docPartObj>
            <w:docPartGallery w:val="Page Numbers (Bottom of Page)"/>
            <w:docPartUnique/>
          </w:docPartObj>
        </w:sdtPr>
        <w:sdtEndPr/>
        <w:sdtContent>
          <w:p w14:paraId="2BC0DC32" w14:textId="3CD5E29C" w:rsidR="001A6620" w:rsidRPr="00BC6840" w:rsidRDefault="001A6620" w:rsidP="00BC6840">
            <w:pPr>
              <w:pStyle w:val="a6"/>
              <w:wordWrap w:val="0"/>
              <w:jc w:val="right"/>
              <w:rPr>
                <w:sz w:val="21"/>
                <w:szCs w:val="21"/>
                <w:lang w:val="zh-CN"/>
              </w:rPr>
            </w:pPr>
            <w:r w:rsidRPr="002C5EFC">
              <w:rPr>
                <w:rFonts w:ascii="宋体" w:hAnsi="宋体"/>
              </w:rPr>
              <w:ptab w:relativeTo="margin" w:alignment="center" w:leader="none"/>
            </w:r>
            <w:r>
              <w:rPr>
                <w:rFonts w:ascii="宋体" w:hAnsi="宋体" w:hint="eastAsia"/>
              </w:rPr>
              <w:t>海</w:t>
            </w:r>
            <w:r>
              <w:rPr>
                <w:rFonts w:ascii="宋体" w:hAnsi="宋体"/>
              </w:rPr>
              <w:t>康</w:t>
            </w:r>
            <w:r>
              <w:rPr>
                <w:rFonts w:ascii="宋体" w:hAnsi="宋体" w:hint="eastAsia"/>
              </w:rPr>
              <w:t>威</w:t>
            </w:r>
            <w:r>
              <w:rPr>
                <w:rFonts w:ascii="宋体" w:hAnsi="宋体"/>
              </w:rPr>
              <w:t>视保密信息，未</w:t>
            </w:r>
            <w:r>
              <w:rPr>
                <w:rFonts w:ascii="宋体" w:hAnsi="宋体" w:hint="eastAsia"/>
              </w:rPr>
              <w:t>经</w:t>
            </w:r>
            <w:r>
              <w:rPr>
                <w:rFonts w:ascii="宋体" w:hAnsi="宋体"/>
              </w:rPr>
              <w:t>授权禁止扩散</w:t>
            </w:r>
            <w:r w:rsidRPr="002C5EFC">
              <w:rPr>
                <w:rFonts w:ascii="宋体" w:hAnsi="宋体"/>
              </w:rPr>
              <w:ptab w:relativeTo="margin" w:alignment="right" w:leader="none"/>
            </w:r>
            <w:sdt>
              <w:sdtPr>
                <w:id w:val="1224865862"/>
                <w:docPartObj>
                  <w:docPartGallery w:val="Page Numbers (Bottom of Page)"/>
                  <w:docPartUnique/>
                </w:docPartObj>
              </w:sdtPr>
              <w:sdtEndPr/>
              <w:sdtContent>
                <w:r>
                  <w:fldChar w:fldCharType="begin"/>
                </w:r>
                <w:r>
                  <w:instrText>PAGE   \* MERGEFORMAT</w:instrText>
                </w:r>
                <w:r>
                  <w:fldChar w:fldCharType="separate"/>
                </w:r>
                <w:r w:rsidR="003C3E20" w:rsidRPr="003C3E20">
                  <w:rPr>
                    <w:noProof/>
                    <w:lang w:val="zh-CN"/>
                  </w:rPr>
                  <w:t>II</w:t>
                </w:r>
                <w:r>
                  <w:fldChar w:fldCharType="end"/>
                </w:r>
              </w:sdtContent>
            </w:sdt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lang w:val="zh-CN"/>
      </w:rPr>
      <w:id w:val="258724034"/>
      <w:docPartObj>
        <w:docPartGallery w:val="Page Numbers (Bottom of Page)"/>
        <w:docPartUnique/>
      </w:docPartObj>
    </w:sdtPr>
    <w:sdtEndPr/>
    <w:sdtContent>
      <w:p w14:paraId="2BC0DC33" w14:textId="01685DEA" w:rsidR="001A6620" w:rsidRPr="00BC6840" w:rsidRDefault="001A6620" w:rsidP="00BC6840">
        <w:pPr>
          <w:pStyle w:val="a6"/>
          <w:wordWrap w:val="0"/>
          <w:jc w:val="right"/>
        </w:pPr>
        <w:r w:rsidRPr="002C5EFC">
          <w:rPr>
            <w:rFonts w:ascii="宋体" w:hAnsi="宋体"/>
          </w:rPr>
          <w:ptab w:relativeTo="margin" w:alignment="center" w:leader="none"/>
        </w:r>
        <w:r>
          <w:rPr>
            <w:rFonts w:ascii="宋体" w:hAnsi="宋体" w:hint="eastAsia"/>
          </w:rPr>
          <w:t>海</w:t>
        </w:r>
        <w:r>
          <w:rPr>
            <w:rFonts w:ascii="宋体" w:hAnsi="宋体"/>
          </w:rPr>
          <w:t>康</w:t>
        </w:r>
        <w:r>
          <w:rPr>
            <w:rFonts w:ascii="宋体" w:hAnsi="宋体" w:hint="eastAsia"/>
          </w:rPr>
          <w:t>威</w:t>
        </w:r>
        <w:r>
          <w:rPr>
            <w:rFonts w:ascii="宋体" w:hAnsi="宋体"/>
          </w:rPr>
          <w:t>视保密信息，未</w:t>
        </w:r>
        <w:r>
          <w:rPr>
            <w:rFonts w:ascii="宋体" w:hAnsi="宋体" w:hint="eastAsia"/>
          </w:rPr>
          <w:t>经</w:t>
        </w:r>
        <w:r>
          <w:rPr>
            <w:rFonts w:ascii="宋体" w:hAnsi="宋体"/>
          </w:rPr>
          <w:t>授权禁止扩散</w:t>
        </w:r>
        <w:r w:rsidRPr="002C5EFC">
          <w:rPr>
            <w:rFonts w:ascii="宋体" w:hAnsi="宋体"/>
          </w:rPr>
          <w:ptab w:relativeTo="margin" w:alignment="right" w:leader="none"/>
        </w:r>
        <w:sdt>
          <w:sdtPr>
            <w:id w:val="233436873"/>
            <w:docPartObj>
              <w:docPartGallery w:val="Page Numbers (Bottom of Page)"/>
              <w:docPartUnique/>
            </w:docPartObj>
          </w:sdtPr>
          <w:sdtEndPr/>
          <w:sdtContent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>PAGE   \* MERGEFORMAT</w:instrText>
            </w:r>
            <w:r>
              <w:fldChar w:fldCharType="separate"/>
            </w:r>
            <w:r w:rsidR="003C3E20" w:rsidRPr="003C3E20">
              <w:rPr>
                <w:noProof/>
                <w:lang w:val="zh-CN"/>
              </w:rPr>
              <w:t>66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页</w:t>
            </w:r>
          </w:sdtContent>
        </w:sdt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6C1B5D" w14:textId="77777777" w:rsidR="001A6620" w:rsidRDefault="001A6620" w:rsidP="00364B40">
      <w:r>
        <w:separator/>
      </w:r>
    </w:p>
  </w:footnote>
  <w:footnote w:type="continuationSeparator" w:id="0">
    <w:p w14:paraId="4088B828" w14:textId="77777777" w:rsidR="001A6620" w:rsidRDefault="001A6620" w:rsidP="00364B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C0DC30" w14:textId="38E37A88" w:rsidR="001A6620" w:rsidRPr="006B309D" w:rsidRDefault="001A6620" w:rsidP="006B309D">
    <w:pPr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BC0DC34" wp14:editId="2BC0DC35">
          <wp:extent cx="1414732" cy="189374"/>
          <wp:effectExtent l="0" t="0" r="0" b="1270"/>
          <wp:docPr id="3" name="图片 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0879" cy="1968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2C5EFC">
      <w:rPr>
        <w:rFonts w:asciiTheme="minorEastAsia" w:hAnsiTheme="minorEastAsia"/>
        <w:sz w:val="18"/>
      </w:rPr>
      <w:ptab w:relativeTo="margin" w:alignment="center" w:leader="none"/>
    </w:r>
    <w:r w:rsidRPr="00CC3A2B">
      <w:rPr>
        <w:rFonts w:asciiTheme="minorEastAsia" w:hAnsiTheme="minorEastAsia"/>
        <w:sz w:val="18"/>
      </w:rPr>
      <w:t xml:space="preserve"> </w:t>
    </w:r>
    <w:r w:rsidRPr="00CC3A2B">
      <w:rPr>
        <w:rFonts w:asciiTheme="minorEastAsia" w:hAnsiTheme="minorEastAsia" w:hint="eastAsia"/>
        <w:sz w:val="18"/>
      </w:rPr>
      <w:t>IT服务整合优化</w:t>
    </w:r>
    <w:r>
      <w:rPr>
        <w:rFonts w:asciiTheme="minorEastAsia" w:hAnsiTheme="minorEastAsia" w:hint="eastAsia"/>
        <w:sz w:val="18"/>
      </w:rPr>
      <w:t>项目详细</w:t>
    </w:r>
    <w:r>
      <w:rPr>
        <w:rFonts w:asciiTheme="minorEastAsia" w:hAnsiTheme="minorEastAsia"/>
        <w:sz w:val="18"/>
      </w:rPr>
      <w:t>设计</w:t>
    </w:r>
    <w:r w:rsidRPr="002C5EFC">
      <w:rPr>
        <w:rFonts w:asciiTheme="minorEastAsia" w:hAnsiTheme="minorEastAsia"/>
        <w:sz w:val="18"/>
      </w:rPr>
      <w:ptab w:relativeTo="margin" w:alignment="right" w:leader="none"/>
    </w:r>
    <w:r w:rsidRPr="002C5EFC">
      <w:rPr>
        <w:rFonts w:asciiTheme="minorEastAsia" w:hAnsiTheme="minorEastAsia" w:hint="eastAsia"/>
        <w:sz w:val="18"/>
      </w:rPr>
      <w:t>密级级别</w:t>
    </w:r>
    <w:r w:rsidRPr="002C5EFC">
      <w:rPr>
        <w:rFonts w:asciiTheme="minorEastAsia" w:hAnsiTheme="minorEastAsia"/>
        <w:sz w:val="18"/>
      </w:rPr>
      <w:t>：</w:t>
    </w:r>
    <w:r>
      <w:rPr>
        <w:rFonts w:asciiTheme="minorEastAsia" w:hAnsiTheme="minorEastAsia"/>
        <w:sz w:val="18"/>
      </w:rPr>
      <w:t xml:space="preserve"> </w:t>
    </w:r>
    <w:sdt>
      <w:sdtPr>
        <w:rPr>
          <w:rFonts w:asciiTheme="minorEastAsia" w:hAnsiTheme="minorEastAsia"/>
          <w:sz w:val="18"/>
        </w:rPr>
        <w:id w:val="218181359"/>
        <w:placeholder>
          <w:docPart w:val="F47FF807EFB3477E81A7B80AF3594B60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A053D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B171CD"/>
    <w:multiLevelType w:val="hybridMultilevel"/>
    <w:tmpl w:val="B150BAB8"/>
    <w:lvl w:ilvl="0" w:tplc="E75C4426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 w15:restartNumberingAfterBreak="0">
    <w:nsid w:val="04B5449F"/>
    <w:multiLevelType w:val="hybridMultilevel"/>
    <w:tmpl w:val="93C0D766"/>
    <w:lvl w:ilvl="0" w:tplc="B96E5650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3272C0"/>
    <w:multiLevelType w:val="hybridMultilevel"/>
    <w:tmpl w:val="78305718"/>
    <w:lvl w:ilvl="0" w:tplc="959E43AC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9501A9"/>
    <w:multiLevelType w:val="hybridMultilevel"/>
    <w:tmpl w:val="98D837CA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08C7A76"/>
    <w:multiLevelType w:val="multilevel"/>
    <w:tmpl w:val="B5307B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3AB4608"/>
    <w:multiLevelType w:val="hybridMultilevel"/>
    <w:tmpl w:val="DA36CD8C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9A7F25"/>
    <w:multiLevelType w:val="hybridMultilevel"/>
    <w:tmpl w:val="8FF637E0"/>
    <w:lvl w:ilvl="0" w:tplc="8902A8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88A0B97"/>
    <w:multiLevelType w:val="hybridMultilevel"/>
    <w:tmpl w:val="A42A59E8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A904A33"/>
    <w:multiLevelType w:val="hybridMultilevel"/>
    <w:tmpl w:val="99B2BBCC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18C8F62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5F32CA"/>
    <w:multiLevelType w:val="hybridMultilevel"/>
    <w:tmpl w:val="059A3EDC"/>
    <w:lvl w:ilvl="0" w:tplc="427A9D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942047"/>
    <w:multiLevelType w:val="hybridMultilevel"/>
    <w:tmpl w:val="D8FA806E"/>
    <w:lvl w:ilvl="0" w:tplc="C936B82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2C16033B"/>
    <w:multiLevelType w:val="hybridMultilevel"/>
    <w:tmpl w:val="1EFC0EB6"/>
    <w:lvl w:ilvl="0" w:tplc="2034BC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0D351B6"/>
    <w:multiLevelType w:val="hybridMultilevel"/>
    <w:tmpl w:val="150A6676"/>
    <w:lvl w:ilvl="0" w:tplc="BE22C25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56B7D51"/>
    <w:multiLevelType w:val="hybridMultilevel"/>
    <w:tmpl w:val="B5A4F598"/>
    <w:lvl w:ilvl="0" w:tplc="0B24ABA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66E6872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72A0AB3"/>
    <w:multiLevelType w:val="hybridMultilevel"/>
    <w:tmpl w:val="5E684D42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F4340F"/>
    <w:multiLevelType w:val="hybridMultilevel"/>
    <w:tmpl w:val="8B769C54"/>
    <w:lvl w:ilvl="0" w:tplc="9D40384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E1024F8"/>
    <w:multiLevelType w:val="hybridMultilevel"/>
    <w:tmpl w:val="CFE88404"/>
    <w:lvl w:ilvl="0" w:tplc="459CF6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D43B5C"/>
    <w:multiLevelType w:val="hybridMultilevel"/>
    <w:tmpl w:val="F4921824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1981BED"/>
    <w:multiLevelType w:val="hybridMultilevel"/>
    <w:tmpl w:val="14F669E8"/>
    <w:lvl w:ilvl="0" w:tplc="B96E56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24F0DDD"/>
    <w:multiLevelType w:val="multilevel"/>
    <w:tmpl w:val="F3C8CFA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Restart w:val="1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44744CC1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A2F330A"/>
    <w:multiLevelType w:val="hybridMultilevel"/>
    <w:tmpl w:val="5E00BFD6"/>
    <w:lvl w:ilvl="0" w:tplc="9CBC4884">
      <w:start w:val="2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A4D2787"/>
    <w:multiLevelType w:val="hybridMultilevel"/>
    <w:tmpl w:val="D17C137C"/>
    <w:lvl w:ilvl="0" w:tplc="BDEEF2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CE36D3A"/>
    <w:multiLevelType w:val="hybridMultilevel"/>
    <w:tmpl w:val="20B071A0"/>
    <w:lvl w:ilvl="0" w:tplc="555C3C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D0202A7"/>
    <w:multiLevelType w:val="multilevel"/>
    <w:tmpl w:val="34888CF6"/>
    <w:lvl w:ilvl="0">
      <w:start w:val="1"/>
      <w:numFmt w:val="bullet"/>
      <w:lvlText w:val=""/>
      <w:lvlJc w:val="left"/>
      <w:pPr>
        <w:tabs>
          <w:tab w:val="num" w:pos="839"/>
        </w:tabs>
        <w:ind w:left="839" w:hanging="419"/>
      </w:pPr>
      <w:rPr>
        <w:rFonts w:ascii="Wingdings" w:hAnsi="Wingdings" w:hint="default"/>
        <w:sz w:val="21"/>
        <w:szCs w:val="21"/>
      </w:rPr>
    </w:lvl>
    <w:lvl w:ilvl="1">
      <w:start w:val="1"/>
      <w:numFmt w:val="upperLetter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276"/>
        </w:tabs>
        <w:ind w:left="1276" w:hanging="425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559"/>
        </w:tabs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984"/>
        </w:tabs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tabs>
          <w:tab w:val="num" w:pos="2409"/>
        </w:tabs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tabs>
          <w:tab w:val="num" w:pos="2835"/>
        </w:tabs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3260"/>
        </w:tabs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685"/>
        </w:tabs>
        <w:ind w:left="3685" w:hanging="425"/>
      </w:pPr>
      <w:rPr>
        <w:rFonts w:hint="eastAsia"/>
      </w:rPr>
    </w:lvl>
  </w:abstractNum>
  <w:abstractNum w:abstractNumId="27" w15:restartNumberingAfterBreak="0">
    <w:nsid w:val="4EFB40BB"/>
    <w:multiLevelType w:val="hybridMultilevel"/>
    <w:tmpl w:val="478AEC8E"/>
    <w:lvl w:ilvl="0" w:tplc="D040D2F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FF0610C"/>
    <w:multiLevelType w:val="multilevel"/>
    <w:tmpl w:val="A64073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0AC25E3"/>
    <w:multiLevelType w:val="hybridMultilevel"/>
    <w:tmpl w:val="9796BA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0C43148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2943B15"/>
    <w:multiLevelType w:val="hybridMultilevel"/>
    <w:tmpl w:val="D36090DA"/>
    <w:lvl w:ilvl="0" w:tplc="B624F0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4864D17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5D05A27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9F0225F"/>
    <w:multiLevelType w:val="multilevel"/>
    <w:tmpl w:val="4C782A98"/>
    <w:name w:val="cnLTbullet"/>
    <w:lvl w:ilvl="0">
      <w:start w:val="1"/>
      <w:numFmt w:val="none"/>
      <w:lvlRestart w:val="0"/>
      <w:pStyle w:val="ParagraphBold"/>
      <w:lvlText w:val="●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>
      <w:start w:val="1"/>
      <w:numFmt w:val="none"/>
      <w:lvlRestart w:val="0"/>
      <w:pStyle w:val="CNLevel2Bullet"/>
      <w:lvlText w:val="●"/>
      <w:lvlJc w:val="left"/>
      <w:pPr>
        <w:tabs>
          <w:tab w:val="num" w:pos="1170"/>
        </w:tabs>
        <w:ind w:left="1170" w:hanging="360"/>
      </w:pPr>
      <w:rPr>
        <w:rFonts w:cs="Times New Roman" w:hint="eastAsia"/>
      </w:rPr>
    </w:lvl>
    <w:lvl w:ilvl="2">
      <w:start w:val="1"/>
      <w:numFmt w:val="none"/>
      <w:lvlRestart w:val="0"/>
      <w:pStyle w:val="Paragraph"/>
      <w:lvlText w:val="●"/>
      <w:lvlJc w:val="left"/>
      <w:pPr>
        <w:tabs>
          <w:tab w:val="num" w:pos="1080"/>
        </w:tabs>
        <w:ind w:left="1080" w:hanging="360"/>
      </w:pPr>
      <w:rPr>
        <w:rFonts w:cs="Times New Roman" w:hint="eastAsia"/>
      </w:rPr>
    </w:lvl>
    <w:lvl w:ilvl="3">
      <w:start w:val="1"/>
      <w:numFmt w:val="none"/>
      <w:lvlRestart w:val="0"/>
      <w:pStyle w:val="CNLevel3Bullet"/>
      <w:lvlText w:val="●"/>
      <w:lvlJc w:val="left"/>
      <w:pPr>
        <w:tabs>
          <w:tab w:val="num" w:pos="1440"/>
        </w:tabs>
        <w:ind w:left="1440" w:hanging="360"/>
      </w:pPr>
      <w:rPr>
        <w:rFonts w:cs="Times New Roman" w:hint="eastAsia"/>
      </w:rPr>
    </w:lvl>
    <w:lvl w:ilvl="4">
      <w:start w:val="1"/>
      <w:numFmt w:val="none"/>
      <w:lvlRestart w:val="0"/>
      <w:pStyle w:val="CNLevel4Bullet"/>
      <w:lvlText w:val="●"/>
      <w:lvlJc w:val="left"/>
      <w:pPr>
        <w:tabs>
          <w:tab w:val="num" w:pos="1800"/>
        </w:tabs>
        <w:ind w:left="1800" w:hanging="360"/>
      </w:pPr>
      <w:rPr>
        <w:rFonts w:cs="Times New Roman" w:hint="eastAsia"/>
      </w:rPr>
    </w:lvl>
    <w:lvl w:ilvl="5">
      <w:start w:val="1"/>
      <w:numFmt w:val="none"/>
      <w:lvlRestart w:val="0"/>
      <w:lvlText w:val="●"/>
      <w:lvlJc w:val="left"/>
      <w:pPr>
        <w:tabs>
          <w:tab w:val="num" w:pos="2160"/>
        </w:tabs>
        <w:ind w:left="2160" w:hanging="360"/>
      </w:pPr>
      <w:rPr>
        <w:rFonts w:cs="Times New Roman" w:hint="eastAsia"/>
      </w:rPr>
    </w:lvl>
    <w:lvl w:ilvl="6">
      <w:start w:val="1"/>
      <w:numFmt w:val="none"/>
      <w:lvlRestart w:val="0"/>
      <w:pStyle w:val="CNInternalNoteText"/>
      <w:lvlText w:val="●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7">
      <w:start w:val="1"/>
      <w:numFmt w:val="none"/>
      <w:lvlRestart w:val="0"/>
      <w:pStyle w:val="CNInternalNoteEnd"/>
      <w:lvlText w:val="●"/>
      <w:lvlJc w:val="left"/>
      <w:pPr>
        <w:tabs>
          <w:tab w:val="num" w:pos="720"/>
        </w:tabs>
        <w:ind w:left="720" w:hanging="360"/>
      </w:pPr>
      <w:rPr>
        <w:rFonts w:cs="Times New Roman" w:hint="eastAsia"/>
      </w:rPr>
    </w:lvl>
    <w:lvl w:ilvl="8">
      <w:start w:val="1"/>
      <w:numFmt w:val="none"/>
      <w:lvlRestart w:val="0"/>
      <w:suff w:val="nothing"/>
      <w:lvlText w:val=""/>
      <w:lvlJc w:val="left"/>
      <w:rPr>
        <w:rFonts w:cs="Times New Roman" w:hint="eastAsia"/>
      </w:rPr>
    </w:lvl>
  </w:abstractNum>
  <w:abstractNum w:abstractNumId="35" w15:restartNumberingAfterBreak="0">
    <w:nsid w:val="5DDE62F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 w15:restartNumberingAfterBreak="0">
    <w:nsid w:val="66047D52"/>
    <w:multiLevelType w:val="hybridMultilevel"/>
    <w:tmpl w:val="6464ADE0"/>
    <w:lvl w:ilvl="0" w:tplc="804A10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6DC5B98"/>
    <w:multiLevelType w:val="hybridMultilevel"/>
    <w:tmpl w:val="CF2098C0"/>
    <w:lvl w:ilvl="0" w:tplc="555C3C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7FB4F18"/>
    <w:multiLevelType w:val="hybridMultilevel"/>
    <w:tmpl w:val="71625B66"/>
    <w:lvl w:ilvl="0" w:tplc="D6A40A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8612314"/>
    <w:multiLevelType w:val="hybridMultilevel"/>
    <w:tmpl w:val="22E64B8C"/>
    <w:lvl w:ilvl="0" w:tplc="1C60E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A620258"/>
    <w:multiLevelType w:val="hybridMultilevel"/>
    <w:tmpl w:val="1D2467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E980045"/>
    <w:multiLevelType w:val="hybridMultilevel"/>
    <w:tmpl w:val="DC38F80A"/>
    <w:lvl w:ilvl="0" w:tplc="4D08A6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6992D17"/>
    <w:multiLevelType w:val="hybridMultilevel"/>
    <w:tmpl w:val="643A7192"/>
    <w:lvl w:ilvl="0" w:tplc="3D624B84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43" w15:restartNumberingAfterBreak="0">
    <w:nsid w:val="78356269"/>
    <w:multiLevelType w:val="hybridMultilevel"/>
    <w:tmpl w:val="999EB400"/>
    <w:lvl w:ilvl="0" w:tplc="7396CB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9214435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9EA68C7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DEF7ECF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F0E0C6B"/>
    <w:multiLevelType w:val="hybridMultilevel"/>
    <w:tmpl w:val="3DA8A534"/>
    <w:lvl w:ilvl="0" w:tplc="3BC67FD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507C3C70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" w15:restartNumberingAfterBreak="0">
    <w:nsid w:val="7F106414"/>
    <w:multiLevelType w:val="hybridMultilevel"/>
    <w:tmpl w:val="E77C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34"/>
  </w:num>
  <w:num w:numId="3">
    <w:abstractNumId w:val="26"/>
  </w:num>
  <w:num w:numId="4">
    <w:abstractNumId w:val="29"/>
  </w:num>
  <w:num w:numId="5">
    <w:abstractNumId w:val="7"/>
  </w:num>
  <w:num w:numId="6">
    <w:abstractNumId w:val="37"/>
  </w:num>
  <w:num w:numId="7">
    <w:abstractNumId w:val="38"/>
  </w:num>
  <w:num w:numId="8">
    <w:abstractNumId w:val="14"/>
  </w:num>
  <w:num w:numId="9">
    <w:abstractNumId w:val="47"/>
  </w:num>
  <w:num w:numId="10">
    <w:abstractNumId w:val="11"/>
  </w:num>
  <w:num w:numId="11">
    <w:abstractNumId w:val="17"/>
  </w:num>
  <w:num w:numId="12">
    <w:abstractNumId w:val="39"/>
  </w:num>
  <w:num w:numId="13">
    <w:abstractNumId w:val="23"/>
  </w:num>
  <w:num w:numId="14">
    <w:abstractNumId w:val="6"/>
  </w:num>
  <w:num w:numId="15">
    <w:abstractNumId w:val="41"/>
  </w:num>
  <w:num w:numId="16">
    <w:abstractNumId w:val="20"/>
  </w:num>
  <w:num w:numId="17">
    <w:abstractNumId w:val="25"/>
  </w:num>
  <w:num w:numId="18">
    <w:abstractNumId w:val="2"/>
  </w:num>
  <w:num w:numId="19">
    <w:abstractNumId w:val="27"/>
  </w:num>
  <w:num w:numId="20">
    <w:abstractNumId w:val="4"/>
  </w:num>
  <w:num w:numId="21">
    <w:abstractNumId w:val="3"/>
  </w:num>
  <w:num w:numId="22">
    <w:abstractNumId w:val="18"/>
  </w:num>
  <w:num w:numId="23">
    <w:abstractNumId w:val="10"/>
  </w:num>
  <w:num w:numId="24">
    <w:abstractNumId w:val="16"/>
  </w:num>
  <w:num w:numId="25">
    <w:abstractNumId w:val="36"/>
  </w:num>
  <w:num w:numId="26">
    <w:abstractNumId w:val="8"/>
  </w:num>
  <w:num w:numId="27">
    <w:abstractNumId w:val="9"/>
  </w:num>
  <w:num w:numId="28">
    <w:abstractNumId w:val="19"/>
  </w:num>
  <w:num w:numId="29">
    <w:abstractNumId w:val="12"/>
  </w:num>
  <w:num w:numId="30">
    <w:abstractNumId w:val="21"/>
  </w:num>
  <w:num w:numId="31">
    <w:abstractNumId w:val="44"/>
  </w:num>
  <w:num w:numId="32">
    <w:abstractNumId w:val="32"/>
  </w:num>
  <w:num w:numId="33">
    <w:abstractNumId w:val="45"/>
  </w:num>
  <w:num w:numId="34">
    <w:abstractNumId w:val="46"/>
  </w:num>
  <w:num w:numId="35">
    <w:abstractNumId w:val="33"/>
  </w:num>
  <w:num w:numId="36">
    <w:abstractNumId w:val="22"/>
  </w:num>
  <w:num w:numId="37">
    <w:abstractNumId w:val="0"/>
  </w:num>
  <w:num w:numId="38">
    <w:abstractNumId w:val="30"/>
  </w:num>
  <w:num w:numId="39">
    <w:abstractNumId w:val="48"/>
  </w:num>
  <w:num w:numId="40">
    <w:abstractNumId w:val="15"/>
  </w:num>
  <w:num w:numId="41">
    <w:abstractNumId w:val="40"/>
  </w:num>
  <w:num w:numId="42">
    <w:abstractNumId w:val="28"/>
  </w:num>
  <w:num w:numId="43">
    <w:abstractNumId w:val="5"/>
  </w:num>
  <w:num w:numId="44">
    <w:abstractNumId w:val="42"/>
  </w:num>
  <w:num w:numId="45">
    <w:abstractNumId w:val="1"/>
  </w:num>
  <w:num w:numId="46">
    <w:abstractNumId w:val="31"/>
  </w:num>
  <w:num w:numId="47">
    <w:abstractNumId w:val="43"/>
  </w:num>
  <w:num w:numId="48">
    <w:abstractNumId w:val="13"/>
  </w:num>
  <w:num w:numId="49">
    <w:abstractNumId w:val="24"/>
  </w:num>
  <w:numIdMacAtCleanup w:val="29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illjc114.hik">
    <w15:presenceInfo w15:providerId="None" w15:userId="billjc114.hi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FC1"/>
    <w:rsid w:val="000006AF"/>
    <w:rsid w:val="0000342B"/>
    <w:rsid w:val="0000342E"/>
    <w:rsid w:val="00007039"/>
    <w:rsid w:val="00007E60"/>
    <w:rsid w:val="00011419"/>
    <w:rsid w:val="00011E9C"/>
    <w:rsid w:val="0001598C"/>
    <w:rsid w:val="00015DC5"/>
    <w:rsid w:val="0001789D"/>
    <w:rsid w:val="00020C4F"/>
    <w:rsid w:val="000214A6"/>
    <w:rsid w:val="00022143"/>
    <w:rsid w:val="00025913"/>
    <w:rsid w:val="00027B76"/>
    <w:rsid w:val="00032586"/>
    <w:rsid w:val="00032915"/>
    <w:rsid w:val="00033187"/>
    <w:rsid w:val="0003681F"/>
    <w:rsid w:val="00036BA2"/>
    <w:rsid w:val="00037383"/>
    <w:rsid w:val="00040EE8"/>
    <w:rsid w:val="00046660"/>
    <w:rsid w:val="0004668F"/>
    <w:rsid w:val="0004776A"/>
    <w:rsid w:val="000502D5"/>
    <w:rsid w:val="00051B1C"/>
    <w:rsid w:val="00052CCA"/>
    <w:rsid w:val="000536F0"/>
    <w:rsid w:val="00054C9B"/>
    <w:rsid w:val="00055353"/>
    <w:rsid w:val="00056558"/>
    <w:rsid w:val="0005765C"/>
    <w:rsid w:val="00057EC0"/>
    <w:rsid w:val="000611CA"/>
    <w:rsid w:val="000634E0"/>
    <w:rsid w:val="00063518"/>
    <w:rsid w:val="000635A2"/>
    <w:rsid w:val="000647E6"/>
    <w:rsid w:val="000673CA"/>
    <w:rsid w:val="000703A3"/>
    <w:rsid w:val="00070478"/>
    <w:rsid w:val="00073456"/>
    <w:rsid w:val="00075D52"/>
    <w:rsid w:val="00077D13"/>
    <w:rsid w:val="00080526"/>
    <w:rsid w:val="00080F99"/>
    <w:rsid w:val="000826B2"/>
    <w:rsid w:val="000826C8"/>
    <w:rsid w:val="00082F51"/>
    <w:rsid w:val="00083012"/>
    <w:rsid w:val="00084A69"/>
    <w:rsid w:val="00086614"/>
    <w:rsid w:val="0009157C"/>
    <w:rsid w:val="00092DE1"/>
    <w:rsid w:val="00092FAE"/>
    <w:rsid w:val="00093A19"/>
    <w:rsid w:val="000950F1"/>
    <w:rsid w:val="000963BD"/>
    <w:rsid w:val="00096A8F"/>
    <w:rsid w:val="00097781"/>
    <w:rsid w:val="000A187B"/>
    <w:rsid w:val="000A23EF"/>
    <w:rsid w:val="000A75EF"/>
    <w:rsid w:val="000A7B66"/>
    <w:rsid w:val="000B28BA"/>
    <w:rsid w:val="000B2ECF"/>
    <w:rsid w:val="000B3E61"/>
    <w:rsid w:val="000B701D"/>
    <w:rsid w:val="000B7FEB"/>
    <w:rsid w:val="000C1944"/>
    <w:rsid w:val="000C2639"/>
    <w:rsid w:val="000C3486"/>
    <w:rsid w:val="000C3FB3"/>
    <w:rsid w:val="000C404C"/>
    <w:rsid w:val="000D0436"/>
    <w:rsid w:val="000D0B03"/>
    <w:rsid w:val="000D1038"/>
    <w:rsid w:val="000D1785"/>
    <w:rsid w:val="000D18BE"/>
    <w:rsid w:val="000D1F89"/>
    <w:rsid w:val="000D3B89"/>
    <w:rsid w:val="000D3D84"/>
    <w:rsid w:val="000D3ED3"/>
    <w:rsid w:val="000E02DF"/>
    <w:rsid w:val="000E0348"/>
    <w:rsid w:val="000E3A8C"/>
    <w:rsid w:val="000E4D4B"/>
    <w:rsid w:val="000E7036"/>
    <w:rsid w:val="000F007B"/>
    <w:rsid w:val="000F0239"/>
    <w:rsid w:val="000F0D86"/>
    <w:rsid w:val="000F0FB1"/>
    <w:rsid w:val="000F1FA8"/>
    <w:rsid w:val="000F3DAC"/>
    <w:rsid w:val="000F4753"/>
    <w:rsid w:val="00103B75"/>
    <w:rsid w:val="00104561"/>
    <w:rsid w:val="00104B03"/>
    <w:rsid w:val="00105936"/>
    <w:rsid w:val="0010621F"/>
    <w:rsid w:val="0010769A"/>
    <w:rsid w:val="00107A26"/>
    <w:rsid w:val="00111DA7"/>
    <w:rsid w:val="00112868"/>
    <w:rsid w:val="00112A59"/>
    <w:rsid w:val="00112C89"/>
    <w:rsid w:val="00113B9B"/>
    <w:rsid w:val="001148A6"/>
    <w:rsid w:val="0011608C"/>
    <w:rsid w:val="00116624"/>
    <w:rsid w:val="001178FD"/>
    <w:rsid w:val="00120000"/>
    <w:rsid w:val="00120691"/>
    <w:rsid w:val="00122F88"/>
    <w:rsid w:val="00127B38"/>
    <w:rsid w:val="00130132"/>
    <w:rsid w:val="00131E59"/>
    <w:rsid w:val="001326A5"/>
    <w:rsid w:val="00133E4C"/>
    <w:rsid w:val="00134060"/>
    <w:rsid w:val="00134FF7"/>
    <w:rsid w:val="0014666B"/>
    <w:rsid w:val="00150A5D"/>
    <w:rsid w:val="00152282"/>
    <w:rsid w:val="00152627"/>
    <w:rsid w:val="00152C5F"/>
    <w:rsid w:val="00153409"/>
    <w:rsid w:val="00153F2E"/>
    <w:rsid w:val="00154D6B"/>
    <w:rsid w:val="001573A6"/>
    <w:rsid w:val="00161404"/>
    <w:rsid w:val="00161AB1"/>
    <w:rsid w:val="001634B8"/>
    <w:rsid w:val="001634C6"/>
    <w:rsid w:val="0016412A"/>
    <w:rsid w:val="001649FF"/>
    <w:rsid w:val="00164A68"/>
    <w:rsid w:val="00170312"/>
    <w:rsid w:val="00172AB8"/>
    <w:rsid w:val="00173CC6"/>
    <w:rsid w:val="00174068"/>
    <w:rsid w:val="00177263"/>
    <w:rsid w:val="00177A8F"/>
    <w:rsid w:val="0018007A"/>
    <w:rsid w:val="00184E84"/>
    <w:rsid w:val="00187707"/>
    <w:rsid w:val="001908D1"/>
    <w:rsid w:val="001908EC"/>
    <w:rsid w:val="00190F07"/>
    <w:rsid w:val="001923B9"/>
    <w:rsid w:val="00192645"/>
    <w:rsid w:val="00194170"/>
    <w:rsid w:val="0019471D"/>
    <w:rsid w:val="00194800"/>
    <w:rsid w:val="00195345"/>
    <w:rsid w:val="0019589C"/>
    <w:rsid w:val="00196055"/>
    <w:rsid w:val="00196596"/>
    <w:rsid w:val="00196F1D"/>
    <w:rsid w:val="00197911"/>
    <w:rsid w:val="001A6620"/>
    <w:rsid w:val="001A77E7"/>
    <w:rsid w:val="001A7E76"/>
    <w:rsid w:val="001B0D32"/>
    <w:rsid w:val="001B1EEB"/>
    <w:rsid w:val="001B2656"/>
    <w:rsid w:val="001B63CC"/>
    <w:rsid w:val="001B70C1"/>
    <w:rsid w:val="001C19C0"/>
    <w:rsid w:val="001C1C47"/>
    <w:rsid w:val="001C1FA0"/>
    <w:rsid w:val="001C2441"/>
    <w:rsid w:val="001C3D04"/>
    <w:rsid w:val="001D39DA"/>
    <w:rsid w:val="001D4E69"/>
    <w:rsid w:val="001D6588"/>
    <w:rsid w:val="001D67CF"/>
    <w:rsid w:val="001D7801"/>
    <w:rsid w:val="001E107A"/>
    <w:rsid w:val="001E418D"/>
    <w:rsid w:val="001E706B"/>
    <w:rsid w:val="001F1BB7"/>
    <w:rsid w:val="001F2549"/>
    <w:rsid w:val="001F271F"/>
    <w:rsid w:val="001F2A45"/>
    <w:rsid w:val="001F4FAA"/>
    <w:rsid w:val="001F757E"/>
    <w:rsid w:val="001F7DA3"/>
    <w:rsid w:val="00200BA4"/>
    <w:rsid w:val="00201F4A"/>
    <w:rsid w:val="0020295E"/>
    <w:rsid w:val="00204B77"/>
    <w:rsid w:val="00206C69"/>
    <w:rsid w:val="002126F5"/>
    <w:rsid w:val="00212B18"/>
    <w:rsid w:val="00214FBE"/>
    <w:rsid w:val="0022336D"/>
    <w:rsid w:val="00224784"/>
    <w:rsid w:val="002264B5"/>
    <w:rsid w:val="002300A2"/>
    <w:rsid w:val="00231B0D"/>
    <w:rsid w:val="00232101"/>
    <w:rsid w:val="002333EC"/>
    <w:rsid w:val="002339D2"/>
    <w:rsid w:val="002342E2"/>
    <w:rsid w:val="0023461C"/>
    <w:rsid w:val="00234891"/>
    <w:rsid w:val="00234DCB"/>
    <w:rsid w:val="00235CA0"/>
    <w:rsid w:val="002375BD"/>
    <w:rsid w:val="00237799"/>
    <w:rsid w:val="002416F1"/>
    <w:rsid w:val="00241C3F"/>
    <w:rsid w:val="00241F1F"/>
    <w:rsid w:val="00243AC8"/>
    <w:rsid w:val="00243E32"/>
    <w:rsid w:val="002506F9"/>
    <w:rsid w:val="00251554"/>
    <w:rsid w:val="00251B07"/>
    <w:rsid w:val="00254D7E"/>
    <w:rsid w:val="002554B3"/>
    <w:rsid w:val="002557B8"/>
    <w:rsid w:val="002618A5"/>
    <w:rsid w:val="00262E2A"/>
    <w:rsid w:val="002674E2"/>
    <w:rsid w:val="002746AB"/>
    <w:rsid w:val="002753FC"/>
    <w:rsid w:val="0027563C"/>
    <w:rsid w:val="002763BB"/>
    <w:rsid w:val="0027658E"/>
    <w:rsid w:val="00277150"/>
    <w:rsid w:val="002773A6"/>
    <w:rsid w:val="0028188B"/>
    <w:rsid w:val="00281AB2"/>
    <w:rsid w:val="00285688"/>
    <w:rsid w:val="0028655C"/>
    <w:rsid w:val="002870F5"/>
    <w:rsid w:val="00291561"/>
    <w:rsid w:val="00294284"/>
    <w:rsid w:val="002945CC"/>
    <w:rsid w:val="00295099"/>
    <w:rsid w:val="002969D9"/>
    <w:rsid w:val="00296EB0"/>
    <w:rsid w:val="002A10BB"/>
    <w:rsid w:val="002A14AF"/>
    <w:rsid w:val="002A26D3"/>
    <w:rsid w:val="002A2DC9"/>
    <w:rsid w:val="002A553C"/>
    <w:rsid w:val="002A5DC3"/>
    <w:rsid w:val="002A7AD0"/>
    <w:rsid w:val="002B4608"/>
    <w:rsid w:val="002B6D14"/>
    <w:rsid w:val="002C1E29"/>
    <w:rsid w:val="002C38F6"/>
    <w:rsid w:val="002C5C02"/>
    <w:rsid w:val="002C6CDC"/>
    <w:rsid w:val="002C78DE"/>
    <w:rsid w:val="002D1022"/>
    <w:rsid w:val="002D1C16"/>
    <w:rsid w:val="002D1D03"/>
    <w:rsid w:val="002D350A"/>
    <w:rsid w:val="002D410F"/>
    <w:rsid w:val="002D67EA"/>
    <w:rsid w:val="002D7D95"/>
    <w:rsid w:val="002E03FB"/>
    <w:rsid w:val="002E149A"/>
    <w:rsid w:val="002E231C"/>
    <w:rsid w:val="002E285D"/>
    <w:rsid w:val="002E3D64"/>
    <w:rsid w:val="002E4242"/>
    <w:rsid w:val="002E632A"/>
    <w:rsid w:val="002E6988"/>
    <w:rsid w:val="002F3B5A"/>
    <w:rsid w:val="002F47B4"/>
    <w:rsid w:val="002F5117"/>
    <w:rsid w:val="002F54DE"/>
    <w:rsid w:val="002F554F"/>
    <w:rsid w:val="002F6126"/>
    <w:rsid w:val="002F6C11"/>
    <w:rsid w:val="00300B5C"/>
    <w:rsid w:val="0030288E"/>
    <w:rsid w:val="00303B07"/>
    <w:rsid w:val="00307DFD"/>
    <w:rsid w:val="00310BF4"/>
    <w:rsid w:val="003125A4"/>
    <w:rsid w:val="00313386"/>
    <w:rsid w:val="00313BB2"/>
    <w:rsid w:val="00315BE7"/>
    <w:rsid w:val="003178A3"/>
    <w:rsid w:val="00320FB4"/>
    <w:rsid w:val="003234A5"/>
    <w:rsid w:val="003236DC"/>
    <w:rsid w:val="00323AD9"/>
    <w:rsid w:val="00323D89"/>
    <w:rsid w:val="0033224B"/>
    <w:rsid w:val="00332980"/>
    <w:rsid w:val="00334FB1"/>
    <w:rsid w:val="003356D3"/>
    <w:rsid w:val="00336677"/>
    <w:rsid w:val="00336803"/>
    <w:rsid w:val="00337933"/>
    <w:rsid w:val="00340222"/>
    <w:rsid w:val="0034073E"/>
    <w:rsid w:val="00341339"/>
    <w:rsid w:val="00342E57"/>
    <w:rsid w:val="00342FD5"/>
    <w:rsid w:val="003437D5"/>
    <w:rsid w:val="00347B28"/>
    <w:rsid w:val="00351FF5"/>
    <w:rsid w:val="0035304B"/>
    <w:rsid w:val="0035307C"/>
    <w:rsid w:val="00353CF4"/>
    <w:rsid w:val="003546B5"/>
    <w:rsid w:val="00354EEC"/>
    <w:rsid w:val="00357C40"/>
    <w:rsid w:val="00361679"/>
    <w:rsid w:val="00362506"/>
    <w:rsid w:val="00362E5A"/>
    <w:rsid w:val="003637B2"/>
    <w:rsid w:val="00364B40"/>
    <w:rsid w:val="00370863"/>
    <w:rsid w:val="0037205D"/>
    <w:rsid w:val="003728FE"/>
    <w:rsid w:val="00372981"/>
    <w:rsid w:val="003739F2"/>
    <w:rsid w:val="00373B83"/>
    <w:rsid w:val="0037478D"/>
    <w:rsid w:val="00375970"/>
    <w:rsid w:val="00380CBE"/>
    <w:rsid w:val="0038314F"/>
    <w:rsid w:val="003839A3"/>
    <w:rsid w:val="00383B77"/>
    <w:rsid w:val="00384238"/>
    <w:rsid w:val="00386589"/>
    <w:rsid w:val="00386DC8"/>
    <w:rsid w:val="003875C0"/>
    <w:rsid w:val="003910D8"/>
    <w:rsid w:val="003910D9"/>
    <w:rsid w:val="00391232"/>
    <w:rsid w:val="00391307"/>
    <w:rsid w:val="00391FFA"/>
    <w:rsid w:val="003929CA"/>
    <w:rsid w:val="00393887"/>
    <w:rsid w:val="00394691"/>
    <w:rsid w:val="00395B1D"/>
    <w:rsid w:val="00396298"/>
    <w:rsid w:val="0039635C"/>
    <w:rsid w:val="0039644C"/>
    <w:rsid w:val="003965B3"/>
    <w:rsid w:val="00397AB5"/>
    <w:rsid w:val="00397BD3"/>
    <w:rsid w:val="003A13E0"/>
    <w:rsid w:val="003A279D"/>
    <w:rsid w:val="003A289E"/>
    <w:rsid w:val="003A3188"/>
    <w:rsid w:val="003A35B3"/>
    <w:rsid w:val="003A35DF"/>
    <w:rsid w:val="003A61E7"/>
    <w:rsid w:val="003B0826"/>
    <w:rsid w:val="003B0DBD"/>
    <w:rsid w:val="003B23DC"/>
    <w:rsid w:val="003B2812"/>
    <w:rsid w:val="003B30CB"/>
    <w:rsid w:val="003B4DA5"/>
    <w:rsid w:val="003B5CB5"/>
    <w:rsid w:val="003B5F6E"/>
    <w:rsid w:val="003B6C9B"/>
    <w:rsid w:val="003C01D3"/>
    <w:rsid w:val="003C0E08"/>
    <w:rsid w:val="003C0FBA"/>
    <w:rsid w:val="003C3ACF"/>
    <w:rsid w:val="003C3E20"/>
    <w:rsid w:val="003C64F3"/>
    <w:rsid w:val="003D024E"/>
    <w:rsid w:val="003D2473"/>
    <w:rsid w:val="003D2499"/>
    <w:rsid w:val="003D2694"/>
    <w:rsid w:val="003D599D"/>
    <w:rsid w:val="003D5ECE"/>
    <w:rsid w:val="003E024C"/>
    <w:rsid w:val="003E08B2"/>
    <w:rsid w:val="003E1BB6"/>
    <w:rsid w:val="003E6285"/>
    <w:rsid w:val="003E7DF1"/>
    <w:rsid w:val="003F39C7"/>
    <w:rsid w:val="003F4744"/>
    <w:rsid w:val="003F478F"/>
    <w:rsid w:val="003F56A4"/>
    <w:rsid w:val="003F65BF"/>
    <w:rsid w:val="00400FA7"/>
    <w:rsid w:val="00401245"/>
    <w:rsid w:val="0040497D"/>
    <w:rsid w:val="00405D1D"/>
    <w:rsid w:val="00405FD2"/>
    <w:rsid w:val="00407958"/>
    <w:rsid w:val="00410C28"/>
    <w:rsid w:val="004135F3"/>
    <w:rsid w:val="00416A13"/>
    <w:rsid w:val="00417382"/>
    <w:rsid w:val="0042000B"/>
    <w:rsid w:val="00420113"/>
    <w:rsid w:val="004204E3"/>
    <w:rsid w:val="00422129"/>
    <w:rsid w:val="00422C73"/>
    <w:rsid w:val="00424000"/>
    <w:rsid w:val="00426B5A"/>
    <w:rsid w:val="004274CD"/>
    <w:rsid w:val="004276B4"/>
    <w:rsid w:val="00430AF6"/>
    <w:rsid w:val="0043101E"/>
    <w:rsid w:val="004313F8"/>
    <w:rsid w:val="004315E2"/>
    <w:rsid w:val="00434DEC"/>
    <w:rsid w:val="00436F3B"/>
    <w:rsid w:val="00437763"/>
    <w:rsid w:val="004428A0"/>
    <w:rsid w:val="00442E06"/>
    <w:rsid w:val="004437B5"/>
    <w:rsid w:val="00443994"/>
    <w:rsid w:val="004442BB"/>
    <w:rsid w:val="00444CCD"/>
    <w:rsid w:val="00447FAA"/>
    <w:rsid w:val="0045001A"/>
    <w:rsid w:val="0045101F"/>
    <w:rsid w:val="00451139"/>
    <w:rsid w:val="00452649"/>
    <w:rsid w:val="00453372"/>
    <w:rsid w:val="00454C01"/>
    <w:rsid w:val="00455537"/>
    <w:rsid w:val="00455733"/>
    <w:rsid w:val="004560B3"/>
    <w:rsid w:val="00456B70"/>
    <w:rsid w:val="00456FB4"/>
    <w:rsid w:val="00461436"/>
    <w:rsid w:val="00461E34"/>
    <w:rsid w:val="00463141"/>
    <w:rsid w:val="00463989"/>
    <w:rsid w:val="00464DE8"/>
    <w:rsid w:val="004667D4"/>
    <w:rsid w:val="00467E3F"/>
    <w:rsid w:val="00471927"/>
    <w:rsid w:val="00473498"/>
    <w:rsid w:val="00473650"/>
    <w:rsid w:val="004738D1"/>
    <w:rsid w:val="00473CC1"/>
    <w:rsid w:val="00474B69"/>
    <w:rsid w:val="00475D21"/>
    <w:rsid w:val="00476C30"/>
    <w:rsid w:val="00476D48"/>
    <w:rsid w:val="004777D9"/>
    <w:rsid w:val="00480331"/>
    <w:rsid w:val="00481377"/>
    <w:rsid w:val="00482823"/>
    <w:rsid w:val="004830B5"/>
    <w:rsid w:val="00485670"/>
    <w:rsid w:val="004856D8"/>
    <w:rsid w:val="0048700D"/>
    <w:rsid w:val="00487133"/>
    <w:rsid w:val="00487D1D"/>
    <w:rsid w:val="00490FDA"/>
    <w:rsid w:val="0049287A"/>
    <w:rsid w:val="004929E5"/>
    <w:rsid w:val="00495FAE"/>
    <w:rsid w:val="00497E97"/>
    <w:rsid w:val="004A20BC"/>
    <w:rsid w:val="004A2A8D"/>
    <w:rsid w:val="004A5668"/>
    <w:rsid w:val="004A5911"/>
    <w:rsid w:val="004A76D4"/>
    <w:rsid w:val="004B01F8"/>
    <w:rsid w:val="004B03F4"/>
    <w:rsid w:val="004B06F2"/>
    <w:rsid w:val="004B13D8"/>
    <w:rsid w:val="004B2B00"/>
    <w:rsid w:val="004B3B8D"/>
    <w:rsid w:val="004B53C6"/>
    <w:rsid w:val="004B55C1"/>
    <w:rsid w:val="004B5B0F"/>
    <w:rsid w:val="004B61C1"/>
    <w:rsid w:val="004B74A4"/>
    <w:rsid w:val="004C08DF"/>
    <w:rsid w:val="004C0ADF"/>
    <w:rsid w:val="004C286D"/>
    <w:rsid w:val="004C2AF4"/>
    <w:rsid w:val="004C3880"/>
    <w:rsid w:val="004C4A6F"/>
    <w:rsid w:val="004C5B44"/>
    <w:rsid w:val="004C65E3"/>
    <w:rsid w:val="004C68F6"/>
    <w:rsid w:val="004C6AF9"/>
    <w:rsid w:val="004C7F9C"/>
    <w:rsid w:val="004D14A9"/>
    <w:rsid w:val="004D3D6D"/>
    <w:rsid w:val="004D3E3C"/>
    <w:rsid w:val="004D3F70"/>
    <w:rsid w:val="004D4EF3"/>
    <w:rsid w:val="004D5035"/>
    <w:rsid w:val="004D60FC"/>
    <w:rsid w:val="004D617E"/>
    <w:rsid w:val="004E1512"/>
    <w:rsid w:val="004E32A4"/>
    <w:rsid w:val="004E4A89"/>
    <w:rsid w:val="004E5A94"/>
    <w:rsid w:val="004E6B11"/>
    <w:rsid w:val="004F044C"/>
    <w:rsid w:val="004F4CB5"/>
    <w:rsid w:val="004F4E87"/>
    <w:rsid w:val="004F5953"/>
    <w:rsid w:val="004F5BCE"/>
    <w:rsid w:val="004F65ED"/>
    <w:rsid w:val="004F6657"/>
    <w:rsid w:val="005043F1"/>
    <w:rsid w:val="0050724B"/>
    <w:rsid w:val="00510033"/>
    <w:rsid w:val="00511006"/>
    <w:rsid w:val="00511501"/>
    <w:rsid w:val="00512416"/>
    <w:rsid w:val="00512B0E"/>
    <w:rsid w:val="0051458E"/>
    <w:rsid w:val="0051487E"/>
    <w:rsid w:val="00516270"/>
    <w:rsid w:val="005202B5"/>
    <w:rsid w:val="005227BF"/>
    <w:rsid w:val="005236E9"/>
    <w:rsid w:val="0052649C"/>
    <w:rsid w:val="00527120"/>
    <w:rsid w:val="00531C07"/>
    <w:rsid w:val="00531E1A"/>
    <w:rsid w:val="005337BB"/>
    <w:rsid w:val="00535F60"/>
    <w:rsid w:val="0054091C"/>
    <w:rsid w:val="00545EAF"/>
    <w:rsid w:val="005468A9"/>
    <w:rsid w:val="00547CFA"/>
    <w:rsid w:val="00550089"/>
    <w:rsid w:val="005505AA"/>
    <w:rsid w:val="00550EFA"/>
    <w:rsid w:val="00551238"/>
    <w:rsid w:val="00552541"/>
    <w:rsid w:val="00554421"/>
    <w:rsid w:val="00555339"/>
    <w:rsid w:val="00555A19"/>
    <w:rsid w:val="00556073"/>
    <w:rsid w:val="005576EF"/>
    <w:rsid w:val="00560FC1"/>
    <w:rsid w:val="00562741"/>
    <w:rsid w:val="005641E1"/>
    <w:rsid w:val="00565857"/>
    <w:rsid w:val="005669BD"/>
    <w:rsid w:val="0056793E"/>
    <w:rsid w:val="00571CCA"/>
    <w:rsid w:val="00574B62"/>
    <w:rsid w:val="00581187"/>
    <w:rsid w:val="005826B9"/>
    <w:rsid w:val="0058333E"/>
    <w:rsid w:val="00584045"/>
    <w:rsid w:val="00590507"/>
    <w:rsid w:val="00590DD2"/>
    <w:rsid w:val="00594814"/>
    <w:rsid w:val="00595906"/>
    <w:rsid w:val="005A0265"/>
    <w:rsid w:val="005A06DC"/>
    <w:rsid w:val="005A1160"/>
    <w:rsid w:val="005A37FD"/>
    <w:rsid w:val="005A462B"/>
    <w:rsid w:val="005A46DC"/>
    <w:rsid w:val="005A5F3C"/>
    <w:rsid w:val="005A6A33"/>
    <w:rsid w:val="005A6E5D"/>
    <w:rsid w:val="005A7593"/>
    <w:rsid w:val="005B18A1"/>
    <w:rsid w:val="005B1E81"/>
    <w:rsid w:val="005B1F4D"/>
    <w:rsid w:val="005B22F3"/>
    <w:rsid w:val="005B4DD6"/>
    <w:rsid w:val="005B7029"/>
    <w:rsid w:val="005C0BB6"/>
    <w:rsid w:val="005C384B"/>
    <w:rsid w:val="005C41BF"/>
    <w:rsid w:val="005C480D"/>
    <w:rsid w:val="005C5EB5"/>
    <w:rsid w:val="005C6426"/>
    <w:rsid w:val="005C70EF"/>
    <w:rsid w:val="005C777B"/>
    <w:rsid w:val="005D45B4"/>
    <w:rsid w:val="005D5C2A"/>
    <w:rsid w:val="005D78C0"/>
    <w:rsid w:val="005E0AEA"/>
    <w:rsid w:val="005E1012"/>
    <w:rsid w:val="005E23CD"/>
    <w:rsid w:val="005E296F"/>
    <w:rsid w:val="005E3A45"/>
    <w:rsid w:val="005E4B66"/>
    <w:rsid w:val="005E5995"/>
    <w:rsid w:val="005E5B25"/>
    <w:rsid w:val="005E6A87"/>
    <w:rsid w:val="005E7305"/>
    <w:rsid w:val="005F28AD"/>
    <w:rsid w:val="005F4EEA"/>
    <w:rsid w:val="00602D53"/>
    <w:rsid w:val="0060569E"/>
    <w:rsid w:val="00614793"/>
    <w:rsid w:val="00616D43"/>
    <w:rsid w:val="00617772"/>
    <w:rsid w:val="00617C1E"/>
    <w:rsid w:val="00623357"/>
    <w:rsid w:val="0062630E"/>
    <w:rsid w:val="006305BA"/>
    <w:rsid w:val="00630B5F"/>
    <w:rsid w:val="006316F3"/>
    <w:rsid w:val="00635B2D"/>
    <w:rsid w:val="00640EDA"/>
    <w:rsid w:val="006419C3"/>
    <w:rsid w:val="00643E3A"/>
    <w:rsid w:val="00644398"/>
    <w:rsid w:val="00644AD7"/>
    <w:rsid w:val="0064675B"/>
    <w:rsid w:val="00647400"/>
    <w:rsid w:val="006504B7"/>
    <w:rsid w:val="00652714"/>
    <w:rsid w:val="0065342E"/>
    <w:rsid w:val="00653F44"/>
    <w:rsid w:val="006542AA"/>
    <w:rsid w:val="00656622"/>
    <w:rsid w:val="0066213E"/>
    <w:rsid w:val="00664173"/>
    <w:rsid w:val="00671E92"/>
    <w:rsid w:val="006745FC"/>
    <w:rsid w:val="0067642B"/>
    <w:rsid w:val="00676D62"/>
    <w:rsid w:val="006775BC"/>
    <w:rsid w:val="00677FD4"/>
    <w:rsid w:val="0068261D"/>
    <w:rsid w:val="00686879"/>
    <w:rsid w:val="006874E0"/>
    <w:rsid w:val="0068788C"/>
    <w:rsid w:val="00690020"/>
    <w:rsid w:val="00691D60"/>
    <w:rsid w:val="00692291"/>
    <w:rsid w:val="00692882"/>
    <w:rsid w:val="00693FA2"/>
    <w:rsid w:val="00695DBC"/>
    <w:rsid w:val="00696773"/>
    <w:rsid w:val="006A13FF"/>
    <w:rsid w:val="006A2E9B"/>
    <w:rsid w:val="006A3B1A"/>
    <w:rsid w:val="006A451D"/>
    <w:rsid w:val="006A7DD9"/>
    <w:rsid w:val="006B0B2D"/>
    <w:rsid w:val="006B2CCC"/>
    <w:rsid w:val="006B309D"/>
    <w:rsid w:val="006B6521"/>
    <w:rsid w:val="006B6ABB"/>
    <w:rsid w:val="006B70E7"/>
    <w:rsid w:val="006C0AD5"/>
    <w:rsid w:val="006C1CA6"/>
    <w:rsid w:val="006C30CF"/>
    <w:rsid w:val="006C44CD"/>
    <w:rsid w:val="006C6604"/>
    <w:rsid w:val="006D13B1"/>
    <w:rsid w:val="006D6C8E"/>
    <w:rsid w:val="006E0041"/>
    <w:rsid w:val="006E17DC"/>
    <w:rsid w:val="006E1D58"/>
    <w:rsid w:val="006E7FAA"/>
    <w:rsid w:val="006F0A72"/>
    <w:rsid w:val="006F1F02"/>
    <w:rsid w:val="006F4BD5"/>
    <w:rsid w:val="006F6656"/>
    <w:rsid w:val="006F7D1B"/>
    <w:rsid w:val="00701266"/>
    <w:rsid w:val="00703B76"/>
    <w:rsid w:val="007065C7"/>
    <w:rsid w:val="00706B02"/>
    <w:rsid w:val="00706C36"/>
    <w:rsid w:val="00711778"/>
    <w:rsid w:val="007125E4"/>
    <w:rsid w:val="00712FAB"/>
    <w:rsid w:val="0071322E"/>
    <w:rsid w:val="00713B8B"/>
    <w:rsid w:val="007146F0"/>
    <w:rsid w:val="00717C30"/>
    <w:rsid w:val="00720B11"/>
    <w:rsid w:val="00720F65"/>
    <w:rsid w:val="007224D1"/>
    <w:rsid w:val="0072306C"/>
    <w:rsid w:val="00724928"/>
    <w:rsid w:val="007255D3"/>
    <w:rsid w:val="00726E58"/>
    <w:rsid w:val="00731FA8"/>
    <w:rsid w:val="00733FEB"/>
    <w:rsid w:val="0073676C"/>
    <w:rsid w:val="00737C4D"/>
    <w:rsid w:val="00737D69"/>
    <w:rsid w:val="007424B2"/>
    <w:rsid w:val="00742B1A"/>
    <w:rsid w:val="00743724"/>
    <w:rsid w:val="00744A6C"/>
    <w:rsid w:val="007464B9"/>
    <w:rsid w:val="00750C67"/>
    <w:rsid w:val="00753EDF"/>
    <w:rsid w:val="00755A87"/>
    <w:rsid w:val="00760E68"/>
    <w:rsid w:val="007626DA"/>
    <w:rsid w:val="00765A84"/>
    <w:rsid w:val="00766E74"/>
    <w:rsid w:val="00767320"/>
    <w:rsid w:val="00771588"/>
    <w:rsid w:val="007718B4"/>
    <w:rsid w:val="0077214E"/>
    <w:rsid w:val="00774650"/>
    <w:rsid w:val="00774D73"/>
    <w:rsid w:val="00776306"/>
    <w:rsid w:val="0077630A"/>
    <w:rsid w:val="0077679B"/>
    <w:rsid w:val="00784C02"/>
    <w:rsid w:val="0078741C"/>
    <w:rsid w:val="00787D60"/>
    <w:rsid w:val="00790550"/>
    <w:rsid w:val="00792815"/>
    <w:rsid w:val="007930D3"/>
    <w:rsid w:val="00793583"/>
    <w:rsid w:val="007952D0"/>
    <w:rsid w:val="0079567C"/>
    <w:rsid w:val="007A2D57"/>
    <w:rsid w:val="007A51A6"/>
    <w:rsid w:val="007A69D6"/>
    <w:rsid w:val="007B083D"/>
    <w:rsid w:val="007B0D4C"/>
    <w:rsid w:val="007B44F5"/>
    <w:rsid w:val="007B478C"/>
    <w:rsid w:val="007C352E"/>
    <w:rsid w:val="007C4435"/>
    <w:rsid w:val="007C6680"/>
    <w:rsid w:val="007D0311"/>
    <w:rsid w:val="007D3D69"/>
    <w:rsid w:val="007D5264"/>
    <w:rsid w:val="007D56DD"/>
    <w:rsid w:val="007E06AE"/>
    <w:rsid w:val="007E0775"/>
    <w:rsid w:val="007E0CC1"/>
    <w:rsid w:val="007E1434"/>
    <w:rsid w:val="007E38CA"/>
    <w:rsid w:val="007E4FD9"/>
    <w:rsid w:val="007E5079"/>
    <w:rsid w:val="007E651B"/>
    <w:rsid w:val="007E6CC0"/>
    <w:rsid w:val="007F08E9"/>
    <w:rsid w:val="007F2FD3"/>
    <w:rsid w:val="007F39F1"/>
    <w:rsid w:val="007F3ABB"/>
    <w:rsid w:val="007F6B7A"/>
    <w:rsid w:val="007F7EA6"/>
    <w:rsid w:val="008012A1"/>
    <w:rsid w:val="00802675"/>
    <w:rsid w:val="00803752"/>
    <w:rsid w:val="00803887"/>
    <w:rsid w:val="008045B8"/>
    <w:rsid w:val="00807616"/>
    <w:rsid w:val="00810E58"/>
    <w:rsid w:val="00811025"/>
    <w:rsid w:val="00811BB8"/>
    <w:rsid w:val="00811DB0"/>
    <w:rsid w:val="008130CA"/>
    <w:rsid w:val="0081353E"/>
    <w:rsid w:val="00813EB5"/>
    <w:rsid w:val="0081454A"/>
    <w:rsid w:val="00816AA7"/>
    <w:rsid w:val="00817627"/>
    <w:rsid w:val="00825533"/>
    <w:rsid w:val="00826596"/>
    <w:rsid w:val="00826C7D"/>
    <w:rsid w:val="008306E3"/>
    <w:rsid w:val="0083079E"/>
    <w:rsid w:val="008346A1"/>
    <w:rsid w:val="00834EA2"/>
    <w:rsid w:val="00840644"/>
    <w:rsid w:val="008415FB"/>
    <w:rsid w:val="00841953"/>
    <w:rsid w:val="00843B15"/>
    <w:rsid w:val="00844279"/>
    <w:rsid w:val="00844D84"/>
    <w:rsid w:val="0084695A"/>
    <w:rsid w:val="00846AB3"/>
    <w:rsid w:val="00847BEB"/>
    <w:rsid w:val="00850688"/>
    <w:rsid w:val="00851CC1"/>
    <w:rsid w:val="00853C6E"/>
    <w:rsid w:val="00853CD2"/>
    <w:rsid w:val="00853E25"/>
    <w:rsid w:val="008555C1"/>
    <w:rsid w:val="008560F9"/>
    <w:rsid w:val="008575E6"/>
    <w:rsid w:val="00860A3A"/>
    <w:rsid w:val="00860DE7"/>
    <w:rsid w:val="00861BF5"/>
    <w:rsid w:val="008633EB"/>
    <w:rsid w:val="008639A2"/>
    <w:rsid w:val="00864BDA"/>
    <w:rsid w:val="00865055"/>
    <w:rsid w:val="00866635"/>
    <w:rsid w:val="00870208"/>
    <w:rsid w:val="00870AD1"/>
    <w:rsid w:val="00870BA0"/>
    <w:rsid w:val="00871745"/>
    <w:rsid w:val="008737FF"/>
    <w:rsid w:val="00874DEA"/>
    <w:rsid w:val="0087514E"/>
    <w:rsid w:val="008754D3"/>
    <w:rsid w:val="00876B9B"/>
    <w:rsid w:val="00877BE7"/>
    <w:rsid w:val="00877FA5"/>
    <w:rsid w:val="0088173D"/>
    <w:rsid w:val="00881AB5"/>
    <w:rsid w:val="00881C23"/>
    <w:rsid w:val="00881E1D"/>
    <w:rsid w:val="00883231"/>
    <w:rsid w:val="00883EC1"/>
    <w:rsid w:val="00884C4A"/>
    <w:rsid w:val="00884D94"/>
    <w:rsid w:val="00885A5F"/>
    <w:rsid w:val="00886AED"/>
    <w:rsid w:val="00893431"/>
    <w:rsid w:val="008943F6"/>
    <w:rsid w:val="008A0E85"/>
    <w:rsid w:val="008A1FCB"/>
    <w:rsid w:val="008A482C"/>
    <w:rsid w:val="008A4FED"/>
    <w:rsid w:val="008A6BAA"/>
    <w:rsid w:val="008A6D23"/>
    <w:rsid w:val="008B09B5"/>
    <w:rsid w:val="008B3A55"/>
    <w:rsid w:val="008B44C5"/>
    <w:rsid w:val="008C03DC"/>
    <w:rsid w:val="008C1985"/>
    <w:rsid w:val="008C2157"/>
    <w:rsid w:val="008C375B"/>
    <w:rsid w:val="008C49DA"/>
    <w:rsid w:val="008C571D"/>
    <w:rsid w:val="008C60C6"/>
    <w:rsid w:val="008D000F"/>
    <w:rsid w:val="008D373B"/>
    <w:rsid w:val="008D3A50"/>
    <w:rsid w:val="008D4446"/>
    <w:rsid w:val="008D46FB"/>
    <w:rsid w:val="008D631B"/>
    <w:rsid w:val="008D7F30"/>
    <w:rsid w:val="008D7F41"/>
    <w:rsid w:val="008E0DF5"/>
    <w:rsid w:val="008E1BB2"/>
    <w:rsid w:val="008E21D2"/>
    <w:rsid w:val="008E4822"/>
    <w:rsid w:val="008E4F75"/>
    <w:rsid w:val="008F1131"/>
    <w:rsid w:val="008F48A2"/>
    <w:rsid w:val="008F4D5A"/>
    <w:rsid w:val="008F4FFC"/>
    <w:rsid w:val="008F5035"/>
    <w:rsid w:val="008F6575"/>
    <w:rsid w:val="008F7BB6"/>
    <w:rsid w:val="00900099"/>
    <w:rsid w:val="00901F65"/>
    <w:rsid w:val="00902BFC"/>
    <w:rsid w:val="00904B60"/>
    <w:rsid w:val="00904EC4"/>
    <w:rsid w:val="00905C54"/>
    <w:rsid w:val="00906883"/>
    <w:rsid w:val="00911419"/>
    <w:rsid w:val="00916435"/>
    <w:rsid w:val="00916F32"/>
    <w:rsid w:val="00920E0E"/>
    <w:rsid w:val="009219D9"/>
    <w:rsid w:val="0092232B"/>
    <w:rsid w:val="00922DD2"/>
    <w:rsid w:val="0092589F"/>
    <w:rsid w:val="00930A7B"/>
    <w:rsid w:val="00930FE9"/>
    <w:rsid w:val="00931723"/>
    <w:rsid w:val="00931E88"/>
    <w:rsid w:val="00935D6C"/>
    <w:rsid w:val="00936DE5"/>
    <w:rsid w:val="009425A6"/>
    <w:rsid w:val="00942D1A"/>
    <w:rsid w:val="009435E1"/>
    <w:rsid w:val="00945344"/>
    <w:rsid w:val="00952F69"/>
    <w:rsid w:val="00954963"/>
    <w:rsid w:val="0095770E"/>
    <w:rsid w:val="0096161C"/>
    <w:rsid w:val="00964887"/>
    <w:rsid w:val="00964C30"/>
    <w:rsid w:val="00966D4F"/>
    <w:rsid w:val="009672BB"/>
    <w:rsid w:val="00972BF5"/>
    <w:rsid w:val="00972DF9"/>
    <w:rsid w:val="00973899"/>
    <w:rsid w:val="00974258"/>
    <w:rsid w:val="00975506"/>
    <w:rsid w:val="0097559B"/>
    <w:rsid w:val="009760D9"/>
    <w:rsid w:val="009766FA"/>
    <w:rsid w:val="00977061"/>
    <w:rsid w:val="00986337"/>
    <w:rsid w:val="00986DD5"/>
    <w:rsid w:val="009906CD"/>
    <w:rsid w:val="009924BD"/>
    <w:rsid w:val="00992614"/>
    <w:rsid w:val="00992FD3"/>
    <w:rsid w:val="009930EE"/>
    <w:rsid w:val="00993759"/>
    <w:rsid w:val="00994A95"/>
    <w:rsid w:val="00996EC3"/>
    <w:rsid w:val="009975C0"/>
    <w:rsid w:val="00997652"/>
    <w:rsid w:val="009A01E7"/>
    <w:rsid w:val="009A6E59"/>
    <w:rsid w:val="009A7595"/>
    <w:rsid w:val="009B3942"/>
    <w:rsid w:val="009B680F"/>
    <w:rsid w:val="009B6E01"/>
    <w:rsid w:val="009C2036"/>
    <w:rsid w:val="009C24AE"/>
    <w:rsid w:val="009C24E9"/>
    <w:rsid w:val="009C4C06"/>
    <w:rsid w:val="009C5523"/>
    <w:rsid w:val="009C5E89"/>
    <w:rsid w:val="009D0401"/>
    <w:rsid w:val="009D214D"/>
    <w:rsid w:val="009D321F"/>
    <w:rsid w:val="009D3B7D"/>
    <w:rsid w:val="009D4A46"/>
    <w:rsid w:val="009D4C60"/>
    <w:rsid w:val="009D4F7D"/>
    <w:rsid w:val="009D546C"/>
    <w:rsid w:val="009D6D34"/>
    <w:rsid w:val="009D7250"/>
    <w:rsid w:val="009E037A"/>
    <w:rsid w:val="009E0D9A"/>
    <w:rsid w:val="009E18A3"/>
    <w:rsid w:val="009E4D5D"/>
    <w:rsid w:val="009E5289"/>
    <w:rsid w:val="009E5CD3"/>
    <w:rsid w:val="009E70FB"/>
    <w:rsid w:val="009E71A1"/>
    <w:rsid w:val="009E76E1"/>
    <w:rsid w:val="009F20D2"/>
    <w:rsid w:val="009F66BA"/>
    <w:rsid w:val="009F6B44"/>
    <w:rsid w:val="00A00D15"/>
    <w:rsid w:val="00A012B2"/>
    <w:rsid w:val="00A015E9"/>
    <w:rsid w:val="00A018B8"/>
    <w:rsid w:val="00A105E0"/>
    <w:rsid w:val="00A14376"/>
    <w:rsid w:val="00A14AC5"/>
    <w:rsid w:val="00A14DE1"/>
    <w:rsid w:val="00A15DCD"/>
    <w:rsid w:val="00A23D9B"/>
    <w:rsid w:val="00A3236D"/>
    <w:rsid w:val="00A357B1"/>
    <w:rsid w:val="00A35A27"/>
    <w:rsid w:val="00A40005"/>
    <w:rsid w:val="00A41A6B"/>
    <w:rsid w:val="00A438CC"/>
    <w:rsid w:val="00A450BE"/>
    <w:rsid w:val="00A459D1"/>
    <w:rsid w:val="00A46795"/>
    <w:rsid w:val="00A47F1E"/>
    <w:rsid w:val="00A5220B"/>
    <w:rsid w:val="00A53CAF"/>
    <w:rsid w:val="00A546D0"/>
    <w:rsid w:val="00A56169"/>
    <w:rsid w:val="00A5619A"/>
    <w:rsid w:val="00A566F4"/>
    <w:rsid w:val="00A56FF7"/>
    <w:rsid w:val="00A60B13"/>
    <w:rsid w:val="00A60EB7"/>
    <w:rsid w:val="00A62DA3"/>
    <w:rsid w:val="00A62F08"/>
    <w:rsid w:val="00A640A1"/>
    <w:rsid w:val="00A64594"/>
    <w:rsid w:val="00A6626A"/>
    <w:rsid w:val="00A676A6"/>
    <w:rsid w:val="00A67728"/>
    <w:rsid w:val="00A720A2"/>
    <w:rsid w:val="00A7794A"/>
    <w:rsid w:val="00A811C3"/>
    <w:rsid w:val="00A81617"/>
    <w:rsid w:val="00A824B2"/>
    <w:rsid w:val="00A85BFD"/>
    <w:rsid w:val="00A86113"/>
    <w:rsid w:val="00A8689B"/>
    <w:rsid w:val="00A908E0"/>
    <w:rsid w:val="00A90988"/>
    <w:rsid w:val="00A90B7A"/>
    <w:rsid w:val="00A9131D"/>
    <w:rsid w:val="00A97926"/>
    <w:rsid w:val="00AA03E8"/>
    <w:rsid w:val="00AA2748"/>
    <w:rsid w:val="00AA54D4"/>
    <w:rsid w:val="00AA71BE"/>
    <w:rsid w:val="00AB07C8"/>
    <w:rsid w:val="00AB2F3C"/>
    <w:rsid w:val="00AB3721"/>
    <w:rsid w:val="00AB4FC2"/>
    <w:rsid w:val="00AB72E0"/>
    <w:rsid w:val="00AB7C4A"/>
    <w:rsid w:val="00AC2C96"/>
    <w:rsid w:val="00AC5F8C"/>
    <w:rsid w:val="00AC6E4C"/>
    <w:rsid w:val="00AC7749"/>
    <w:rsid w:val="00AD008F"/>
    <w:rsid w:val="00AD115A"/>
    <w:rsid w:val="00AD122E"/>
    <w:rsid w:val="00AD534E"/>
    <w:rsid w:val="00AD53A5"/>
    <w:rsid w:val="00AD57A4"/>
    <w:rsid w:val="00AD5A2F"/>
    <w:rsid w:val="00AD6226"/>
    <w:rsid w:val="00AE034D"/>
    <w:rsid w:val="00AE0A19"/>
    <w:rsid w:val="00AE1C74"/>
    <w:rsid w:val="00AE4AF5"/>
    <w:rsid w:val="00AF06F9"/>
    <w:rsid w:val="00AF15AC"/>
    <w:rsid w:val="00AF2379"/>
    <w:rsid w:val="00AF28FF"/>
    <w:rsid w:val="00AF2E09"/>
    <w:rsid w:val="00AF5D4E"/>
    <w:rsid w:val="00B01540"/>
    <w:rsid w:val="00B0240A"/>
    <w:rsid w:val="00B05674"/>
    <w:rsid w:val="00B056C2"/>
    <w:rsid w:val="00B06736"/>
    <w:rsid w:val="00B07E0E"/>
    <w:rsid w:val="00B204D1"/>
    <w:rsid w:val="00B2211C"/>
    <w:rsid w:val="00B22510"/>
    <w:rsid w:val="00B22651"/>
    <w:rsid w:val="00B274B5"/>
    <w:rsid w:val="00B27B8C"/>
    <w:rsid w:val="00B27D70"/>
    <w:rsid w:val="00B27E11"/>
    <w:rsid w:val="00B30F0E"/>
    <w:rsid w:val="00B337B7"/>
    <w:rsid w:val="00B36449"/>
    <w:rsid w:val="00B46220"/>
    <w:rsid w:val="00B476F9"/>
    <w:rsid w:val="00B51CEC"/>
    <w:rsid w:val="00B51E83"/>
    <w:rsid w:val="00B53444"/>
    <w:rsid w:val="00B5439B"/>
    <w:rsid w:val="00B54C9F"/>
    <w:rsid w:val="00B56AA3"/>
    <w:rsid w:val="00B5707D"/>
    <w:rsid w:val="00B60597"/>
    <w:rsid w:val="00B612FB"/>
    <w:rsid w:val="00B654DB"/>
    <w:rsid w:val="00B6576F"/>
    <w:rsid w:val="00B65926"/>
    <w:rsid w:val="00B65F7F"/>
    <w:rsid w:val="00B67712"/>
    <w:rsid w:val="00B67792"/>
    <w:rsid w:val="00B72663"/>
    <w:rsid w:val="00B73DB7"/>
    <w:rsid w:val="00B76036"/>
    <w:rsid w:val="00B761E4"/>
    <w:rsid w:val="00B76BBB"/>
    <w:rsid w:val="00B802C9"/>
    <w:rsid w:val="00B8414A"/>
    <w:rsid w:val="00B8613E"/>
    <w:rsid w:val="00B86F04"/>
    <w:rsid w:val="00B91960"/>
    <w:rsid w:val="00B925EE"/>
    <w:rsid w:val="00B92BCD"/>
    <w:rsid w:val="00B9317E"/>
    <w:rsid w:val="00B94EE7"/>
    <w:rsid w:val="00B97559"/>
    <w:rsid w:val="00B97F08"/>
    <w:rsid w:val="00B97F18"/>
    <w:rsid w:val="00BA39E1"/>
    <w:rsid w:val="00BB1BEC"/>
    <w:rsid w:val="00BB21EF"/>
    <w:rsid w:val="00BB2A14"/>
    <w:rsid w:val="00BB2E4F"/>
    <w:rsid w:val="00BB42D4"/>
    <w:rsid w:val="00BB57AE"/>
    <w:rsid w:val="00BB58DC"/>
    <w:rsid w:val="00BC179B"/>
    <w:rsid w:val="00BC1CB6"/>
    <w:rsid w:val="00BC3F98"/>
    <w:rsid w:val="00BC42C0"/>
    <w:rsid w:val="00BC50DE"/>
    <w:rsid w:val="00BC6840"/>
    <w:rsid w:val="00BC6EAB"/>
    <w:rsid w:val="00BC7B75"/>
    <w:rsid w:val="00BD4025"/>
    <w:rsid w:val="00BD5778"/>
    <w:rsid w:val="00BE45F5"/>
    <w:rsid w:val="00BE4903"/>
    <w:rsid w:val="00BE6262"/>
    <w:rsid w:val="00BE6480"/>
    <w:rsid w:val="00BE6988"/>
    <w:rsid w:val="00BE7662"/>
    <w:rsid w:val="00BE7E63"/>
    <w:rsid w:val="00BF11D2"/>
    <w:rsid w:val="00BF162F"/>
    <w:rsid w:val="00BF2373"/>
    <w:rsid w:val="00BF32A9"/>
    <w:rsid w:val="00BF55EF"/>
    <w:rsid w:val="00C0017C"/>
    <w:rsid w:val="00C0423D"/>
    <w:rsid w:val="00C0655A"/>
    <w:rsid w:val="00C1116D"/>
    <w:rsid w:val="00C1120A"/>
    <w:rsid w:val="00C11AEC"/>
    <w:rsid w:val="00C120A9"/>
    <w:rsid w:val="00C151EB"/>
    <w:rsid w:val="00C17A08"/>
    <w:rsid w:val="00C17EED"/>
    <w:rsid w:val="00C21255"/>
    <w:rsid w:val="00C23BE5"/>
    <w:rsid w:val="00C24FAB"/>
    <w:rsid w:val="00C2779E"/>
    <w:rsid w:val="00C30AC5"/>
    <w:rsid w:val="00C33BB7"/>
    <w:rsid w:val="00C34F7C"/>
    <w:rsid w:val="00C35314"/>
    <w:rsid w:val="00C35D38"/>
    <w:rsid w:val="00C36723"/>
    <w:rsid w:val="00C449DF"/>
    <w:rsid w:val="00C46A1E"/>
    <w:rsid w:val="00C47385"/>
    <w:rsid w:val="00C522DB"/>
    <w:rsid w:val="00C557FF"/>
    <w:rsid w:val="00C559F7"/>
    <w:rsid w:val="00C56453"/>
    <w:rsid w:val="00C56E21"/>
    <w:rsid w:val="00C57FBF"/>
    <w:rsid w:val="00C6010C"/>
    <w:rsid w:val="00C60CFC"/>
    <w:rsid w:val="00C61201"/>
    <w:rsid w:val="00C645D4"/>
    <w:rsid w:val="00C65A6E"/>
    <w:rsid w:val="00C66476"/>
    <w:rsid w:val="00C668A8"/>
    <w:rsid w:val="00C6704D"/>
    <w:rsid w:val="00C70013"/>
    <w:rsid w:val="00C7056D"/>
    <w:rsid w:val="00C7087D"/>
    <w:rsid w:val="00C72F2C"/>
    <w:rsid w:val="00C742A5"/>
    <w:rsid w:val="00C75044"/>
    <w:rsid w:val="00C752F8"/>
    <w:rsid w:val="00C75C5D"/>
    <w:rsid w:val="00C75F6C"/>
    <w:rsid w:val="00C7772C"/>
    <w:rsid w:val="00C80E50"/>
    <w:rsid w:val="00C847C3"/>
    <w:rsid w:val="00C85D7F"/>
    <w:rsid w:val="00C86335"/>
    <w:rsid w:val="00C87240"/>
    <w:rsid w:val="00C873DE"/>
    <w:rsid w:val="00C87555"/>
    <w:rsid w:val="00C9046C"/>
    <w:rsid w:val="00C944E3"/>
    <w:rsid w:val="00C94BF2"/>
    <w:rsid w:val="00C9527E"/>
    <w:rsid w:val="00C95D6B"/>
    <w:rsid w:val="00C967BF"/>
    <w:rsid w:val="00C9729B"/>
    <w:rsid w:val="00CA03EF"/>
    <w:rsid w:val="00CA44A6"/>
    <w:rsid w:val="00CA4723"/>
    <w:rsid w:val="00CA7E84"/>
    <w:rsid w:val="00CB1676"/>
    <w:rsid w:val="00CB353F"/>
    <w:rsid w:val="00CB3C96"/>
    <w:rsid w:val="00CB42ED"/>
    <w:rsid w:val="00CB565F"/>
    <w:rsid w:val="00CB7281"/>
    <w:rsid w:val="00CC0903"/>
    <w:rsid w:val="00CC3A03"/>
    <w:rsid w:val="00CC3A2B"/>
    <w:rsid w:val="00CC49A5"/>
    <w:rsid w:val="00CC566B"/>
    <w:rsid w:val="00CD19EF"/>
    <w:rsid w:val="00CD2935"/>
    <w:rsid w:val="00CD388C"/>
    <w:rsid w:val="00CD3E51"/>
    <w:rsid w:val="00CD4480"/>
    <w:rsid w:val="00CD5ED8"/>
    <w:rsid w:val="00CE194A"/>
    <w:rsid w:val="00CE2E95"/>
    <w:rsid w:val="00CE516E"/>
    <w:rsid w:val="00CE72A4"/>
    <w:rsid w:val="00CE7C1B"/>
    <w:rsid w:val="00CF06D1"/>
    <w:rsid w:val="00CF2726"/>
    <w:rsid w:val="00CF3741"/>
    <w:rsid w:val="00CF3CE4"/>
    <w:rsid w:val="00CF3FAD"/>
    <w:rsid w:val="00CF504F"/>
    <w:rsid w:val="00CF5FCE"/>
    <w:rsid w:val="00CF6CCF"/>
    <w:rsid w:val="00CF74CD"/>
    <w:rsid w:val="00D01456"/>
    <w:rsid w:val="00D014CE"/>
    <w:rsid w:val="00D0152A"/>
    <w:rsid w:val="00D03C08"/>
    <w:rsid w:val="00D04B7B"/>
    <w:rsid w:val="00D05AD8"/>
    <w:rsid w:val="00D1014C"/>
    <w:rsid w:val="00D11EC1"/>
    <w:rsid w:val="00D12451"/>
    <w:rsid w:val="00D1405F"/>
    <w:rsid w:val="00D1527F"/>
    <w:rsid w:val="00D205C3"/>
    <w:rsid w:val="00D208F0"/>
    <w:rsid w:val="00D20F90"/>
    <w:rsid w:val="00D21188"/>
    <w:rsid w:val="00D215B6"/>
    <w:rsid w:val="00D2198D"/>
    <w:rsid w:val="00D30881"/>
    <w:rsid w:val="00D30D9E"/>
    <w:rsid w:val="00D349B4"/>
    <w:rsid w:val="00D35088"/>
    <w:rsid w:val="00D36710"/>
    <w:rsid w:val="00D371A1"/>
    <w:rsid w:val="00D373E8"/>
    <w:rsid w:val="00D404C0"/>
    <w:rsid w:val="00D4132E"/>
    <w:rsid w:val="00D4181A"/>
    <w:rsid w:val="00D42165"/>
    <w:rsid w:val="00D44202"/>
    <w:rsid w:val="00D4433C"/>
    <w:rsid w:val="00D44A2A"/>
    <w:rsid w:val="00D45EF9"/>
    <w:rsid w:val="00D460C8"/>
    <w:rsid w:val="00D47235"/>
    <w:rsid w:val="00D51CD0"/>
    <w:rsid w:val="00D53D49"/>
    <w:rsid w:val="00D53E9E"/>
    <w:rsid w:val="00D54038"/>
    <w:rsid w:val="00D541BB"/>
    <w:rsid w:val="00D545D2"/>
    <w:rsid w:val="00D54A0A"/>
    <w:rsid w:val="00D56163"/>
    <w:rsid w:val="00D56F22"/>
    <w:rsid w:val="00D6036E"/>
    <w:rsid w:val="00D60FB7"/>
    <w:rsid w:val="00D62BED"/>
    <w:rsid w:val="00D62C26"/>
    <w:rsid w:val="00D63010"/>
    <w:rsid w:val="00D63350"/>
    <w:rsid w:val="00D652C5"/>
    <w:rsid w:val="00D7027E"/>
    <w:rsid w:val="00D717EB"/>
    <w:rsid w:val="00D71C14"/>
    <w:rsid w:val="00D72839"/>
    <w:rsid w:val="00D730EE"/>
    <w:rsid w:val="00D73E10"/>
    <w:rsid w:val="00D73FA4"/>
    <w:rsid w:val="00D74B22"/>
    <w:rsid w:val="00D77002"/>
    <w:rsid w:val="00D777AD"/>
    <w:rsid w:val="00D778F5"/>
    <w:rsid w:val="00D77C62"/>
    <w:rsid w:val="00D80DBD"/>
    <w:rsid w:val="00D813F3"/>
    <w:rsid w:val="00D8283C"/>
    <w:rsid w:val="00D84529"/>
    <w:rsid w:val="00D85261"/>
    <w:rsid w:val="00D86EEF"/>
    <w:rsid w:val="00D875CC"/>
    <w:rsid w:val="00D87962"/>
    <w:rsid w:val="00D90CCA"/>
    <w:rsid w:val="00D9469C"/>
    <w:rsid w:val="00D97887"/>
    <w:rsid w:val="00DA09E0"/>
    <w:rsid w:val="00DA0BAF"/>
    <w:rsid w:val="00DA1950"/>
    <w:rsid w:val="00DA2301"/>
    <w:rsid w:val="00DA3A7E"/>
    <w:rsid w:val="00DA4CE3"/>
    <w:rsid w:val="00DA6515"/>
    <w:rsid w:val="00DB1269"/>
    <w:rsid w:val="00DB712D"/>
    <w:rsid w:val="00DC12F5"/>
    <w:rsid w:val="00DC1F66"/>
    <w:rsid w:val="00DC2C45"/>
    <w:rsid w:val="00DC3FAB"/>
    <w:rsid w:val="00DC6974"/>
    <w:rsid w:val="00DC7EF4"/>
    <w:rsid w:val="00DD055E"/>
    <w:rsid w:val="00DD0FB4"/>
    <w:rsid w:val="00DD6ADE"/>
    <w:rsid w:val="00DE0240"/>
    <w:rsid w:val="00DE0332"/>
    <w:rsid w:val="00DE042F"/>
    <w:rsid w:val="00DE34EE"/>
    <w:rsid w:val="00DE46EF"/>
    <w:rsid w:val="00DE4BA4"/>
    <w:rsid w:val="00DE4FBC"/>
    <w:rsid w:val="00DF1796"/>
    <w:rsid w:val="00DF1B8F"/>
    <w:rsid w:val="00DF31FC"/>
    <w:rsid w:val="00DF384C"/>
    <w:rsid w:val="00DF7AE2"/>
    <w:rsid w:val="00E00BDF"/>
    <w:rsid w:val="00E014A0"/>
    <w:rsid w:val="00E01F50"/>
    <w:rsid w:val="00E033FF"/>
    <w:rsid w:val="00E0434B"/>
    <w:rsid w:val="00E05C08"/>
    <w:rsid w:val="00E06961"/>
    <w:rsid w:val="00E10F85"/>
    <w:rsid w:val="00E11D70"/>
    <w:rsid w:val="00E132D7"/>
    <w:rsid w:val="00E133CD"/>
    <w:rsid w:val="00E15CCB"/>
    <w:rsid w:val="00E16837"/>
    <w:rsid w:val="00E1763D"/>
    <w:rsid w:val="00E203C4"/>
    <w:rsid w:val="00E21CE3"/>
    <w:rsid w:val="00E23D59"/>
    <w:rsid w:val="00E24C68"/>
    <w:rsid w:val="00E24FCD"/>
    <w:rsid w:val="00E256F3"/>
    <w:rsid w:val="00E27CC8"/>
    <w:rsid w:val="00E3075B"/>
    <w:rsid w:val="00E31BBC"/>
    <w:rsid w:val="00E3268F"/>
    <w:rsid w:val="00E32C89"/>
    <w:rsid w:val="00E334CC"/>
    <w:rsid w:val="00E34410"/>
    <w:rsid w:val="00E345AD"/>
    <w:rsid w:val="00E36791"/>
    <w:rsid w:val="00E367BB"/>
    <w:rsid w:val="00E36937"/>
    <w:rsid w:val="00E36BD6"/>
    <w:rsid w:val="00E36D19"/>
    <w:rsid w:val="00E40BD5"/>
    <w:rsid w:val="00E40FFC"/>
    <w:rsid w:val="00E44DEE"/>
    <w:rsid w:val="00E4566B"/>
    <w:rsid w:val="00E4699E"/>
    <w:rsid w:val="00E503A7"/>
    <w:rsid w:val="00E50D70"/>
    <w:rsid w:val="00E53307"/>
    <w:rsid w:val="00E5393A"/>
    <w:rsid w:val="00E54DB0"/>
    <w:rsid w:val="00E553AF"/>
    <w:rsid w:val="00E5696F"/>
    <w:rsid w:val="00E578DB"/>
    <w:rsid w:val="00E635FA"/>
    <w:rsid w:val="00E7188C"/>
    <w:rsid w:val="00E724C4"/>
    <w:rsid w:val="00E7312C"/>
    <w:rsid w:val="00E73397"/>
    <w:rsid w:val="00E74F91"/>
    <w:rsid w:val="00E755C8"/>
    <w:rsid w:val="00E75D88"/>
    <w:rsid w:val="00E765DC"/>
    <w:rsid w:val="00E81380"/>
    <w:rsid w:val="00E81FDE"/>
    <w:rsid w:val="00E840FD"/>
    <w:rsid w:val="00E84526"/>
    <w:rsid w:val="00E905AF"/>
    <w:rsid w:val="00E90880"/>
    <w:rsid w:val="00E9169B"/>
    <w:rsid w:val="00E92FE7"/>
    <w:rsid w:val="00E9370E"/>
    <w:rsid w:val="00E93A0C"/>
    <w:rsid w:val="00E95186"/>
    <w:rsid w:val="00E956C6"/>
    <w:rsid w:val="00EA09A6"/>
    <w:rsid w:val="00EA1E81"/>
    <w:rsid w:val="00EA3AB6"/>
    <w:rsid w:val="00EA59D3"/>
    <w:rsid w:val="00EA6AF2"/>
    <w:rsid w:val="00EA71DF"/>
    <w:rsid w:val="00EB4C35"/>
    <w:rsid w:val="00EB53C4"/>
    <w:rsid w:val="00EC06AE"/>
    <w:rsid w:val="00EC0751"/>
    <w:rsid w:val="00EC0BC1"/>
    <w:rsid w:val="00EC1E6D"/>
    <w:rsid w:val="00EC2E41"/>
    <w:rsid w:val="00EC495C"/>
    <w:rsid w:val="00EC5B12"/>
    <w:rsid w:val="00EC6BD4"/>
    <w:rsid w:val="00ED08D9"/>
    <w:rsid w:val="00ED0A07"/>
    <w:rsid w:val="00ED248C"/>
    <w:rsid w:val="00ED2CE8"/>
    <w:rsid w:val="00ED42CB"/>
    <w:rsid w:val="00ED4E1E"/>
    <w:rsid w:val="00EE0C1F"/>
    <w:rsid w:val="00EE1AF2"/>
    <w:rsid w:val="00EE3BE3"/>
    <w:rsid w:val="00EE6577"/>
    <w:rsid w:val="00EF15E7"/>
    <w:rsid w:val="00EF1C1C"/>
    <w:rsid w:val="00EF1FFD"/>
    <w:rsid w:val="00EF276D"/>
    <w:rsid w:val="00EF571E"/>
    <w:rsid w:val="00EF69B0"/>
    <w:rsid w:val="00EF75E6"/>
    <w:rsid w:val="00F00C75"/>
    <w:rsid w:val="00F01697"/>
    <w:rsid w:val="00F02F35"/>
    <w:rsid w:val="00F0324D"/>
    <w:rsid w:val="00F037E5"/>
    <w:rsid w:val="00F03E39"/>
    <w:rsid w:val="00F059D2"/>
    <w:rsid w:val="00F0624D"/>
    <w:rsid w:val="00F110D5"/>
    <w:rsid w:val="00F118D0"/>
    <w:rsid w:val="00F11E4E"/>
    <w:rsid w:val="00F144A7"/>
    <w:rsid w:val="00F15216"/>
    <w:rsid w:val="00F15260"/>
    <w:rsid w:val="00F16647"/>
    <w:rsid w:val="00F17081"/>
    <w:rsid w:val="00F17FB0"/>
    <w:rsid w:val="00F20439"/>
    <w:rsid w:val="00F207E5"/>
    <w:rsid w:val="00F20947"/>
    <w:rsid w:val="00F22BEB"/>
    <w:rsid w:val="00F24F76"/>
    <w:rsid w:val="00F261E6"/>
    <w:rsid w:val="00F2625E"/>
    <w:rsid w:val="00F34714"/>
    <w:rsid w:val="00F354C4"/>
    <w:rsid w:val="00F37077"/>
    <w:rsid w:val="00F377D4"/>
    <w:rsid w:val="00F37C90"/>
    <w:rsid w:val="00F40FA7"/>
    <w:rsid w:val="00F4232F"/>
    <w:rsid w:val="00F46332"/>
    <w:rsid w:val="00F465EA"/>
    <w:rsid w:val="00F47B83"/>
    <w:rsid w:val="00F50075"/>
    <w:rsid w:val="00F5061A"/>
    <w:rsid w:val="00F51DCC"/>
    <w:rsid w:val="00F51E4B"/>
    <w:rsid w:val="00F53F5C"/>
    <w:rsid w:val="00F5456B"/>
    <w:rsid w:val="00F55766"/>
    <w:rsid w:val="00F56177"/>
    <w:rsid w:val="00F567C4"/>
    <w:rsid w:val="00F572B0"/>
    <w:rsid w:val="00F60246"/>
    <w:rsid w:val="00F61C56"/>
    <w:rsid w:val="00F62C8E"/>
    <w:rsid w:val="00F63328"/>
    <w:rsid w:val="00F649A2"/>
    <w:rsid w:val="00F6623C"/>
    <w:rsid w:val="00F66850"/>
    <w:rsid w:val="00F66B74"/>
    <w:rsid w:val="00F673FA"/>
    <w:rsid w:val="00F73486"/>
    <w:rsid w:val="00F74A7F"/>
    <w:rsid w:val="00F76C16"/>
    <w:rsid w:val="00F802EC"/>
    <w:rsid w:val="00F806E0"/>
    <w:rsid w:val="00F80E21"/>
    <w:rsid w:val="00F82014"/>
    <w:rsid w:val="00F829D4"/>
    <w:rsid w:val="00F82CFC"/>
    <w:rsid w:val="00F86280"/>
    <w:rsid w:val="00F93094"/>
    <w:rsid w:val="00FA15E2"/>
    <w:rsid w:val="00FA1E0D"/>
    <w:rsid w:val="00FA2405"/>
    <w:rsid w:val="00FA5A84"/>
    <w:rsid w:val="00FA6C9A"/>
    <w:rsid w:val="00FB034A"/>
    <w:rsid w:val="00FB0B2D"/>
    <w:rsid w:val="00FB21D6"/>
    <w:rsid w:val="00FB2440"/>
    <w:rsid w:val="00FB7175"/>
    <w:rsid w:val="00FC03EE"/>
    <w:rsid w:val="00FC0FE9"/>
    <w:rsid w:val="00FC2B5D"/>
    <w:rsid w:val="00FC2DA1"/>
    <w:rsid w:val="00FC32FA"/>
    <w:rsid w:val="00FC3AD8"/>
    <w:rsid w:val="00FC4190"/>
    <w:rsid w:val="00FC45DE"/>
    <w:rsid w:val="00FC4CF3"/>
    <w:rsid w:val="00FC4E72"/>
    <w:rsid w:val="00FC6DF4"/>
    <w:rsid w:val="00FC7A36"/>
    <w:rsid w:val="00FD1368"/>
    <w:rsid w:val="00FD1959"/>
    <w:rsid w:val="00FD1B87"/>
    <w:rsid w:val="00FD296F"/>
    <w:rsid w:val="00FE0D69"/>
    <w:rsid w:val="00FE2FBB"/>
    <w:rsid w:val="00FE3E32"/>
    <w:rsid w:val="00FE798B"/>
    <w:rsid w:val="00FF252B"/>
    <w:rsid w:val="00FF2EFC"/>
    <w:rsid w:val="00FF439D"/>
    <w:rsid w:val="00FF52A1"/>
    <w:rsid w:val="00FF5C97"/>
    <w:rsid w:val="00FF5E93"/>
    <w:rsid w:val="00FF642C"/>
    <w:rsid w:val="00FF7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2BC0DA68"/>
  <w15:docId w15:val="{CDE10C05-00A7-4518-872E-A7361E8A6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4B40"/>
    <w:pPr>
      <w:widowControl w:val="0"/>
      <w:jc w:val="both"/>
    </w:pPr>
  </w:style>
  <w:style w:type="paragraph" w:styleId="1">
    <w:name w:val="heading 1"/>
    <w:aliases w:val="1级标题"/>
    <w:basedOn w:val="a"/>
    <w:next w:val="a"/>
    <w:link w:val="10"/>
    <w:qFormat/>
    <w:rsid w:val="00364B40"/>
    <w:pPr>
      <w:keepNext/>
      <w:keepLines/>
      <w:spacing w:before="340" w:after="330" w:line="360" w:lineRule="auto"/>
      <w:outlineLvl w:val="0"/>
    </w:pPr>
    <w:rPr>
      <w:b/>
      <w:bCs/>
      <w:kern w:val="44"/>
      <w:szCs w:val="44"/>
    </w:rPr>
  </w:style>
  <w:style w:type="paragraph" w:styleId="2">
    <w:name w:val="heading 2"/>
    <w:aliases w:val="2级标题"/>
    <w:basedOn w:val="a"/>
    <w:next w:val="a"/>
    <w:link w:val="20"/>
    <w:unhideWhenUsed/>
    <w:qFormat/>
    <w:rsid w:val="00555A19"/>
    <w:pPr>
      <w:keepNext/>
      <w:keepLines/>
      <w:spacing w:before="260" w:after="260" w:line="360" w:lineRule="auto"/>
      <w:outlineLvl w:val="1"/>
    </w:pPr>
    <w:rPr>
      <w:rFonts w:ascii="Times New Roman" w:eastAsiaTheme="majorEastAsia" w:hAnsi="Times New Roman" w:cstheme="majorBidi"/>
      <w:b/>
      <w:bCs/>
      <w:sz w:val="30"/>
      <w:szCs w:val="32"/>
    </w:rPr>
  </w:style>
  <w:style w:type="paragraph" w:styleId="3">
    <w:name w:val="heading 3"/>
    <w:aliases w:val="3级标题"/>
    <w:basedOn w:val="a"/>
    <w:next w:val="a"/>
    <w:link w:val="30"/>
    <w:autoRedefine/>
    <w:unhideWhenUsed/>
    <w:qFormat/>
    <w:rsid w:val="00364B40"/>
    <w:pPr>
      <w:keepNext/>
      <w:keepLines/>
      <w:spacing w:before="260" w:after="260" w:line="360" w:lineRule="auto"/>
      <w:ind w:leftChars="100" w:left="100"/>
      <w:outlineLvl w:val="2"/>
    </w:pPr>
    <w:rPr>
      <w:b/>
      <w:bCs/>
      <w:szCs w:val="32"/>
    </w:rPr>
  </w:style>
  <w:style w:type="paragraph" w:styleId="4">
    <w:name w:val="heading 4"/>
    <w:aliases w:val="4级标题"/>
    <w:basedOn w:val="a"/>
    <w:next w:val="a"/>
    <w:link w:val="40"/>
    <w:uiPriority w:val="9"/>
    <w:unhideWhenUsed/>
    <w:qFormat/>
    <w:rsid w:val="00E553A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5级标题"/>
    <w:basedOn w:val="a"/>
    <w:next w:val="a0"/>
    <w:link w:val="50"/>
    <w:uiPriority w:val="9"/>
    <w:unhideWhenUsed/>
    <w:qFormat/>
    <w:rsid w:val="00CE2E95"/>
    <w:pPr>
      <w:keepNext/>
      <w:keepLines/>
      <w:spacing w:before="280" w:after="290" w:line="376" w:lineRule="auto"/>
      <w:ind w:left="992" w:hanging="992"/>
      <w:outlineLvl w:val="4"/>
    </w:pPr>
    <w:rPr>
      <w:b/>
      <w:bCs/>
      <w:sz w:val="28"/>
      <w:szCs w:val="28"/>
    </w:rPr>
  </w:style>
  <w:style w:type="paragraph" w:styleId="6">
    <w:name w:val="heading 6"/>
    <w:aliases w:val="6级标题"/>
    <w:basedOn w:val="a"/>
    <w:next w:val="a0"/>
    <w:link w:val="60"/>
    <w:uiPriority w:val="9"/>
    <w:semiHidden/>
    <w:unhideWhenUsed/>
    <w:qFormat/>
    <w:rsid w:val="00CE2E9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364B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364B4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64B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364B40"/>
    <w:rPr>
      <w:sz w:val="18"/>
      <w:szCs w:val="18"/>
    </w:rPr>
  </w:style>
  <w:style w:type="character" w:customStyle="1" w:styleId="10">
    <w:name w:val="标题 1 字符"/>
    <w:aliases w:val="1级标题 字符"/>
    <w:basedOn w:val="a1"/>
    <w:link w:val="1"/>
    <w:rsid w:val="00364B40"/>
    <w:rPr>
      <w:b/>
      <w:bCs/>
      <w:kern w:val="44"/>
      <w:szCs w:val="44"/>
    </w:rPr>
  </w:style>
  <w:style w:type="character" w:customStyle="1" w:styleId="20">
    <w:name w:val="标题 2 字符"/>
    <w:aliases w:val="2级标题 字符"/>
    <w:basedOn w:val="a1"/>
    <w:link w:val="2"/>
    <w:rsid w:val="00555A19"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0">
    <w:name w:val="标题 3 字符"/>
    <w:aliases w:val="3级标题 字符"/>
    <w:basedOn w:val="a1"/>
    <w:link w:val="3"/>
    <w:rsid w:val="00364B40"/>
    <w:rPr>
      <w:b/>
      <w:bCs/>
      <w:szCs w:val="32"/>
    </w:rPr>
  </w:style>
  <w:style w:type="paragraph" w:styleId="a8">
    <w:name w:val="List Paragraph"/>
    <w:basedOn w:val="a"/>
    <w:link w:val="a9"/>
    <w:uiPriority w:val="34"/>
    <w:qFormat/>
    <w:rsid w:val="00364B40"/>
    <w:pPr>
      <w:ind w:firstLineChars="200" w:firstLine="420"/>
    </w:pPr>
  </w:style>
  <w:style w:type="paragraph" w:styleId="11">
    <w:name w:val="toc 1"/>
    <w:basedOn w:val="a"/>
    <w:next w:val="a"/>
    <w:autoRedefine/>
    <w:uiPriority w:val="39"/>
    <w:unhideWhenUsed/>
    <w:rsid w:val="00364B40"/>
  </w:style>
  <w:style w:type="paragraph" w:styleId="21">
    <w:name w:val="toc 2"/>
    <w:basedOn w:val="a"/>
    <w:next w:val="a"/>
    <w:autoRedefine/>
    <w:uiPriority w:val="39"/>
    <w:unhideWhenUsed/>
    <w:rsid w:val="00364B40"/>
    <w:pPr>
      <w:ind w:leftChars="200" w:left="420"/>
    </w:pPr>
  </w:style>
  <w:style w:type="character" w:styleId="aa">
    <w:name w:val="Hyperlink"/>
    <w:basedOn w:val="a1"/>
    <w:uiPriority w:val="99"/>
    <w:unhideWhenUsed/>
    <w:rsid w:val="00364B40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364B40"/>
    <w:pPr>
      <w:ind w:leftChars="400" w:left="840"/>
    </w:pPr>
  </w:style>
  <w:style w:type="paragraph" w:styleId="TOC">
    <w:name w:val="TOC Heading"/>
    <w:basedOn w:val="1"/>
    <w:next w:val="a"/>
    <w:uiPriority w:val="39"/>
    <w:unhideWhenUsed/>
    <w:qFormat/>
    <w:rsid w:val="00364B4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b">
    <w:name w:val="Balloon Text"/>
    <w:basedOn w:val="a"/>
    <w:link w:val="ac"/>
    <w:uiPriority w:val="99"/>
    <w:semiHidden/>
    <w:unhideWhenUsed/>
    <w:rsid w:val="00364B40"/>
    <w:rPr>
      <w:sz w:val="18"/>
      <w:szCs w:val="18"/>
    </w:rPr>
  </w:style>
  <w:style w:type="character" w:customStyle="1" w:styleId="ac">
    <w:name w:val="批注框文本 字符"/>
    <w:basedOn w:val="a1"/>
    <w:link w:val="ab"/>
    <w:uiPriority w:val="99"/>
    <w:semiHidden/>
    <w:rsid w:val="00364B40"/>
    <w:rPr>
      <w:sz w:val="18"/>
      <w:szCs w:val="18"/>
    </w:rPr>
  </w:style>
  <w:style w:type="paragraph" w:styleId="ad">
    <w:name w:val="Plain Text"/>
    <w:basedOn w:val="a"/>
    <w:link w:val="ae"/>
    <w:uiPriority w:val="99"/>
    <w:semiHidden/>
    <w:unhideWhenUsed/>
    <w:rsid w:val="00FB21D6"/>
    <w:pPr>
      <w:widowControl/>
      <w:jc w:val="left"/>
    </w:pPr>
    <w:rPr>
      <w:rFonts w:ascii="Calibri" w:eastAsia="宋体" w:hAnsi="Calibri" w:cs="宋体"/>
      <w:kern w:val="0"/>
      <w:szCs w:val="21"/>
    </w:rPr>
  </w:style>
  <w:style w:type="character" w:customStyle="1" w:styleId="ae">
    <w:name w:val="纯文本 字符"/>
    <w:basedOn w:val="a1"/>
    <w:link w:val="ad"/>
    <w:uiPriority w:val="99"/>
    <w:semiHidden/>
    <w:rsid w:val="00FB21D6"/>
    <w:rPr>
      <w:rFonts w:ascii="Calibri" w:eastAsia="宋体" w:hAnsi="Calibri" w:cs="宋体"/>
      <w:kern w:val="0"/>
      <w:szCs w:val="21"/>
    </w:rPr>
  </w:style>
  <w:style w:type="character" w:customStyle="1" w:styleId="af">
    <w:name w:val="标题 字符"/>
    <w:aliases w:val="0级标题 字符"/>
    <w:link w:val="af0"/>
    <w:rsid w:val="006B309D"/>
    <w:rPr>
      <w:rFonts w:eastAsia="黑体"/>
      <w:b/>
      <w:bCs/>
      <w:sz w:val="84"/>
      <w:szCs w:val="24"/>
    </w:rPr>
  </w:style>
  <w:style w:type="paragraph" w:styleId="af0">
    <w:name w:val="Title"/>
    <w:aliases w:val="0级标题"/>
    <w:basedOn w:val="a"/>
    <w:link w:val="af"/>
    <w:qFormat/>
    <w:rsid w:val="006B309D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1"/>
    <w:uiPriority w:val="10"/>
    <w:rsid w:val="006B309D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qFormat/>
    <w:rsid w:val="006B309D"/>
    <w:pPr>
      <w:widowControl/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qFormat/>
    <w:rsid w:val="006B309D"/>
    <w:pPr>
      <w:widowControl/>
      <w:spacing w:line="360" w:lineRule="auto"/>
      <w:jc w:val="center"/>
    </w:pPr>
    <w:rPr>
      <w:szCs w:val="21"/>
    </w:rPr>
  </w:style>
  <w:style w:type="paragraph" w:customStyle="1" w:styleId="-1">
    <w:name w:val="表格 - 正文"/>
    <w:basedOn w:val="a"/>
    <w:next w:val="a"/>
    <w:qFormat/>
    <w:rsid w:val="006B309D"/>
    <w:pPr>
      <w:widowControl/>
      <w:spacing w:line="360" w:lineRule="auto"/>
      <w:jc w:val="left"/>
    </w:pPr>
    <w:rPr>
      <w:szCs w:val="21"/>
    </w:rPr>
  </w:style>
  <w:style w:type="table" w:styleId="af1">
    <w:name w:val="Table Grid"/>
    <w:aliases w:val="方欣网格型"/>
    <w:basedOn w:val="a2"/>
    <w:uiPriority w:val="39"/>
    <w:rsid w:val="006B309D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列出段落 字符"/>
    <w:link w:val="a8"/>
    <w:uiPriority w:val="34"/>
    <w:locked/>
    <w:rsid w:val="00073456"/>
  </w:style>
  <w:style w:type="paragraph" w:customStyle="1" w:styleId="-2">
    <w:name w:val="题注-表"/>
    <w:basedOn w:val="af2"/>
    <w:qFormat/>
    <w:rsid w:val="002C1E29"/>
    <w:pPr>
      <w:keepNext/>
      <w:spacing w:after="0" w:line="360" w:lineRule="auto"/>
      <w:jc w:val="left"/>
    </w:pPr>
    <w:rPr>
      <w:rFonts w:ascii="Times New Roman" w:eastAsia="宋体" w:hAnsi="Times New Roman"/>
      <w:sz w:val="18"/>
    </w:rPr>
  </w:style>
  <w:style w:type="paragraph" w:styleId="af2">
    <w:name w:val="caption"/>
    <w:basedOn w:val="a"/>
    <w:next w:val="a"/>
    <w:link w:val="af3"/>
    <w:unhideWhenUsed/>
    <w:qFormat/>
    <w:rsid w:val="002C1E29"/>
    <w:rPr>
      <w:rFonts w:asciiTheme="majorHAnsi" w:eastAsia="黑体" w:hAnsiTheme="majorHAnsi" w:cstheme="majorBidi"/>
      <w:sz w:val="20"/>
      <w:szCs w:val="20"/>
    </w:rPr>
  </w:style>
  <w:style w:type="paragraph" w:customStyle="1" w:styleId="ParagraphBold">
    <w:name w:val="Paragraph Bold"/>
    <w:basedOn w:val="a"/>
    <w:uiPriority w:val="99"/>
    <w:rsid w:val="00CA44A6"/>
    <w:pPr>
      <w:numPr>
        <w:numId w:val="2"/>
      </w:numPr>
      <w:tabs>
        <w:tab w:val="clear" w:pos="360"/>
        <w:tab w:val="left" w:pos="450"/>
      </w:tabs>
      <w:spacing w:before="28" w:after="28" w:line="240" w:lineRule="auto"/>
      <w:ind w:left="0" w:firstLine="0"/>
    </w:pPr>
    <w:rPr>
      <w:rFonts w:ascii="Calibri" w:eastAsia="宋体" w:hAnsi="Calibri" w:cs="Times New Roman"/>
      <w:b/>
      <w:bCs/>
    </w:rPr>
  </w:style>
  <w:style w:type="paragraph" w:customStyle="1" w:styleId="CNLevel2Bullet">
    <w:name w:val="CN Level 2 Bullet"/>
    <w:basedOn w:val="a"/>
    <w:uiPriority w:val="99"/>
    <w:rsid w:val="00CA44A6"/>
    <w:pPr>
      <w:widowControl/>
      <w:numPr>
        <w:ilvl w:val="1"/>
        <w:numId w:val="2"/>
      </w:numPr>
      <w:spacing w:before="28" w:after="28" w:line="240" w:lineRule="auto"/>
    </w:pPr>
    <w:rPr>
      <w:rFonts w:ascii="宋体常规" w:eastAsia="宋体" w:hAnsi="宋体常规" w:cs="Times New Roman"/>
      <w:kern w:val="0"/>
      <w:sz w:val="20"/>
      <w:szCs w:val="20"/>
      <w:lang w:eastAsia="en-US"/>
    </w:rPr>
  </w:style>
  <w:style w:type="paragraph" w:customStyle="1" w:styleId="Paragraph">
    <w:name w:val="Paragraph"/>
    <w:basedOn w:val="a"/>
    <w:uiPriority w:val="99"/>
    <w:rsid w:val="00CA44A6"/>
    <w:pPr>
      <w:numPr>
        <w:ilvl w:val="2"/>
        <w:numId w:val="2"/>
      </w:numPr>
      <w:tabs>
        <w:tab w:val="clear" w:pos="1080"/>
        <w:tab w:val="left" w:pos="450"/>
      </w:tabs>
      <w:spacing w:before="28" w:after="28" w:line="240" w:lineRule="auto"/>
      <w:ind w:left="0" w:firstLine="0"/>
    </w:pPr>
    <w:rPr>
      <w:rFonts w:ascii="Calibri" w:eastAsia="宋体" w:hAnsi="Calibri" w:cs="Times New Roman"/>
    </w:rPr>
  </w:style>
  <w:style w:type="paragraph" w:customStyle="1" w:styleId="CNLevel3Bullet">
    <w:name w:val="CN Level 3 Bullet"/>
    <w:basedOn w:val="a"/>
    <w:uiPriority w:val="99"/>
    <w:rsid w:val="00CA44A6"/>
    <w:pPr>
      <w:widowControl/>
      <w:numPr>
        <w:ilvl w:val="3"/>
        <w:numId w:val="2"/>
      </w:numPr>
      <w:tabs>
        <w:tab w:val="clear" w:pos="1440"/>
        <w:tab w:val="num" w:pos="1080"/>
      </w:tabs>
      <w:spacing w:before="28" w:after="28" w:line="240" w:lineRule="auto"/>
      <w:ind w:left="1080"/>
    </w:pPr>
    <w:rPr>
      <w:rFonts w:ascii="宋体常规" w:eastAsia="宋体" w:hAnsi="宋体常规" w:cs="Times New Roman"/>
      <w:kern w:val="0"/>
      <w:sz w:val="20"/>
      <w:szCs w:val="20"/>
      <w:lang w:eastAsia="en-US"/>
    </w:rPr>
  </w:style>
  <w:style w:type="paragraph" w:customStyle="1" w:styleId="CNLevel4Bullet">
    <w:name w:val="CN Level 4 Bullet"/>
    <w:basedOn w:val="a"/>
    <w:uiPriority w:val="99"/>
    <w:rsid w:val="00CA44A6"/>
    <w:pPr>
      <w:widowControl/>
      <w:numPr>
        <w:ilvl w:val="4"/>
        <w:numId w:val="2"/>
      </w:numPr>
      <w:tabs>
        <w:tab w:val="clear" w:pos="1800"/>
        <w:tab w:val="num" w:pos="1440"/>
      </w:tabs>
      <w:spacing w:before="28" w:after="28" w:line="240" w:lineRule="auto"/>
      <w:ind w:left="1440"/>
    </w:pPr>
    <w:rPr>
      <w:rFonts w:ascii="宋体常规" w:eastAsia="宋体" w:hAnsi="宋体常规" w:cs="Times New Roman"/>
      <w:kern w:val="0"/>
      <w:sz w:val="20"/>
      <w:szCs w:val="20"/>
      <w:lang w:eastAsia="en-US"/>
    </w:rPr>
  </w:style>
  <w:style w:type="paragraph" w:customStyle="1" w:styleId="CNInternalNoteText">
    <w:name w:val="CN Internal Note Text"/>
    <w:basedOn w:val="a"/>
    <w:next w:val="CNInternalNoteEnd"/>
    <w:rsid w:val="00CA44A6"/>
    <w:pPr>
      <w:widowControl/>
      <w:numPr>
        <w:ilvl w:val="6"/>
        <w:numId w:val="2"/>
      </w:numPr>
      <w:pBdr>
        <w:right w:val="doubleWave" w:sz="6" w:space="4" w:color="FF0000"/>
      </w:pBdr>
      <w:tabs>
        <w:tab w:val="clear" w:pos="360"/>
      </w:tabs>
      <w:spacing w:before="28" w:after="28" w:line="240" w:lineRule="auto"/>
      <w:ind w:left="0" w:firstLine="0"/>
    </w:pPr>
    <w:rPr>
      <w:rFonts w:ascii="宋体常规" w:eastAsia="宋体" w:hAnsi="宋体常规" w:cs="Times New Roman"/>
      <w:color w:val="FF0000"/>
      <w:kern w:val="0"/>
      <w:sz w:val="20"/>
      <w:szCs w:val="20"/>
      <w:lang w:eastAsia="en-US"/>
    </w:rPr>
  </w:style>
  <w:style w:type="paragraph" w:customStyle="1" w:styleId="CNInternalNoteEnd">
    <w:name w:val="CN Internal Note End"/>
    <w:basedOn w:val="CNInternalNoteText"/>
    <w:next w:val="a"/>
    <w:rsid w:val="00CA44A6"/>
    <w:pPr>
      <w:numPr>
        <w:ilvl w:val="7"/>
      </w:numPr>
      <w:pBdr>
        <w:bottom w:val="doubleWave" w:sz="6" w:space="1" w:color="FF0000"/>
      </w:pBdr>
      <w:tabs>
        <w:tab w:val="clear" w:pos="720"/>
      </w:tabs>
      <w:spacing w:before="0" w:after="72"/>
      <w:ind w:left="0" w:firstLine="0"/>
    </w:pPr>
  </w:style>
  <w:style w:type="paragraph" w:styleId="af4">
    <w:name w:val="Normal Indent"/>
    <w:aliases w:val="表正文,正文非缩进,特点,段1,四号,正文不缩进,标题4,???,?????,??,ALT+Z,水上软件,特点 Char,缩进,正文缩进1,body text,bt,正文非缩进 Char Char,特点 Char Char,正文缩进 Char,正文缩进（首行缩进两字）,正文缩进陈木华,正文编号,标题四,正文双线,正文缩进William,Indent 1,Normal Indent（正文缩进）,特点标题,AvtalBr,Alt+X,mr正文缩进,正文对齐,首行缩进,ödtex"/>
    <w:basedOn w:val="a"/>
    <w:link w:val="af5"/>
    <w:rsid w:val="00874DEA"/>
    <w:pPr>
      <w:spacing w:afterLines="50" w:after="50" w:line="360" w:lineRule="auto"/>
      <w:ind w:firstLineChars="200" w:firstLine="420"/>
    </w:pPr>
    <w:rPr>
      <w:rFonts w:ascii="Times New Roman" w:eastAsia="宋体" w:hAnsi="Times New Roman" w:cs="Times New Roman"/>
      <w:szCs w:val="24"/>
      <w:lang w:val="x-none" w:eastAsia="x-none"/>
    </w:rPr>
  </w:style>
  <w:style w:type="character" w:customStyle="1" w:styleId="af5">
    <w:name w:val="正文缩进 字符"/>
    <w:aliases w:val="表正文 字符,正文非缩进 字符,特点 字符,段1 字符,四号 字符,正文不缩进 字符,标题4 字符,??? 字符,????? 字符,?? 字符,ALT+Z 字符,水上软件 字符,特点 Char 字符,缩进 字符,正文缩进1 字符,body text 字符,bt 字符,正文非缩进 Char Char 字符,特点 Char Char 字符,正文缩进 Char 字符,正文缩进（首行缩进两字） 字符,正文缩进陈木华 字符,正文编号 字符,标题四 字符,正文双线 字符,Indent 1 字符"/>
    <w:link w:val="af4"/>
    <w:rsid w:val="00874DEA"/>
    <w:rPr>
      <w:rFonts w:ascii="Times New Roman" w:eastAsia="宋体" w:hAnsi="Times New Roman" w:cs="Times New Roman"/>
      <w:szCs w:val="24"/>
      <w:lang w:val="x-none" w:eastAsia="x-none"/>
    </w:rPr>
  </w:style>
  <w:style w:type="paragraph" w:styleId="af6">
    <w:name w:val="Document Map"/>
    <w:basedOn w:val="a"/>
    <w:link w:val="af7"/>
    <w:semiHidden/>
    <w:rsid w:val="00A459D1"/>
    <w:pPr>
      <w:shd w:val="clear" w:color="auto" w:fill="000080"/>
      <w:spacing w:afterLines="50" w:after="50" w:line="360" w:lineRule="auto"/>
    </w:pPr>
    <w:rPr>
      <w:rFonts w:ascii="Times New Roman" w:eastAsia="宋体" w:hAnsi="Times New Roman" w:cs="Times New Roman"/>
      <w:szCs w:val="24"/>
    </w:rPr>
  </w:style>
  <w:style w:type="character" w:customStyle="1" w:styleId="af7">
    <w:name w:val="文档结构图 字符"/>
    <w:basedOn w:val="a1"/>
    <w:link w:val="af6"/>
    <w:semiHidden/>
    <w:rsid w:val="00A459D1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f8">
    <w:name w:val="annotation reference"/>
    <w:basedOn w:val="a1"/>
    <w:uiPriority w:val="99"/>
    <w:semiHidden/>
    <w:unhideWhenUsed/>
    <w:rsid w:val="00342E57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342E57"/>
    <w:pPr>
      <w:jc w:val="left"/>
    </w:pPr>
  </w:style>
  <w:style w:type="character" w:customStyle="1" w:styleId="afa">
    <w:name w:val="批注文字 字符"/>
    <w:basedOn w:val="a1"/>
    <w:link w:val="af9"/>
    <w:uiPriority w:val="99"/>
    <w:semiHidden/>
    <w:rsid w:val="00342E57"/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342E57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342E57"/>
    <w:rPr>
      <w:b/>
      <w:bCs/>
    </w:rPr>
  </w:style>
  <w:style w:type="paragraph" w:styleId="afd">
    <w:name w:val="Normal (Web)"/>
    <w:basedOn w:val="a"/>
    <w:uiPriority w:val="99"/>
    <w:unhideWhenUsed/>
    <w:rsid w:val="00E7188C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aliases w:val="4级标题 字符"/>
    <w:basedOn w:val="a1"/>
    <w:link w:val="4"/>
    <w:uiPriority w:val="9"/>
    <w:rsid w:val="00E553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e">
    <w:name w:val="FollowedHyperlink"/>
    <w:basedOn w:val="a1"/>
    <w:uiPriority w:val="99"/>
    <w:semiHidden/>
    <w:unhideWhenUsed/>
    <w:rsid w:val="00420113"/>
    <w:rPr>
      <w:color w:val="954F72"/>
      <w:u w:val="single"/>
    </w:rPr>
  </w:style>
  <w:style w:type="paragraph" w:customStyle="1" w:styleId="msonormal0">
    <w:name w:val="msonormal"/>
    <w:basedOn w:val="a"/>
    <w:rsid w:val="00420113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nt5">
    <w:name w:val="font5"/>
    <w:basedOn w:val="a"/>
    <w:rsid w:val="00420113"/>
    <w:pPr>
      <w:widowControl/>
      <w:spacing w:before="100" w:beforeAutospacing="1" w:after="100" w:afterAutospacing="1" w:line="240" w:lineRule="auto"/>
      <w:jc w:val="left"/>
    </w:pPr>
    <w:rPr>
      <w:rFonts w:ascii="等线" w:eastAsia="等线" w:hAnsi="等线" w:cs="宋体"/>
      <w:kern w:val="0"/>
      <w:sz w:val="18"/>
      <w:szCs w:val="18"/>
    </w:rPr>
  </w:style>
  <w:style w:type="paragraph" w:customStyle="1" w:styleId="font6">
    <w:name w:val="font6"/>
    <w:basedOn w:val="a"/>
    <w:rsid w:val="00420113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b/>
      <w:bCs/>
      <w:color w:val="4CAF50"/>
      <w:kern w:val="0"/>
      <w:sz w:val="24"/>
      <w:szCs w:val="24"/>
    </w:rPr>
  </w:style>
  <w:style w:type="paragraph" w:customStyle="1" w:styleId="xl63">
    <w:name w:val="xl63"/>
    <w:basedOn w:val="a"/>
    <w:rsid w:val="00420113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420113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xl65">
    <w:name w:val="xl65"/>
    <w:basedOn w:val="a"/>
    <w:rsid w:val="00420113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宋体" w:eastAsia="宋体" w:hAnsi="宋体" w:cs="宋体"/>
      <w:color w:val="D20A0A"/>
      <w:kern w:val="0"/>
      <w:sz w:val="24"/>
      <w:szCs w:val="24"/>
    </w:rPr>
  </w:style>
  <w:style w:type="paragraph" w:customStyle="1" w:styleId="xl66">
    <w:name w:val="xl66"/>
    <w:basedOn w:val="a"/>
    <w:rsid w:val="00420113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nsolas" w:eastAsia="宋体" w:hAnsi="Consolas" w:cs="Consolas"/>
      <w:color w:val="555555"/>
      <w:kern w:val="0"/>
      <w:sz w:val="24"/>
      <w:szCs w:val="24"/>
    </w:rPr>
  </w:style>
  <w:style w:type="paragraph" w:customStyle="1" w:styleId="xl67">
    <w:name w:val="xl67"/>
    <w:basedOn w:val="a"/>
    <w:rsid w:val="00420113"/>
    <w:pPr>
      <w:widowControl/>
      <w:spacing w:before="100" w:beforeAutospacing="1" w:after="100" w:afterAutospacing="1" w:line="240" w:lineRule="auto"/>
      <w:jc w:val="left"/>
    </w:pPr>
    <w:rPr>
      <w:rFonts w:ascii="Consolas" w:eastAsia="宋体" w:hAnsi="Consolas" w:cs="Consolas"/>
      <w:color w:val="555555"/>
      <w:kern w:val="0"/>
      <w:sz w:val="24"/>
      <w:szCs w:val="24"/>
    </w:rPr>
  </w:style>
  <w:style w:type="paragraph" w:customStyle="1" w:styleId="xl68">
    <w:name w:val="xl68"/>
    <w:basedOn w:val="a"/>
    <w:rsid w:val="00420113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character" w:customStyle="1" w:styleId="50">
    <w:name w:val="标题 5 字符"/>
    <w:aliases w:val="5级标题 字符"/>
    <w:basedOn w:val="a1"/>
    <w:link w:val="5"/>
    <w:uiPriority w:val="9"/>
    <w:rsid w:val="00CE2E95"/>
    <w:rPr>
      <w:b/>
      <w:bCs/>
      <w:sz w:val="28"/>
      <w:szCs w:val="28"/>
    </w:rPr>
  </w:style>
  <w:style w:type="character" w:customStyle="1" w:styleId="60">
    <w:name w:val="标题 6 字符"/>
    <w:aliases w:val="6级标题 字符"/>
    <w:basedOn w:val="a1"/>
    <w:link w:val="6"/>
    <w:uiPriority w:val="9"/>
    <w:semiHidden/>
    <w:rsid w:val="00CE2E95"/>
    <w:rPr>
      <w:rFonts w:asciiTheme="majorHAnsi" w:eastAsiaTheme="majorEastAsia" w:hAnsiTheme="majorHAnsi" w:cstheme="majorBidi"/>
      <w:b/>
      <w:bCs/>
      <w:sz w:val="24"/>
      <w:szCs w:val="21"/>
    </w:rPr>
  </w:style>
  <w:style w:type="character" w:customStyle="1" w:styleId="Char10">
    <w:name w:val="页脚 Char1"/>
    <w:basedOn w:val="a1"/>
    <w:uiPriority w:val="99"/>
    <w:semiHidden/>
    <w:rsid w:val="00CE2E95"/>
    <w:rPr>
      <w:rFonts w:ascii="Times New Roman" w:eastAsia="宋体" w:hAnsi="Times New Roman" w:cs="Times New Roman"/>
      <w:sz w:val="18"/>
      <w:szCs w:val="18"/>
    </w:rPr>
  </w:style>
  <w:style w:type="paragraph" w:customStyle="1" w:styleId="aff">
    <w:name w:val="封面标准名称"/>
    <w:rsid w:val="00CE2E95"/>
    <w:pPr>
      <w:widowControl w:val="0"/>
      <w:spacing w:after="0"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character" w:styleId="aff0">
    <w:name w:val="Placeholder Text"/>
    <w:basedOn w:val="a1"/>
    <w:uiPriority w:val="99"/>
    <w:semiHidden/>
    <w:rsid w:val="00CE2E95"/>
    <w:rPr>
      <w:color w:val="808080"/>
    </w:rPr>
  </w:style>
  <w:style w:type="character" w:customStyle="1" w:styleId="aff1">
    <w:name w:val="填写内容说明"/>
    <w:rsid w:val="00CE2E95"/>
    <w:rPr>
      <w:i/>
      <w:iCs/>
      <w:color w:val="0000FF"/>
    </w:rPr>
  </w:style>
  <w:style w:type="paragraph" w:styleId="32">
    <w:name w:val="Body Text Indent 3"/>
    <w:basedOn w:val="a"/>
    <w:link w:val="33"/>
    <w:semiHidden/>
    <w:rsid w:val="00CE2E95"/>
    <w:pPr>
      <w:spacing w:after="0" w:line="240" w:lineRule="auto"/>
      <w:ind w:firstLine="480"/>
    </w:pPr>
    <w:rPr>
      <w:sz w:val="24"/>
      <w:szCs w:val="20"/>
    </w:rPr>
  </w:style>
  <w:style w:type="character" w:customStyle="1" w:styleId="33">
    <w:name w:val="正文文本缩进 3 字符"/>
    <w:basedOn w:val="a1"/>
    <w:link w:val="32"/>
    <w:semiHidden/>
    <w:rsid w:val="00CE2E95"/>
    <w:rPr>
      <w:sz w:val="24"/>
      <w:szCs w:val="20"/>
    </w:rPr>
  </w:style>
  <w:style w:type="paragraph" w:styleId="aff2">
    <w:name w:val="Body Text Indent"/>
    <w:basedOn w:val="a"/>
    <w:link w:val="aff3"/>
    <w:semiHidden/>
    <w:rsid w:val="00CE2E95"/>
    <w:pPr>
      <w:spacing w:after="0" w:line="240" w:lineRule="auto"/>
      <w:ind w:left="1470"/>
    </w:pPr>
    <w:rPr>
      <w:szCs w:val="20"/>
    </w:rPr>
  </w:style>
  <w:style w:type="character" w:customStyle="1" w:styleId="aff3">
    <w:name w:val="正文文本缩进 字符"/>
    <w:basedOn w:val="a1"/>
    <w:link w:val="aff2"/>
    <w:semiHidden/>
    <w:rsid w:val="00CE2E95"/>
    <w:rPr>
      <w:szCs w:val="20"/>
    </w:rPr>
  </w:style>
  <w:style w:type="paragraph" w:styleId="22">
    <w:name w:val="Body Text Indent 2"/>
    <w:basedOn w:val="a"/>
    <w:link w:val="23"/>
    <w:semiHidden/>
    <w:rsid w:val="00CE2E95"/>
    <w:pPr>
      <w:spacing w:after="0" w:line="240" w:lineRule="auto"/>
      <w:ind w:left="1680"/>
    </w:pPr>
    <w:rPr>
      <w:szCs w:val="20"/>
    </w:rPr>
  </w:style>
  <w:style w:type="character" w:customStyle="1" w:styleId="23">
    <w:name w:val="正文文本缩进 2 字符"/>
    <w:basedOn w:val="a1"/>
    <w:link w:val="22"/>
    <w:semiHidden/>
    <w:rsid w:val="00CE2E95"/>
    <w:rPr>
      <w:szCs w:val="20"/>
    </w:rPr>
  </w:style>
  <w:style w:type="paragraph" w:styleId="aff4">
    <w:name w:val="Body Text"/>
    <w:basedOn w:val="a"/>
    <w:link w:val="aff5"/>
    <w:semiHidden/>
    <w:rsid w:val="00CE2E95"/>
    <w:pPr>
      <w:spacing w:line="240" w:lineRule="auto"/>
    </w:pPr>
    <w:rPr>
      <w:szCs w:val="21"/>
    </w:rPr>
  </w:style>
  <w:style w:type="character" w:customStyle="1" w:styleId="aff5">
    <w:name w:val="正文文本 字符"/>
    <w:basedOn w:val="a1"/>
    <w:link w:val="aff4"/>
    <w:semiHidden/>
    <w:rsid w:val="00CE2E95"/>
    <w:rPr>
      <w:szCs w:val="21"/>
    </w:rPr>
  </w:style>
  <w:style w:type="paragraph" w:customStyle="1" w:styleId="a0">
    <w:name w:val="流程正文"/>
    <w:basedOn w:val="a"/>
    <w:rsid w:val="00CE2E95"/>
    <w:pPr>
      <w:autoSpaceDE w:val="0"/>
      <w:autoSpaceDN w:val="0"/>
      <w:adjustRightInd w:val="0"/>
      <w:spacing w:after="0" w:line="360" w:lineRule="auto"/>
      <w:ind w:firstLineChars="200" w:firstLine="200"/>
      <w:jc w:val="left"/>
    </w:pPr>
    <w:rPr>
      <w:rFonts w:cs="宋体"/>
      <w:kern w:val="0"/>
      <w:szCs w:val="21"/>
    </w:rPr>
  </w:style>
  <w:style w:type="paragraph" w:customStyle="1" w:styleId="aff6">
    <w:name w:val="插图"/>
    <w:basedOn w:val="af2"/>
    <w:next w:val="a0"/>
    <w:link w:val="Char"/>
    <w:qFormat/>
    <w:rsid w:val="00CE2E95"/>
    <w:pPr>
      <w:spacing w:after="0" w:line="240" w:lineRule="auto"/>
      <w:jc w:val="center"/>
    </w:pPr>
    <w:rPr>
      <w:rFonts w:eastAsia="宋体"/>
    </w:rPr>
  </w:style>
  <w:style w:type="paragraph" w:customStyle="1" w:styleId="-3">
    <w:name w:val="题注-图"/>
    <w:basedOn w:val="af2"/>
    <w:next w:val="a"/>
    <w:qFormat/>
    <w:rsid w:val="00CE2E95"/>
    <w:pPr>
      <w:keepNext/>
      <w:spacing w:after="0" w:line="360" w:lineRule="auto"/>
      <w:jc w:val="center"/>
    </w:pPr>
    <w:rPr>
      <w:rFonts w:ascii="Times New Roman" w:eastAsia="宋体" w:hAnsi="Times New Roman"/>
    </w:rPr>
  </w:style>
  <w:style w:type="character" w:customStyle="1" w:styleId="af3">
    <w:name w:val="题注 字符"/>
    <w:basedOn w:val="a1"/>
    <w:link w:val="af2"/>
    <w:rsid w:val="00CE2E95"/>
    <w:rPr>
      <w:rFonts w:asciiTheme="majorHAnsi" w:eastAsia="黑体" w:hAnsiTheme="majorHAnsi" w:cstheme="majorBidi"/>
      <w:sz w:val="20"/>
      <w:szCs w:val="20"/>
    </w:rPr>
  </w:style>
  <w:style w:type="character" w:customStyle="1" w:styleId="Char">
    <w:name w:val="插图 Char"/>
    <w:basedOn w:val="af3"/>
    <w:link w:val="aff6"/>
    <w:rsid w:val="00CE2E95"/>
    <w:rPr>
      <w:rFonts w:asciiTheme="majorHAnsi" w:eastAsia="宋体" w:hAnsiTheme="majorHAnsi" w:cstheme="majorBidi"/>
      <w:sz w:val="20"/>
      <w:szCs w:val="20"/>
    </w:rPr>
  </w:style>
  <w:style w:type="character" w:customStyle="1" w:styleId="sitemappagename1">
    <w:name w:val="sitemappagename1"/>
    <w:basedOn w:val="a1"/>
    <w:rsid w:val="00CE2E95"/>
  </w:style>
  <w:style w:type="character" w:styleId="aff7">
    <w:name w:val="Strong"/>
    <w:basedOn w:val="a1"/>
    <w:uiPriority w:val="22"/>
    <w:qFormat/>
    <w:rsid w:val="00CE2E9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2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05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4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865861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6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4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00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5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13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37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8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53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5707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15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55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6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1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28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325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36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323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884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73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576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75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84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3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1096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9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8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1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83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65351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57143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58788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5357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83440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811560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24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9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1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84" Type="http://schemas.openxmlformats.org/officeDocument/2006/relationships/theme" Target="theme/theme1.xml"/><Relationship Id="rId16" Type="http://schemas.microsoft.com/office/2011/relationships/commentsExtended" Target="commentsExtended.xml"/><Relationship Id="rId11" Type="http://schemas.openxmlformats.org/officeDocument/2006/relationships/endnotes" Target="end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package" Target="embeddings/Microsoft_Visio___1.vsdx"/><Relationship Id="rId58" Type="http://schemas.openxmlformats.org/officeDocument/2006/relationships/image" Target="media/image41.png"/><Relationship Id="rId74" Type="http://schemas.openxmlformats.org/officeDocument/2006/relationships/image" Target="media/image53.png"/><Relationship Id="rId79" Type="http://schemas.openxmlformats.org/officeDocument/2006/relationships/hyperlink" Target="http://10.1.49.116/HEAT/ServiceAPI/FRSHEATIntegration.asmx?wsdl" TargetMode="External"/><Relationship Id="rId5" Type="http://schemas.openxmlformats.org/officeDocument/2006/relationships/customXml" Target="../customXml/item5.xml"/><Relationship Id="rId61" Type="http://schemas.openxmlformats.org/officeDocument/2006/relationships/package" Target="embeddings/Microsoft_Visio___2.vsdx"/><Relationship Id="rId82" Type="http://schemas.microsoft.com/office/2011/relationships/people" Target="people.xml"/><Relationship Id="rId19" Type="http://schemas.openxmlformats.org/officeDocument/2006/relationships/image" Target="media/image4.png"/><Relationship Id="rId14" Type="http://schemas.openxmlformats.org/officeDocument/2006/relationships/footer" Target="footer2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2.png"/><Relationship Id="rId56" Type="http://schemas.openxmlformats.org/officeDocument/2006/relationships/image" Target="media/image39.png"/><Relationship Id="rId64" Type="http://schemas.openxmlformats.org/officeDocument/2006/relationships/image" Target="media/image46.png"/><Relationship Id="rId69" Type="http://schemas.openxmlformats.org/officeDocument/2006/relationships/hyperlink" Target="http://sapwsd50.sapdns.cn:8350/dir/wsdl?p=sa/0ad14d48341e3d839bafb293ae0df302" TargetMode="External"/><Relationship Id="rId77" Type="http://schemas.openxmlformats.org/officeDocument/2006/relationships/hyperlink" Target="http://10.1.49.116/HEAT/ServiceAPI/FRSHEATIntegration.asmx?wsdl" TargetMode="External"/><Relationship Id="rId8" Type="http://schemas.openxmlformats.org/officeDocument/2006/relationships/settings" Target="settings.xml"/><Relationship Id="rId51" Type="http://schemas.openxmlformats.org/officeDocument/2006/relationships/image" Target="media/image35.png"/><Relationship Id="rId72" Type="http://schemas.openxmlformats.org/officeDocument/2006/relationships/image" Target="media/image51.png"/><Relationship Id="rId80" Type="http://schemas.openxmlformats.org/officeDocument/2006/relationships/footer" Target="footer3.xm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package" Target="embeddings/Microsoft_Visio___.vsdx"/><Relationship Id="rId59" Type="http://schemas.openxmlformats.org/officeDocument/2006/relationships/image" Target="media/image42.png"/><Relationship Id="rId67" Type="http://schemas.openxmlformats.org/officeDocument/2006/relationships/image" Target="media/image49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7.png"/><Relationship Id="rId62" Type="http://schemas.openxmlformats.org/officeDocument/2006/relationships/image" Target="media/image44.png"/><Relationship Id="rId70" Type="http://schemas.openxmlformats.org/officeDocument/2006/relationships/hyperlink" Target="http://sapwsd50.sapdns.cn:8350/dir/wsdl?p=sa/0ad14d48341e3d839bafb293ae0df302" TargetMode="External"/><Relationship Id="rId75" Type="http://schemas.openxmlformats.org/officeDocument/2006/relationships/hyperlink" Target="http://10.1.49.116/HEAT/ServiceAPI/FRSHEATIntegration.asmx?wsdl" TargetMode="External"/><Relationship Id="rId83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comments" Target="comments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3.png"/><Relationship Id="rId57" Type="http://schemas.openxmlformats.org/officeDocument/2006/relationships/image" Target="media/image40.png"/><Relationship Id="rId10" Type="http://schemas.openxmlformats.org/officeDocument/2006/relationships/footnotes" Target="footnote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6.emf"/><Relationship Id="rId60" Type="http://schemas.openxmlformats.org/officeDocument/2006/relationships/image" Target="media/image43.emf"/><Relationship Id="rId65" Type="http://schemas.openxmlformats.org/officeDocument/2006/relationships/image" Target="media/image47.png"/><Relationship Id="rId73" Type="http://schemas.openxmlformats.org/officeDocument/2006/relationships/image" Target="media/image52.png"/><Relationship Id="rId78" Type="http://schemas.openxmlformats.org/officeDocument/2006/relationships/hyperlink" Target="http://10.1.49.116/HEAT/ServiceAPI/FRSHEATIntegration.asmx?wsdl" TargetMode="External"/><Relationship Id="rId8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3.png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hyperlink" Target="http://10.1.49.116/HEAT/ServiceAPI/FRSHEATIntegration.asmx?wsdl" TargetMode="External"/><Relationship Id="rId7" Type="http://schemas.openxmlformats.org/officeDocument/2006/relationships/styles" Target="styles.xml"/><Relationship Id="rId71" Type="http://schemas.openxmlformats.org/officeDocument/2006/relationships/hyperlink" Target="http://sapwsd50.sapdns.cn:8350/dir/wsdl?p=sa/0ad14d48341e3d839bafb293ae0df302" TargetMode="Externa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emf"/><Relationship Id="rId66" Type="http://schemas.openxmlformats.org/officeDocument/2006/relationships/image" Target="media/image4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47FF807EFB3477E81A7B80AF3594B6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6231F5-DC4A-4B01-A87E-CBB013688E03}"/>
      </w:docPartPr>
      <w:docPartBody>
        <w:p w:rsidR="002C39D9" w:rsidRDefault="00076016" w:rsidP="00076016">
          <w:pPr>
            <w:pStyle w:val="F47FF807EFB3477E81A7B80AF3594B60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常规">
    <w:altName w:val="宋体"/>
    <w:panose1 w:val="00000000000000000000"/>
    <w:charset w:val="86"/>
    <w:family w:val="roman"/>
    <w:notTrueType/>
    <w:pitch w:val="variable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6016"/>
    <w:rsid w:val="0004574E"/>
    <w:rsid w:val="000755BA"/>
    <w:rsid w:val="00076016"/>
    <w:rsid w:val="000D54ED"/>
    <w:rsid w:val="001254C9"/>
    <w:rsid w:val="00132869"/>
    <w:rsid w:val="00140410"/>
    <w:rsid w:val="001A5DBE"/>
    <w:rsid w:val="001C2712"/>
    <w:rsid w:val="001C4907"/>
    <w:rsid w:val="001E430A"/>
    <w:rsid w:val="001F0D24"/>
    <w:rsid w:val="002C39D9"/>
    <w:rsid w:val="002F71A2"/>
    <w:rsid w:val="00327FF4"/>
    <w:rsid w:val="00347E18"/>
    <w:rsid w:val="003E521B"/>
    <w:rsid w:val="00431B30"/>
    <w:rsid w:val="004326C3"/>
    <w:rsid w:val="004F017C"/>
    <w:rsid w:val="005A0C5D"/>
    <w:rsid w:val="005A5602"/>
    <w:rsid w:val="00613078"/>
    <w:rsid w:val="00634C48"/>
    <w:rsid w:val="00663543"/>
    <w:rsid w:val="00692C60"/>
    <w:rsid w:val="006A4C83"/>
    <w:rsid w:val="00702092"/>
    <w:rsid w:val="007B2DF4"/>
    <w:rsid w:val="00806DA2"/>
    <w:rsid w:val="00856C19"/>
    <w:rsid w:val="008760B9"/>
    <w:rsid w:val="008953D6"/>
    <w:rsid w:val="008C008A"/>
    <w:rsid w:val="00932253"/>
    <w:rsid w:val="00992370"/>
    <w:rsid w:val="0099558C"/>
    <w:rsid w:val="00A755BC"/>
    <w:rsid w:val="00AC6060"/>
    <w:rsid w:val="00B06287"/>
    <w:rsid w:val="00B12AD8"/>
    <w:rsid w:val="00B24AF3"/>
    <w:rsid w:val="00B46A40"/>
    <w:rsid w:val="00B61A18"/>
    <w:rsid w:val="00B72E00"/>
    <w:rsid w:val="00BB7670"/>
    <w:rsid w:val="00C34138"/>
    <w:rsid w:val="00C55001"/>
    <w:rsid w:val="00CD468A"/>
    <w:rsid w:val="00CF77EF"/>
    <w:rsid w:val="00D11994"/>
    <w:rsid w:val="00D32D26"/>
    <w:rsid w:val="00D7784E"/>
    <w:rsid w:val="00D94720"/>
    <w:rsid w:val="00DC1D6D"/>
    <w:rsid w:val="00E0331A"/>
    <w:rsid w:val="00E45F5C"/>
    <w:rsid w:val="00E7140A"/>
    <w:rsid w:val="00ED345A"/>
    <w:rsid w:val="00F5065B"/>
    <w:rsid w:val="00FD6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47FF807EFB3477E81A7B80AF3594B60">
    <w:name w:val="F47FF807EFB3477E81A7B80AF3594B60"/>
    <w:rsid w:val="0007601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4D31C264CE915E4597D1390F77765524" ma:contentTypeVersion="" ma:contentTypeDescription="新建文档。" ma:contentTypeScope="" ma:versionID="19eebb50a224929365b05cb04f323d85">
  <xsd:schema xmlns:xsd="http://www.w3.org/2001/XMLSchema" xmlns:xs="http://www.w3.org/2001/XMLSchema" xmlns:p="http://schemas.microsoft.com/office/2006/metadata/properties" xmlns:ns1="http://schemas.microsoft.com/sharepoint/v3" xmlns:ns2="2faf5cf3-60f3-4219-a54c-1a12b8bc856b" targetNamespace="http://schemas.microsoft.com/office/2006/metadata/properties" ma:root="true" ma:fieldsID="bf9405d71410d6904f9ff07037bdd236" ns1:_="" ns2:_="">
    <xsd:import namespace="http://schemas.microsoft.com/sharepoint/v3"/>
    <xsd:import namespace="2faf5cf3-60f3-4219-a54c-1a12b8bc856b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计划开始日期" ma:description="“计划开始日期”是由“发布”功能创建的网站栏。它用于指定第一次向网站访问者显示此页面的日期和时间。" ma:internalName="PublishingStartDate">
      <xsd:simpleType>
        <xsd:restriction base="dms:Unknown"/>
      </xsd:simpleType>
    </xsd:element>
    <xsd:element name="PublishingExpirationDate" ma:index="9" nillable="true" ma:displayName="计划结束日期" ma:description="“计划结束日期”是由“发布”功能创建的网站栏。它用于指定不再向网站访问者显示此页面的日期和时间。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af5cf3-60f3-4219-a54c-1a12b8bc856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139718-484A-4518-95FF-45A563882FD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F5862B6-FCB6-486F-92AC-908614A37BB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368A0DF-FACC-4A48-A7C7-6B209CEF71D1}">
  <ds:schemaRefs>
    <ds:schemaRef ds:uri="http://purl.org/dc/dcmitype/"/>
    <ds:schemaRef ds:uri="2c2ad3f9-94cc-44ad-93d2-7a7fc501b355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www.w3.org/XML/1998/namespace"/>
    <ds:schemaRef ds:uri="http://purl.org/dc/terms/"/>
    <ds:schemaRef ds:uri="http://schemas.openxmlformats.org/package/2006/metadata/core-properties"/>
    <ds:schemaRef ds:uri="d35df741-e8ee-4c12-ab73-151388bd2e98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43645777-AB2F-4890-A19A-7AA7C9A3BD20}"/>
</file>

<file path=customXml/itemProps5.xml><?xml version="1.0" encoding="utf-8"?>
<ds:datastoreItem xmlns:ds="http://schemas.openxmlformats.org/officeDocument/2006/customXml" ds:itemID="{BCB3B82C-44FD-4618-8C70-4D4B8782CB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4</TotalTime>
  <Pages>123</Pages>
  <Words>8628</Words>
  <Characters>49185</Characters>
  <Application>Microsoft Office Word</Application>
  <DocSecurity>0</DocSecurity>
  <Lines>409</Lines>
  <Paragraphs>115</Paragraphs>
  <ScaleCrop>false</ScaleCrop>
  <Company>MS</Company>
  <LinksUpToDate>false</LinksUpToDate>
  <CharactersWithSpaces>57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billjc114.hik</cp:lastModifiedBy>
  <cp:revision>217</cp:revision>
  <dcterms:created xsi:type="dcterms:W3CDTF">2019-10-30T06:13:00Z</dcterms:created>
  <dcterms:modified xsi:type="dcterms:W3CDTF">2019-11-19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D31C264CE915E4597D1390F77765524</vt:lpwstr>
  </property>
  <property fmtid="{D5CDD505-2E9C-101B-9397-08002B2CF9AE}" pid="3" name="_dlc_DocIdItemGuid">
    <vt:lpwstr>9902c86f-35a7-4b42-807e-49348c5c427b</vt:lpwstr>
  </property>
</Properties>
</file>